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5D6D2FB" w14:textId="358AFA91" w:rsidR="00EE1691" w:rsidRPr="00081DF4" w:rsidRDefault="00EE1691" w:rsidP="00EE1691">
      <w:pPr>
        <w:rPr>
          <w:rFonts w:ascii="Arial" w:eastAsiaTheme="minorEastAsia" w:hAnsi="Arial"/>
          <w:b/>
          <w:sz w:val="22"/>
          <w:szCs w:val="22"/>
          <w:lang w:eastAsia="zh-CN"/>
        </w:rPr>
      </w:pPr>
      <w:r w:rsidRPr="00BF1941">
        <w:rPr>
          <w:rFonts w:ascii="Arial" w:eastAsia="Times New Roman" w:hAnsi="Arial"/>
          <w:b/>
          <w:sz w:val="22"/>
          <w:szCs w:val="22"/>
          <w:lang w:eastAsia="zh-CN"/>
        </w:rPr>
        <w:t>3GPP TSG RAN WG2 Meeting #</w:t>
      </w:r>
      <w:r w:rsidR="00D5499C">
        <w:rPr>
          <w:rFonts w:ascii="Arial" w:eastAsia="Times New Roman" w:hAnsi="Arial"/>
          <w:b/>
          <w:sz w:val="22"/>
          <w:szCs w:val="22"/>
          <w:lang w:eastAsia="zh-CN"/>
        </w:rPr>
        <w:t>12</w:t>
      </w:r>
      <w:r w:rsidR="00E55DA3">
        <w:rPr>
          <w:rFonts w:ascii="Arial" w:eastAsia="Times New Roman" w:hAnsi="Arial"/>
          <w:b/>
          <w:sz w:val="22"/>
          <w:szCs w:val="22"/>
          <w:lang w:eastAsia="zh-CN"/>
        </w:rPr>
        <w:t>6</w:t>
      </w:r>
      <w:r w:rsidR="00D5499C">
        <w:rPr>
          <w:rFonts w:ascii="Arial" w:eastAsia="Times New Roman" w:hAnsi="Arial"/>
          <w:b/>
          <w:sz w:val="22"/>
          <w:szCs w:val="22"/>
          <w:lang w:eastAsia="zh-CN"/>
        </w:rPr>
        <w:t xml:space="preserve">             </w:t>
      </w:r>
      <w:r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ab/>
        <w:t xml:space="preserve">                </w:t>
      </w:r>
      <w:r w:rsidRPr="00BF1941">
        <w:rPr>
          <w:rFonts w:ascii="Arial" w:eastAsia="Times New Roman" w:hAnsi="Arial"/>
          <w:b/>
          <w:sz w:val="22"/>
          <w:szCs w:val="22"/>
          <w:lang w:eastAsia="zh-CN"/>
        </w:rPr>
        <w:tab/>
      </w:r>
      <w:r w:rsidR="00A52333" w:rsidRPr="00BF1941">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F425A3">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00300792">
        <w:rPr>
          <w:rFonts w:ascii="Arial" w:eastAsia="Times New Roman" w:hAnsi="Arial"/>
          <w:b/>
          <w:sz w:val="22"/>
          <w:szCs w:val="22"/>
          <w:lang w:eastAsia="zh-CN"/>
        </w:rPr>
        <w:t xml:space="preserve">        </w:t>
      </w:r>
      <w:r w:rsidR="00283FD6">
        <w:rPr>
          <w:rFonts w:ascii="Arial" w:eastAsia="Times New Roman" w:hAnsi="Arial"/>
          <w:b/>
          <w:sz w:val="22"/>
          <w:szCs w:val="22"/>
          <w:lang w:eastAsia="zh-CN"/>
        </w:rPr>
        <w:t xml:space="preserve">   </w:t>
      </w:r>
      <w:r w:rsidR="008639DB" w:rsidRPr="00BF1941">
        <w:rPr>
          <w:rFonts w:ascii="Arial" w:eastAsia="Times New Roman" w:hAnsi="Arial"/>
          <w:b/>
          <w:sz w:val="22"/>
          <w:szCs w:val="22"/>
          <w:lang w:eastAsia="zh-CN"/>
        </w:rPr>
        <w:t xml:space="preserve"> </w:t>
      </w:r>
      <w:r w:rsidRPr="00BF1941">
        <w:rPr>
          <w:rFonts w:ascii="Arial" w:eastAsia="Times New Roman" w:hAnsi="Arial"/>
          <w:b/>
          <w:sz w:val="22"/>
          <w:szCs w:val="22"/>
          <w:lang w:eastAsia="zh-CN"/>
        </w:rPr>
        <w:t>R2-</w:t>
      </w:r>
      <w:r w:rsidR="00612A18" w:rsidRPr="00BF1941">
        <w:rPr>
          <w:rFonts w:ascii="Arial" w:eastAsia="Times New Roman" w:hAnsi="Arial"/>
          <w:b/>
          <w:sz w:val="22"/>
          <w:szCs w:val="22"/>
          <w:lang w:eastAsia="zh-CN"/>
        </w:rPr>
        <w:t>2</w:t>
      </w:r>
      <w:r w:rsidR="00612A18">
        <w:rPr>
          <w:rFonts w:ascii="Arial" w:eastAsia="Times New Roman" w:hAnsi="Arial"/>
          <w:b/>
          <w:sz w:val="22"/>
          <w:szCs w:val="22"/>
          <w:lang w:eastAsia="zh-CN"/>
        </w:rPr>
        <w:t>4</w:t>
      </w:r>
      <w:r w:rsidR="00F520BC">
        <w:rPr>
          <w:rFonts w:ascii="Arial" w:eastAsia="Times New Roman" w:hAnsi="Arial"/>
          <w:b/>
          <w:sz w:val="22"/>
          <w:szCs w:val="22"/>
          <w:lang w:eastAsia="zh-CN"/>
        </w:rPr>
        <w:t>xxxx</w:t>
      </w:r>
    </w:p>
    <w:p w14:paraId="13BF5ACD" w14:textId="217E417F" w:rsidR="00FB36E8" w:rsidRPr="00BF1941" w:rsidRDefault="00E55DA3" w:rsidP="003300FF">
      <w:pPr>
        <w:pStyle w:val="3GPPHeader"/>
        <w:rPr>
          <w:sz w:val="22"/>
          <w:szCs w:val="22"/>
        </w:rPr>
      </w:pPr>
      <w:r>
        <w:rPr>
          <w:sz w:val="22"/>
          <w:szCs w:val="22"/>
        </w:rPr>
        <w:t>Fukuoka</w:t>
      </w:r>
      <w:r w:rsidR="00023882" w:rsidRPr="00023882">
        <w:rPr>
          <w:sz w:val="22"/>
          <w:szCs w:val="22"/>
        </w:rPr>
        <w:t xml:space="preserve">, </w:t>
      </w:r>
      <w:r>
        <w:rPr>
          <w:sz w:val="22"/>
          <w:szCs w:val="22"/>
        </w:rPr>
        <w:t>Japan</w:t>
      </w:r>
      <w:r w:rsidR="00882B99">
        <w:rPr>
          <w:sz w:val="22"/>
          <w:szCs w:val="22"/>
        </w:rPr>
        <w:t>,</w:t>
      </w:r>
      <w:r w:rsidR="00FB36E8" w:rsidRPr="00BF1941">
        <w:rPr>
          <w:sz w:val="22"/>
          <w:szCs w:val="22"/>
        </w:rPr>
        <w:t xml:space="preserve"> </w:t>
      </w:r>
      <w:r>
        <w:rPr>
          <w:sz w:val="22"/>
          <w:szCs w:val="22"/>
        </w:rPr>
        <w:t xml:space="preserve">May </w:t>
      </w:r>
      <w:r w:rsidR="001C5532">
        <w:rPr>
          <w:sz w:val="22"/>
          <w:szCs w:val="22"/>
        </w:rPr>
        <w:t>20</w:t>
      </w:r>
      <w:r w:rsidR="001C5532" w:rsidRPr="001C5532">
        <w:rPr>
          <w:sz w:val="22"/>
          <w:szCs w:val="22"/>
          <w:vertAlign w:val="superscript"/>
        </w:rPr>
        <w:t>th</w:t>
      </w:r>
      <w:r w:rsidR="001C5532">
        <w:rPr>
          <w:sz w:val="22"/>
          <w:szCs w:val="22"/>
        </w:rPr>
        <w:t>– 24</w:t>
      </w:r>
      <w:r w:rsidR="001C5532" w:rsidRPr="001C5532">
        <w:rPr>
          <w:sz w:val="22"/>
          <w:szCs w:val="22"/>
          <w:vertAlign w:val="superscript"/>
        </w:rPr>
        <w:t>th</w:t>
      </w:r>
      <w:r w:rsidR="00D5499C">
        <w:rPr>
          <w:sz w:val="22"/>
          <w:szCs w:val="22"/>
        </w:rPr>
        <w:t>,</w:t>
      </w:r>
      <w:r w:rsidR="00FB36E8" w:rsidRPr="00BF1941">
        <w:rPr>
          <w:sz w:val="22"/>
          <w:szCs w:val="22"/>
        </w:rPr>
        <w:t xml:space="preserve"> 202</w:t>
      </w:r>
      <w:r w:rsidR="00283FD6">
        <w:rPr>
          <w:sz w:val="22"/>
          <w:szCs w:val="22"/>
        </w:rPr>
        <w:t>4</w:t>
      </w:r>
    </w:p>
    <w:p w14:paraId="52AA1637" w14:textId="3F8D1356" w:rsidR="003300FF" w:rsidRPr="005E43A7" w:rsidRDefault="003300FF" w:rsidP="003300FF">
      <w:pPr>
        <w:pStyle w:val="3GPPHeader"/>
        <w:rPr>
          <w:rFonts w:eastAsia="MS Mincho"/>
          <w:lang w:eastAsia="x-none"/>
        </w:rPr>
      </w:pPr>
      <w:r w:rsidRPr="00433231">
        <w:rPr>
          <w:sz w:val="22"/>
          <w:szCs w:val="22"/>
          <w:lang w:val="sv-SE"/>
        </w:rPr>
        <w:t>Agenda Item:</w:t>
      </w:r>
      <w:r w:rsidRPr="00433231">
        <w:rPr>
          <w:sz w:val="22"/>
          <w:szCs w:val="22"/>
          <w:lang w:val="sv-SE"/>
        </w:rPr>
        <w:tab/>
      </w:r>
      <w:r w:rsidR="004B0613">
        <w:rPr>
          <w:sz w:val="22"/>
          <w:szCs w:val="22"/>
          <w:lang w:val="sv-SE"/>
        </w:rPr>
        <w:t>8.1.2.</w:t>
      </w:r>
      <w:r w:rsidR="00F520BC">
        <w:rPr>
          <w:sz w:val="22"/>
          <w:szCs w:val="22"/>
          <w:lang w:val="sv-SE"/>
        </w:rPr>
        <w:t>2</w:t>
      </w:r>
    </w:p>
    <w:p w14:paraId="62232002" w14:textId="155B32DD" w:rsidR="003300FF" w:rsidRPr="00CE0424" w:rsidRDefault="003300FF" w:rsidP="003300FF">
      <w:pPr>
        <w:pStyle w:val="3GPPHeader"/>
        <w:rPr>
          <w:sz w:val="22"/>
          <w:szCs w:val="22"/>
        </w:rPr>
      </w:pPr>
      <w:r>
        <w:rPr>
          <w:sz w:val="22"/>
          <w:szCs w:val="22"/>
        </w:rPr>
        <w:t>Source:</w:t>
      </w:r>
      <w:r w:rsidRPr="00CE0424">
        <w:rPr>
          <w:sz w:val="22"/>
          <w:szCs w:val="22"/>
        </w:rPr>
        <w:tab/>
      </w:r>
      <w:r>
        <w:rPr>
          <w:sz w:val="22"/>
          <w:szCs w:val="22"/>
        </w:rPr>
        <w:t>Intel Corporation</w:t>
      </w:r>
    </w:p>
    <w:p w14:paraId="788FD95F" w14:textId="4E6D12DC" w:rsidR="003300FF" w:rsidRPr="008C5DEF" w:rsidRDefault="003300FF" w:rsidP="003300FF">
      <w:pPr>
        <w:pStyle w:val="3GPPHeader"/>
        <w:rPr>
          <w:rFonts w:eastAsiaTheme="minorEastAsia"/>
          <w:sz w:val="22"/>
          <w:szCs w:val="22"/>
        </w:rPr>
      </w:pPr>
      <w:r>
        <w:rPr>
          <w:sz w:val="22"/>
          <w:szCs w:val="22"/>
        </w:rPr>
        <w:t>Title:</w:t>
      </w:r>
      <w:r>
        <w:rPr>
          <w:sz w:val="22"/>
          <w:szCs w:val="22"/>
        </w:rPr>
        <w:tab/>
      </w:r>
      <w:r w:rsidR="00901D09" w:rsidRPr="00901D09">
        <w:rPr>
          <w:sz w:val="22"/>
          <w:szCs w:val="22"/>
        </w:rPr>
        <w:t>Report of [POST126][032][AI/ML PHY] LCM (Intel/Samsung)</w:t>
      </w:r>
      <w:r w:rsidR="00901D09">
        <w:rPr>
          <w:sz w:val="22"/>
          <w:szCs w:val="22"/>
        </w:rPr>
        <w:t>_</w:t>
      </w:r>
      <w:r w:rsidR="0087778B">
        <w:rPr>
          <w:sz w:val="22"/>
          <w:szCs w:val="22"/>
        </w:rPr>
        <w:t>Phase 2</w:t>
      </w:r>
    </w:p>
    <w:p w14:paraId="4192F9E3" w14:textId="77777777" w:rsidR="003300FF" w:rsidRDefault="003300FF" w:rsidP="003300FF">
      <w:pPr>
        <w:pStyle w:val="3GPPHeader"/>
        <w:pBdr>
          <w:bottom w:val="single" w:sz="6" w:space="1" w:color="auto"/>
        </w:pBdr>
        <w:rPr>
          <w:sz w:val="22"/>
          <w:szCs w:val="22"/>
        </w:rPr>
      </w:pPr>
      <w:r w:rsidRPr="00CE0424">
        <w:rPr>
          <w:sz w:val="22"/>
          <w:szCs w:val="22"/>
        </w:rPr>
        <w:t>Document for:</w:t>
      </w:r>
      <w:r w:rsidRPr="00CE0424">
        <w:rPr>
          <w:sz w:val="22"/>
          <w:szCs w:val="22"/>
        </w:rPr>
        <w:tab/>
      </w:r>
      <w:r>
        <w:rPr>
          <w:sz w:val="22"/>
          <w:szCs w:val="22"/>
        </w:rPr>
        <w:t>Discussion and Decision</w:t>
      </w:r>
    </w:p>
    <w:p w14:paraId="3E89545A" w14:textId="2E2DA3CA" w:rsidR="003300FF" w:rsidRDefault="003300FF" w:rsidP="00950E9D">
      <w:pPr>
        <w:pStyle w:val="Heading1"/>
      </w:pPr>
      <w:r>
        <w:t>Introduction</w:t>
      </w:r>
    </w:p>
    <w:p w14:paraId="5970BA79" w14:textId="77777777" w:rsidR="00F073F3" w:rsidRPr="00F073F3" w:rsidRDefault="00F073F3" w:rsidP="00F073F3">
      <w:pPr>
        <w:pStyle w:val="BodyText"/>
        <w:rPr>
          <w:rFonts w:ascii="Times New Roman" w:hAnsi="Times New Roman" w:cs="Times New Roman"/>
          <w:sz w:val="20"/>
          <w:szCs w:val="20"/>
        </w:rPr>
      </w:pPr>
      <w:bookmarkStart w:id="0" w:name="_Ref178064866"/>
      <w:bookmarkStart w:id="1" w:name="_Hlk167476205"/>
      <w:r w:rsidRPr="00F073F3">
        <w:rPr>
          <w:rFonts w:ascii="Times New Roman" w:hAnsi="Times New Roman" w:cs="Times New Roman"/>
          <w:sz w:val="20"/>
          <w:szCs w:val="20"/>
        </w:rPr>
        <w:t>This report provides a summary for the following post-meeting email discussion:</w:t>
      </w:r>
    </w:p>
    <w:bookmarkEnd w:id="0"/>
    <w:p w14:paraId="54AEA76C" w14:textId="77777777" w:rsidR="00F073F3" w:rsidRDefault="00F073F3" w:rsidP="000A5416">
      <w:pPr>
        <w:pStyle w:val="EmailDiscussion"/>
        <w:rPr>
          <w:lang w:val="de-DE"/>
        </w:rPr>
      </w:pPr>
      <w:r>
        <w:t xml:space="preserve"> </w:t>
      </w:r>
      <w:r>
        <w:rPr>
          <w:lang w:val="de-DE"/>
        </w:rPr>
        <w:t>[POST126][032][AI/ML PHY] LCM (Intel/Samsung)</w:t>
      </w:r>
    </w:p>
    <w:p w14:paraId="4B59B08D" w14:textId="77777777" w:rsidR="00F073F3" w:rsidRDefault="00F073F3" w:rsidP="00F073F3">
      <w:pPr>
        <w:pStyle w:val="EmailDiscussion2"/>
      </w:pPr>
      <w:r>
        <w:rPr>
          <w:lang w:val="de-DE"/>
        </w:rPr>
        <w:tab/>
      </w:r>
      <w:r>
        <w:t xml:space="preserve">Intended outcome:  </w:t>
      </w:r>
    </w:p>
    <w:p w14:paraId="4AD6F4A7" w14:textId="77777777" w:rsidR="00F073F3" w:rsidRDefault="00F073F3" w:rsidP="00F073F3">
      <w:pPr>
        <w:pStyle w:val="EmailDiscussion2"/>
        <w:ind w:left="1985"/>
      </w:pPr>
      <w:r>
        <w:t>Phase 1: Agreable definitions (Samsung)</w:t>
      </w:r>
    </w:p>
    <w:p w14:paraId="337485EF" w14:textId="77777777" w:rsidR="00F073F3" w:rsidRDefault="00F073F3" w:rsidP="00F073F3">
      <w:pPr>
        <w:pStyle w:val="EmailDiscussion2"/>
        <w:ind w:left="1985"/>
      </w:pPr>
      <w:r>
        <w:t xml:space="preserve">Phase 2: Reach common understanding of reactive/proactive framework for applicable functionality.  </w:t>
      </w:r>
    </w:p>
    <w:p w14:paraId="1842DE72" w14:textId="77777777" w:rsidR="00F073F3" w:rsidRDefault="00F073F3" w:rsidP="00F073F3">
      <w:pPr>
        <w:pStyle w:val="EmailDiscussion2"/>
        <w:ind w:left="1985"/>
      </w:pPr>
      <w:r>
        <w:t>Deadline:  long</w:t>
      </w:r>
    </w:p>
    <w:bookmarkEnd w:id="1"/>
    <w:p w14:paraId="585C6CDE" w14:textId="77777777" w:rsidR="00F073F3" w:rsidRDefault="00F073F3" w:rsidP="00F073F3"/>
    <w:p w14:paraId="088171E2" w14:textId="43F44780" w:rsidR="003F02AF" w:rsidRDefault="00721B91" w:rsidP="00F073F3">
      <w:pPr>
        <w:rPr>
          <w:rFonts w:ascii="Times New Roman" w:hAnsi="Times New Roman"/>
          <w:szCs w:val="20"/>
          <w:lang w:eastAsia="zh-CN"/>
        </w:rPr>
      </w:pPr>
      <w:r>
        <w:rPr>
          <w:rFonts w:ascii="Times New Roman" w:hAnsi="Times New Roman"/>
          <w:szCs w:val="20"/>
          <w:lang w:eastAsia="zh-CN"/>
        </w:rPr>
        <w:t>D</w:t>
      </w:r>
      <w:r w:rsidR="00F073F3" w:rsidRPr="004D72C2">
        <w:rPr>
          <w:rFonts w:ascii="Times New Roman" w:hAnsi="Times New Roman"/>
          <w:szCs w:val="20"/>
          <w:lang w:eastAsia="zh-CN"/>
        </w:rPr>
        <w:t>eadline for providing</w:t>
      </w:r>
      <w:r>
        <w:rPr>
          <w:rFonts w:ascii="Times New Roman" w:hAnsi="Times New Roman"/>
          <w:szCs w:val="20"/>
          <w:lang w:eastAsia="zh-CN"/>
        </w:rPr>
        <w:t xml:space="preserve"> </w:t>
      </w:r>
      <w:r w:rsidRPr="00B44938">
        <w:rPr>
          <w:rFonts w:ascii="Times New Roman" w:hAnsi="Times New Roman"/>
          <w:szCs w:val="20"/>
          <w:u w:val="single"/>
          <w:lang w:eastAsia="zh-CN"/>
        </w:rPr>
        <w:t>initial</w:t>
      </w:r>
      <w:r w:rsidR="00F073F3" w:rsidRPr="00B44938">
        <w:rPr>
          <w:rFonts w:ascii="Times New Roman" w:hAnsi="Times New Roman"/>
          <w:szCs w:val="20"/>
          <w:u w:val="single"/>
          <w:lang w:eastAsia="zh-CN"/>
        </w:rPr>
        <w:t xml:space="preserve"> comments</w:t>
      </w:r>
      <w:r w:rsidR="00F073F3" w:rsidRPr="004D72C2">
        <w:rPr>
          <w:rFonts w:ascii="Times New Roman" w:hAnsi="Times New Roman"/>
          <w:szCs w:val="20"/>
          <w:lang w:eastAsia="zh-CN"/>
        </w:rPr>
        <w:t xml:space="preserve"> for phase </w:t>
      </w:r>
      <w:r w:rsidR="003F02AF" w:rsidRPr="004D72C2">
        <w:rPr>
          <w:rFonts w:ascii="Times New Roman" w:hAnsi="Times New Roman"/>
          <w:szCs w:val="20"/>
          <w:lang w:eastAsia="zh-CN"/>
        </w:rPr>
        <w:t>2</w:t>
      </w:r>
      <w:r w:rsidR="00F073F3" w:rsidRPr="004D72C2">
        <w:rPr>
          <w:rFonts w:ascii="Times New Roman" w:hAnsi="Times New Roman"/>
          <w:szCs w:val="20"/>
          <w:lang w:eastAsia="zh-CN"/>
        </w:rPr>
        <w:t xml:space="preserve"> is </w:t>
      </w:r>
      <w:r w:rsidR="006D475D">
        <w:rPr>
          <w:rFonts w:ascii="Times New Roman" w:hAnsi="Times New Roman"/>
          <w:szCs w:val="20"/>
          <w:highlight w:val="yellow"/>
          <w:lang w:eastAsia="zh-CN"/>
        </w:rPr>
        <w:t>July 26</w:t>
      </w:r>
      <w:r w:rsidR="006D475D" w:rsidRPr="006D475D">
        <w:rPr>
          <w:rFonts w:ascii="Times New Roman" w:hAnsi="Times New Roman"/>
          <w:szCs w:val="20"/>
          <w:highlight w:val="yellow"/>
          <w:vertAlign w:val="superscript"/>
          <w:lang w:eastAsia="zh-CN"/>
        </w:rPr>
        <w:t>th</w:t>
      </w:r>
      <w:r w:rsidR="00F073F3" w:rsidRPr="004D72C2">
        <w:rPr>
          <w:rFonts w:ascii="Times New Roman" w:hAnsi="Times New Roman"/>
          <w:szCs w:val="20"/>
          <w:highlight w:val="yellow"/>
          <w:lang w:eastAsia="zh-CN"/>
        </w:rPr>
        <w:t>, 2024</w:t>
      </w:r>
      <w:r w:rsidR="004D72C2">
        <w:rPr>
          <w:rFonts w:ascii="Times New Roman" w:hAnsi="Times New Roman"/>
          <w:szCs w:val="20"/>
          <w:highlight w:val="yellow"/>
          <w:lang w:eastAsia="zh-CN"/>
        </w:rPr>
        <w:t>,</w:t>
      </w:r>
      <w:r w:rsidR="00F073F3" w:rsidRPr="004D72C2">
        <w:rPr>
          <w:rFonts w:ascii="Times New Roman" w:hAnsi="Times New Roman"/>
          <w:szCs w:val="20"/>
          <w:highlight w:val="yellow"/>
          <w:lang w:eastAsia="zh-CN"/>
        </w:rPr>
        <w:t xml:space="preserve"> </w:t>
      </w:r>
      <w:r w:rsidR="003F02AF" w:rsidRPr="004D72C2">
        <w:rPr>
          <w:rFonts w:ascii="Times New Roman" w:hAnsi="Times New Roman"/>
          <w:szCs w:val="20"/>
          <w:highlight w:val="yellow"/>
          <w:lang w:eastAsia="zh-CN"/>
        </w:rPr>
        <w:t>10</w:t>
      </w:r>
      <w:r w:rsidR="00F073F3" w:rsidRPr="004D72C2">
        <w:rPr>
          <w:rFonts w:ascii="Times New Roman" w:hAnsi="Times New Roman"/>
          <w:szCs w:val="20"/>
          <w:highlight w:val="yellow"/>
          <w:lang w:eastAsia="zh-CN"/>
        </w:rPr>
        <w:t>:00 UTC</w:t>
      </w:r>
      <w:r w:rsidR="00F073F3" w:rsidRPr="004D72C2">
        <w:rPr>
          <w:rFonts w:ascii="Times New Roman" w:hAnsi="Times New Roman"/>
          <w:szCs w:val="20"/>
          <w:lang w:eastAsia="zh-CN"/>
        </w:rPr>
        <w:t xml:space="preserve">. </w:t>
      </w:r>
    </w:p>
    <w:p w14:paraId="086D5BE8" w14:textId="6EB7AF96" w:rsidR="009509CA" w:rsidRPr="005E6153" w:rsidRDefault="00721B91" w:rsidP="00F073F3">
      <w:pPr>
        <w:rPr>
          <w:rFonts w:ascii="Times New Roman" w:hAnsi="Times New Roman"/>
          <w:szCs w:val="20"/>
          <w:lang w:eastAsia="zh-CN"/>
        </w:rPr>
      </w:pPr>
      <w:r>
        <w:rPr>
          <w:rFonts w:ascii="Times New Roman" w:hAnsi="Times New Roman"/>
          <w:szCs w:val="20"/>
          <w:lang w:eastAsia="zh-CN"/>
        </w:rPr>
        <w:t xml:space="preserve">Deadline for </w:t>
      </w:r>
      <w:r w:rsidRPr="00B44938">
        <w:rPr>
          <w:rFonts w:ascii="Times New Roman" w:hAnsi="Times New Roman"/>
          <w:szCs w:val="20"/>
          <w:u w:val="single"/>
          <w:lang w:eastAsia="zh-CN"/>
        </w:rPr>
        <w:t>final comment</w:t>
      </w:r>
      <w:r w:rsidR="00B44938" w:rsidRPr="00B44938">
        <w:rPr>
          <w:rFonts w:ascii="Times New Roman" w:hAnsi="Times New Roman"/>
          <w:szCs w:val="20"/>
          <w:u w:val="single"/>
          <w:lang w:eastAsia="zh-CN"/>
        </w:rPr>
        <w:t>s</w:t>
      </w:r>
      <w:r>
        <w:rPr>
          <w:rFonts w:ascii="Times New Roman" w:hAnsi="Times New Roman"/>
          <w:szCs w:val="20"/>
          <w:lang w:eastAsia="zh-CN"/>
        </w:rPr>
        <w:t xml:space="preserve"> based on rapporteur’s phase 2 summary is </w:t>
      </w:r>
      <w:r w:rsidRPr="00721B91">
        <w:rPr>
          <w:rFonts w:ascii="Times New Roman" w:hAnsi="Times New Roman"/>
          <w:szCs w:val="20"/>
          <w:highlight w:val="yellow"/>
          <w:lang w:eastAsia="zh-CN"/>
        </w:rPr>
        <w:t>Aug 2</w:t>
      </w:r>
      <w:r w:rsidRPr="00721B91">
        <w:rPr>
          <w:rFonts w:ascii="Times New Roman" w:hAnsi="Times New Roman"/>
          <w:szCs w:val="20"/>
          <w:highlight w:val="yellow"/>
          <w:vertAlign w:val="superscript"/>
          <w:lang w:eastAsia="zh-CN"/>
        </w:rPr>
        <w:t>nd</w:t>
      </w:r>
      <w:r w:rsidRPr="00721B91">
        <w:rPr>
          <w:rFonts w:ascii="Times New Roman" w:hAnsi="Times New Roman"/>
          <w:szCs w:val="20"/>
          <w:highlight w:val="yellow"/>
          <w:lang w:eastAsia="zh-CN"/>
        </w:rPr>
        <w:t>, 2024, 10:00 UTC</w:t>
      </w:r>
      <w:r>
        <w:rPr>
          <w:rFonts w:ascii="Times New Roman" w:hAnsi="Times New Roman"/>
          <w:szCs w:val="20"/>
          <w:lang w:eastAsia="zh-CN"/>
        </w:rPr>
        <w:t>.</w:t>
      </w:r>
    </w:p>
    <w:p w14:paraId="02F4C6D8" w14:textId="77777777" w:rsidR="00F073F3" w:rsidRPr="00F073F3" w:rsidRDefault="00F073F3" w:rsidP="00F073F3">
      <w:pPr>
        <w:spacing w:afterLines="50"/>
        <w:rPr>
          <w:rFonts w:ascii="Times New Roman" w:hAnsi="Times New Roman"/>
          <w:szCs w:val="20"/>
          <w:lang w:val="en-US" w:eastAsia="en-GB"/>
        </w:rPr>
      </w:pPr>
      <w:r w:rsidRPr="00F073F3">
        <w:rPr>
          <w:rFonts w:ascii="Times New Roman" w:hAnsi="Times New Roman"/>
          <w:szCs w:val="20"/>
        </w:rPr>
        <w:t>Companies providing input to this email discussion are requested to leave contact information below.</w:t>
      </w:r>
    </w:p>
    <w:tbl>
      <w:tblPr>
        <w:tblStyle w:val="TableGrid"/>
        <w:tblW w:w="0" w:type="auto"/>
        <w:tblLook w:val="04A0" w:firstRow="1" w:lastRow="0" w:firstColumn="1" w:lastColumn="0" w:noHBand="0" w:noVBand="1"/>
      </w:tblPr>
      <w:tblGrid>
        <w:gridCol w:w="2161"/>
        <w:gridCol w:w="2389"/>
        <w:gridCol w:w="4466"/>
      </w:tblGrid>
      <w:tr w:rsidR="00F073F3" w14:paraId="4241952E" w14:textId="77777777" w:rsidTr="00F073F3">
        <w:tc>
          <w:tcPr>
            <w:tcW w:w="2161" w:type="dxa"/>
            <w:tcBorders>
              <w:top w:val="single" w:sz="4" w:space="0" w:color="auto"/>
              <w:left w:val="single" w:sz="4" w:space="0" w:color="auto"/>
              <w:bottom w:val="single" w:sz="4" w:space="0" w:color="auto"/>
              <w:right w:val="single" w:sz="4" w:space="0" w:color="auto"/>
            </w:tcBorders>
            <w:hideMark/>
          </w:tcPr>
          <w:p w14:paraId="037D10BC" w14:textId="77777777" w:rsidR="00F073F3" w:rsidRDefault="00F073F3">
            <w:pPr>
              <w:spacing w:after="0"/>
              <w:rPr>
                <w:rFonts w:ascii="Arial" w:hAnsi="Arial" w:cs="Arial"/>
                <w:b/>
              </w:rPr>
            </w:pPr>
            <w:r>
              <w:rPr>
                <w:b/>
              </w:rPr>
              <w:t>Company</w:t>
            </w:r>
          </w:p>
        </w:tc>
        <w:tc>
          <w:tcPr>
            <w:tcW w:w="2389" w:type="dxa"/>
            <w:tcBorders>
              <w:top w:val="single" w:sz="4" w:space="0" w:color="auto"/>
              <w:left w:val="single" w:sz="4" w:space="0" w:color="auto"/>
              <w:bottom w:val="single" w:sz="4" w:space="0" w:color="auto"/>
              <w:right w:val="single" w:sz="4" w:space="0" w:color="auto"/>
            </w:tcBorders>
            <w:hideMark/>
          </w:tcPr>
          <w:p w14:paraId="6FF79B9E" w14:textId="77777777" w:rsidR="00F073F3" w:rsidRDefault="00F073F3">
            <w:pPr>
              <w:spacing w:after="0"/>
              <w:rPr>
                <w:b/>
              </w:rPr>
            </w:pPr>
            <w:r>
              <w:rPr>
                <w:b/>
              </w:rPr>
              <w:t>Name</w:t>
            </w:r>
          </w:p>
        </w:tc>
        <w:tc>
          <w:tcPr>
            <w:tcW w:w="4466" w:type="dxa"/>
            <w:tcBorders>
              <w:top w:val="single" w:sz="4" w:space="0" w:color="auto"/>
              <w:left w:val="single" w:sz="4" w:space="0" w:color="auto"/>
              <w:bottom w:val="single" w:sz="4" w:space="0" w:color="auto"/>
              <w:right w:val="single" w:sz="4" w:space="0" w:color="auto"/>
            </w:tcBorders>
            <w:hideMark/>
          </w:tcPr>
          <w:p w14:paraId="0919EA63" w14:textId="77777777" w:rsidR="00F073F3" w:rsidRDefault="00F073F3">
            <w:pPr>
              <w:spacing w:after="0"/>
              <w:rPr>
                <w:b/>
              </w:rPr>
            </w:pPr>
            <w:r>
              <w:rPr>
                <w:b/>
              </w:rPr>
              <w:t>Email Address</w:t>
            </w:r>
          </w:p>
        </w:tc>
      </w:tr>
      <w:tr w:rsidR="00F073F3" w14:paraId="333EFB12" w14:textId="77777777" w:rsidTr="003F02AF">
        <w:tc>
          <w:tcPr>
            <w:tcW w:w="2161" w:type="dxa"/>
            <w:tcBorders>
              <w:top w:val="single" w:sz="4" w:space="0" w:color="auto"/>
              <w:left w:val="single" w:sz="4" w:space="0" w:color="auto"/>
              <w:bottom w:val="single" w:sz="4" w:space="0" w:color="auto"/>
              <w:right w:val="single" w:sz="4" w:space="0" w:color="auto"/>
            </w:tcBorders>
          </w:tcPr>
          <w:p w14:paraId="6904EEE8" w14:textId="0899B192" w:rsidR="00F073F3" w:rsidRPr="0011271A" w:rsidRDefault="0011271A">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389" w:type="dxa"/>
            <w:tcBorders>
              <w:top w:val="single" w:sz="4" w:space="0" w:color="auto"/>
              <w:left w:val="single" w:sz="4" w:space="0" w:color="auto"/>
              <w:bottom w:val="single" w:sz="4" w:space="0" w:color="auto"/>
              <w:right w:val="single" w:sz="4" w:space="0" w:color="auto"/>
            </w:tcBorders>
          </w:tcPr>
          <w:p w14:paraId="7D4E3B61" w14:textId="436870AA" w:rsidR="00F073F3" w:rsidRPr="0011271A" w:rsidRDefault="0011271A">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466" w:type="dxa"/>
            <w:tcBorders>
              <w:top w:val="single" w:sz="4" w:space="0" w:color="auto"/>
              <w:left w:val="single" w:sz="4" w:space="0" w:color="auto"/>
              <w:bottom w:val="single" w:sz="4" w:space="0" w:color="auto"/>
              <w:right w:val="single" w:sz="4" w:space="0" w:color="auto"/>
            </w:tcBorders>
          </w:tcPr>
          <w:p w14:paraId="3D48F72B" w14:textId="5B081794" w:rsidR="00F073F3" w:rsidRPr="0011271A" w:rsidRDefault="0011271A">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F073F3" w14:paraId="7CA22EF1" w14:textId="77777777" w:rsidTr="003F02AF">
        <w:tc>
          <w:tcPr>
            <w:tcW w:w="2161" w:type="dxa"/>
            <w:tcBorders>
              <w:top w:val="single" w:sz="4" w:space="0" w:color="auto"/>
              <w:left w:val="single" w:sz="4" w:space="0" w:color="auto"/>
              <w:bottom w:val="single" w:sz="4" w:space="0" w:color="auto"/>
              <w:right w:val="single" w:sz="4" w:space="0" w:color="auto"/>
            </w:tcBorders>
          </w:tcPr>
          <w:p w14:paraId="1232C233" w14:textId="0CA3495C" w:rsidR="00F073F3" w:rsidRDefault="00815057">
            <w:pPr>
              <w:spacing w:after="0"/>
              <w:rPr>
                <w:rFonts w:eastAsia="SimSun"/>
                <w:lang w:eastAsia="zh-CN"/>
              </w:rPr>
            </w:pPr>
            <w:r>
              <w:rPr>
                <w:rFonts w:eastAsia="SimSun" w:hint="eastAsia"/>
                <w:lang w:eastAsia="zh-CN"/>
              </w:rPr>
              <w:t>X</w:t>
            </w:r>
            <w:r>
              <w:rPr>
                <w:rFonts w:eastAsia="SimSun"/>
                <w:lang w:eastAsia="zh-CN"/>
              </w:rPr>
              <w:t>iaomi</w:t>
            </w:r>
          </w:p>
        </w:tc>
        <w:tc>
          <w:tcPr>
            <w:tcW w:w="2389" w:type="dxa"/>
            <w:tcBorders>
              <w:top w:val="single" w:sz="4" w:space="0" w:color="auto"/>
              <w:left w:val="single" w:sz="4" w:space="0" w:color="auto"/>
              <w:bottom w:val="single" w:sz="4" w:space="0" w:color="auto"/>
              <w:right w:val="single" w:sz="4" w:space="0" w:color="auto"/>
            </w:tcBorders>
          </w:tcPr>
          <w:p w14:paraId="4050DE24" w14:textId="45CBE795" w:rsidR="00F073F3" w:rsidRDefault="00815057">
            <w:pPr>
              <w:spacing w:after="0"/>
              <w:rPr>
                <w:rFonts w:eastAsia="SimSun"/>
                <w:lang w:eastAsia="zh-CN"/>
              </w:rPr>
            </w:pPr>
            <w:r>
              <w:rPr>
                <w:rFonts w:eastAsia="SimSun" w:hint="eastAsia"/>
                <w:lang w:eastAsia="zh-CN"/>
              </w:rPr>
              <w:t>X</w:t>
            </w:r>
            <w:r>
              <w:rPr>
                <w:rFonts w:eastAsia="SimSun"/>
                <w:lang w:eastAsia="zh-CN"/>
              </w:rPr>
              <w:t>ing Yang</w:t>
            </w:r>
          </w:p>
        </w:tc>
        <w:tc>
          <w:tcPr>
            <w:tcW w:w="4466" w:type="dxa"/>
            <w:tcBorders>
              <w:top w:val="single" w:sz="4" w:space="0" w:color="auto"/>
              <w:left w:val="single" w:sz="4" w:space="0" w:color="auto"/>
              <w:bottom w:val="single" w:sz="4" w:space="0" w:color="auto"/>
              <w:right w:val="single" w:sz="4" w:space="0" w:color="auto"/>
            </w:tcBorders>
          </w:tcPr>
          <w:p w14:paraId="7966ED15" w14:textId="585CB9A0" w:rsidR="00F073F3" w:rsidRDefault="00815057">
            <w:pPr>
              <w:spacing w:after="0"/>
              <w:rPr>
                <w:rFonts w:eastAsia="SimSun"/>
                <w:lang w:eastAsia="zh-CN"/>
              </w:rPr>
            </w:pPr>
            <w:r>
              <w:rPr>
                <w:rFonts w:eastAsia="SimSun"/>
                <w:lang w:eastAsia="zh-CN"/>
              </w:rPr>
              <w:t>Yangxing1@xiaomi.com</w:t>
            </w:r>
          </w:p>
        </w:tc>
      </w:tr>
      <w:tr w:rsidR="00F073F3" w14:paraId="59948D54" w14:textId="77777777" w:rsidTr="003F02AF">
        <w:tc>
          <w:tcPr>
            <w:tcW w:w="2161" w:type="dxa"/>
            <w:tcBorders>
              <w:top w:val="single" w:sz="4" w:space="0" w:color="auto"/>
              <w:left w:val="single" w:sz="4" w:space="0" w:color="auto"/>
              <w:bottom w:val="single" w:sz="4" w:space="0" w:color="auto"/>
              <w:right w:val="single" w:sz="4" w:space="0" w:color="auto"/>
            </w:tcBorders>
          </w:tcPr>
          <w:p w14:paraId="74EFDE8A" w14:textId="4384B5D5" w:rsidR="00F073F3" w:rsidRDefault="00BC1D72">
            <w:pPr>
              <w:spacing w:after="0"/>
              <w:rPr>
                <w:rFonts w:eastAsia="SimSun"/>
                <w:lang w:eastAsia="zh-CN"/>
              </w:rPr>
            </w:pPr>
            <w:r>
              <w:rPr>
                <w:rFonts w:eastAsia="SimSun"/>
                <w:lang w:eastAsia="zh-CN"/>
              </w:rPr>
              <w:t>Futurewei</w:t>
            </w:r>
          </w:p>
        </w:tc>
        <w:tc>
          <w:tcPr>
            <w:tcW w:w="2389" w:type="dxa"/>
            <w:tcBorders>
              <w:top w:val="single" w:sz="4" w:space="0" w:color="auto"/>
              <w:left w:val="single" w:sz="4" w:space="0" w:color="auto"/>
              <w:bottom w:val="single" w:sz="4" w:space="0" w:color="auto"/>
              <w:right w:val="single" w:sz="4" w:space="0" w:color="auto"/>
            </w:tcBorders>
          </w:tcPr>
          <w:p w14:paraId="3139523D" w14:textId="553A8BD5" w:rsidR="00F073F3" w:rsidRDefault="00CE4287">
            <w:pPr>
              <w:spacing w:after="0"/>
              <w:rPr>
                <w:rFonts w:eastAsia="SimSun"/>
                <w:lang w:eastAsia="zh-CN"/>
              </w:rPr>
            </w:pPr>
            <w:r>
              <w:rPr>
                <w:rFonts w:eastAsia="SimSun"/>
                <w:lang w:eastAsia="zh-CN"/>
              </w:rPr>
              <w:t>Chunhui (Allan) Zhu</w:t>
            </w:r>
          </w:p>
        </w:tc>
        <w:tc>
          <w:tcPr>
            <w:tcW w:w="4466" w:type="dxa"/>
            <w:tcBorders>
              <w:top w:val="single" w:sz="4" w:space="0" w:color="auto"/>
              <w:left w:val="single" w:sz="4" w:space="0" w:color="auto"/>
              <w:bottom w:val="single" w:sz="4" w:space="0" w:color="auto"/>
              <w:right w:val="single" w:sz="4" w:space="0" w:color="auto"/>
            </w:tcBorders>
          </w:tcPr>
          <w:p w14:paraId="7F14BC9B" w14:textId="367C3101" w:rsidR="00F073F3" w:rsidRDefault="00CE4287">
            <w:pPr>
              <w:spacing w:after="0"/>
              <w:rPr>
                <w:rFonts w:eastAsia="SimSun"/>
                <w:lang w:eastAsia="zh-CN"/>
              </w:rPr>
            </w:pPr>
            <w:r>
              <w:rPr>
                <w:rFonts w:eastAsia="SimSun"/>
                <w:lang w:eastAsia="zh-CN"/>
              </w:rPr>
              <w:t>chunhui.zhu@futurewei.com</w:t>
            </w:r>
          </w:p>
        </w:tc>
      </w:tr>
      <w:tr w:rsidR="00B44938" w14:paraId="4E0AF1F8" w14:textId="77777777" w:rsidTr="003F02AF">
        <w:tc>
          <w:tcPr>
            <w:tcW w:w="2161" w:type="dxa"/>
            <w:tcBorders>
              <w:top w:val="single" w:sz="4" w:space="0" w:color="auto"/>
              <w:left w:val="single" w:sz="4" w:space="0" w:color="auto"/>
              <w:bottom w:val="single" w:sz="4" w:space="0" w:color="auto"/>
              <w:right w:val="single" w:sz="4" w:space="0" w:color="auto"/>
            </w:tcBorders>
          </w:tcPr>
          <w:p w14:paraId="7FC72334" w14:textId="4379B027"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NEC</w:t>
            </w:r>
          </w:p>
        </w:tc>
        <w:tc>
          <w:tcPr>
            <w:tcW w:w="2389" w:type="dxa"/>
            <w:tcBorders>
              <w:top w:val="single" w:sz="4" w:space="0" w:color="auto"/>
              <w:left w:val="single" w:sz="4" w:space="0" w:color="auto"/>
              <w:bottom w:val="single" w:sz="4" w:space="0" w:color="auto"/>
              <w:right w:val="single" w:sz="4" w:space="0" w:color="auto"/>
            </w:tcBorders>
          </w:tcPr>
          <w:p w14:paraId="159E7390" w14:textId="7E4ED869" w:rsidR="00B44938" w:rsidRPr="008B1F7F" w:rsidRDefault="008B1F7F">
            <w:pPr>
              <w:spacing w:after="0"/>
              <w:rPr>
                <w:rFonts w:ascii="Times New Roman" w:eastAsia="SimSun" w:hAnsi="Times New Roman"/>
                <w:lang w:eastAsia="zh-CN"/>
              </w:rPr>
            </w:pPr>
            <w:r w:rsidRPr="008B1F7F">
              <w:rPr>
                <w:rFonts w:ascii="Times New Roman" w:eastAsia="MS Mincho" w:hAnsi="Times New Roman"/>
                <w:lang w:eastAsia="ja-JP"/>
              </w:rPr>
              <w:t>Satoaki Hayashi</w:t>
            </w:r>
          </w:p>
        </w:tc>
        <w:tc>
          <w:tcPr>
            <w:tcW w:w="4466" w:type="dxa"/>
            <w:tcBorders>
              <w:top w:val="single" w:sz="4" w:space="0" w:color="auto"/>
              <w:left w:val="single" w:sz="4" w:space="0" w:color="auto"/>
              <w:bottom w:val="single" w:sz="4" w:space="0" w:color="auto"/>
              <w:right w:val="single" w:sz="4" w:space="0" w:color="auto"/>
            </w:tcBorders>
          </w:tcPr>
          <w:p w14:paraId="7AC40BF0" w14:textId="5AC124CE" w:rsidR="00B44938" w:rsidRPr="008B1F7F" w:rsidRDefault="008B1F7F">
            <w:pPr>
              <w:spacing w:after="0"/>
              <w:rPr>
                <w:rFonts w:ascii="Times New Roman" w:eastAsia="MS Mincho" w:hAnsi="Times New Roman"/>
                <w:lang w:eastAsia="ja-JP"/>
              </w:rPr>
            </w:pPr>
            <w:r>
              <w:rPr>
                <w:rFonts w:ascii="Times New Roman" w:eastAsia="MS Mincho" w:hAnsi="Times New Roman"/>
                <w:lang w:eastAsia="ja-JP"/>
              </w:rPr>
              <w:t>Satoaki-hayashi@nec.com</w:t>
            </w:r>
          </w:p>
        </w:tc>
      </w:tr>
      <w:tr w:rsidR="007F4AF3" w14:paraId="696B497C" w14:textId="77777777" w:rsidTr="003F02AF">
        <w:tc>
          <w:tcPr>
            <w:tcW w:w="2161" w:type="dxa"/>
            <w:tcBorders>
              <w:top w:val="single" w:sz="4" w:space="0" w:color="auto"/>
              <w:left w:val="single" w:sz="4" w:space="0" w:color="auto"/>
              <w:bottom w:val="single" w:sz="4" w:space="0" w:color="auto"/>
              <w:right w:val="single" w:sz="4" w:space="0" w:color="auto"/>
            </w:tcBorders>
          </w:tcPr>
          <w:p w14:paraId="631A22FA" w14:textId="44F1291A" w:rsidR="007F4AF3" w:rsidRDefault="00200D61">
            <w:pPr>
              <w:spacing w:after="0"/>
              <w:rPr>
                <w:rFonts w:eastAsia="SimSun"/>
                <w:lang w:eastAsia="zh-CN"/>
              </w:rPr>
            </w:pPr>
            <w:r>
              <w:rPr>
                <w:rFonts w:eastAsia="SimSun" w:hint="eastAsia"/>
                <w:lang w:eastAsia="zh-CN"/>
              </w:rPr>
              <w:t>vivo</w:t>
            </w:r>
          </w:p>
        </w:tc>
        <w:tc>
          <w:tcPr>
            <w:tcW w:w="2389" w:type="dxa"/>
            <w:tcBorders>
              <w:top w:val="single" w:sz="4" w:space="0" w:color="auto"/>
              <w:left w:val="single" w:sz="4" w:space="0" w:color="auto"/>
              <w:bottom w:val="single" w:sz="4" w:space="0" w:color="auto"/>
              <w:right w:val="single" w:sz="4" w:space="0" w:color="auto"/>
            </w:tcBorders>
          </w:tcPr>
          <w:p w14:paraId="7CBCC82D" w14:textId="3963E155" w:rsidR="007F4AF3" w:rsidRDefault="00200D61">
            <w:pPr>
              <w:spacing w:after="0"/>
              <w:rPr>
                <w:rFonts w:eastAsia="SimSun"/>
                <w:lang w:eastAsia="zh-CN"/>
              </w:rPr>
            </w:pPr>
            <w:r>
              <w:rPr>
                <w:rFonts w:eastAsia="SimSun" w:hint="eastAsia"/>
                <w:lang w:eastAsia="zh-CN"/>
              </w:rPr>
              <w:t>Boubacar Kimba</w:t>
            </w:r>
          </w:p>
        </w:tc>
        <w:tc>
          <w:tcPr>
            <w:tcW w:w="4466" w:type="dxa"/>
            <w:tcBorders>
              <w:top w:val="single" w:sz="4" w:space="0" w:color="auto"/>
              <w:left w:val="single" w:sz="4" w:space="0" w:color="auto"/>
              <w:bottom w:val="single" w:sz="4" w:space="0" w:color="auto"/>
              <w:right w:val="single" w:sz="4" w:space="0" w:color="auto"/>
            </w:tcBorders>
          </w:tcPr>
          <w:p w14:paraId="7158741C" w14:textId="26C5E1F9" w:rsidR="007F4AF3" w:rsidRDefault="00200D61">
            <w:pPr>
              <w:spacing w:after="0"/>
              <w:rPr>
                <w:rFonts w:eastAsia="SimSun"/>
                <w:lang w:eastAsia="zh-CN"/>
              </w:rPr>
            </w:pPr>
            <w:r>
              <w:rPr>
                <w:rFonts w:eastAsia="SimSun" w:hint="eastAsia"/>
                <w:lang w:eastAsia="zh-CN"/>
              </w:rPr>
              <w:t>kimba@vivo.com</w:t>
            </w:r>
          </w:p>
        </w:tc>
      </w:tr>
      <w:tr w:rsidR="00C827AB" w14:paraId="0A8258E9" w14:textId="77777777" w:rsidTr="003F02AF">
        <w:tc>
          <w:tcPr>
            <w:tcW w:w="2161" w:type="dxa"/>
            <w:tcBorders>
              <w:top w:val="single" w:sz="4" w:space="0" w:color="auto"/>
              <w:left w:val="single" w:sz="4" w:space="0" w:color="auto"/>
              <w:bottom w:val="single" w:sz="4" w:space="0" w:color="auto"/>
              <w:right w:val="single" w:sz="4" w:space="0" w:color="auto"/>
            </w:tcBorders>
          </w:tcPr>
          <w:p w14:paraId="7EB2ABA9" w14:textId="02D34F6C" w:rsidR="00C827AB" w:rsidRDefault="00C827AB" w:rsidP="00C827AB">
            <w:pPr>
              <w:spacing w:after="0"/>
              <w:rPr>
                <w:rFonts w:eastAsia="SimSun"/>
                <w:lang w:eastAsia="zh-CN"/>
              </w:rPr>
            </w:pPr>
            <w:r>
              <w:rPr>
                <w:rFonts w:eastAsia="SimSun"/>
                <w:lang w:eastAsia="zh-CN"/>
              </w:rPr>
              <w:t>Apple</w:t>
            </w:r>
          </w:p>
        </w:tc>
        <w:tc>
          <w:tcPr>
            <w:tcW w:w="2389" w:type="dxa"/>
            <w:tcBorders>
              <w:top w:val="single" w:sz="4" w:space="0" w:color="auto"/>
              <w:left w:val="single" w:sz="4" w:space="0" w:color="auto"/>
              <w:bottom w:val="single" w:sz="4" w:space="0" w:color="auto"/>
              <w:right w:val="single" w:sz="4" w:space="0" w:color="auto"/>
            </w:tcBorders>
          </w:tcPr>
          <w:p w14:paraId="27705D3E" w14:textId="7F9A9AF4" w:rsidR="00C827AB" w:rsidRDefault="00C827AB" w:rsidP="00C827AB">
            <w:pPr>
              <w:spacing w:after="0"/>
              <w:rPr>
                <w:rFonts w:eastAsia="SimSun"/>
                <w:lang w:eastAsia="zh-CN"/>
              </w:rPr>
            </w:pPr>
            <w:r>
              <w:rPr>
                <w:rFonts w:eastAsia="SimSun"/>
                <w:lang w:eastAsia="zh-CN"/>
              </w:rPr>
              <w:t>Peng Cheng</w:t>
            </w:r>
          </w:p>
        </w:tc>
        <w:tc>
          <w:tcPr>
            <w:tcW w:w="4466" w:type="dxa"/>
            <w:tcBorders>
              <w:top w:val="single" w:sz="4" w:space="0" w:color="auto"/>
              <w:left w:val="single" w:sz="4" w:space="0" w:color="auto"/>
              <w:bottom w:val="single" w:sz="4" w:space="0" w:color="auto"/>
              <w:right w:val="single" w:sz="4" w:space="0" w:color="auto"/>
            </w:tcBorders>
          </w:tcPr>
          <w:p w14:paraId="1CB5EE44" w14:textId="69376FBD" w:rsidR="00C827AB" w:rsidRDefault="00C827AB" w:rsidP="00C827AB">
            <w:pPr>
              <w:spacing w:after="0"/>
              <w:rPr>
                <w:rFonts w:eastAsia="SimSun"/>
                <w:lang w:eastAsia="zh-CN"/>
              </w:rPr>
            </w:pPr>
            <w:r>
              <w:rPr>
                <w:rFonts w:eastAsia="SimSun"/>
                <w:lang w:eastAsia="zh-CN"/>
              </w:rPr>
              <w:t>pcheng24@apple.com</w:t>
            </w:r>
          </w:p>
        </w:tc>
      </w:tr>
      <w:tr w:rsidR="007F4AF3" w14:paraId="172C4C6C" w14:textId="77777777" w:rsidTr="003F02AF">
        <w:tc>
          <w:tcPr>
            <w:tcW w:w="2161" w:type="dxa"/>
            <w:tcBorders>
              <w:top w:val="single" w:sz="4" w:space="0" w:color="auto"/>
              <w:left w:val="single" w:sz="4" w:space="0" w:color="auto"/>
              <w:bottom w:val="single" w:sz="4" w:space="0" w:color="auto"/>
              <w:right w:val="single" w:sz="4" w:space="0" w:color="auto"/>
            </w:tcBorders>
          </w:tcPr>
          <w:p w14:paraId="6C9A7476" w14:textId="55D362AE" w:rsidR="007F4AF3" w:rsidRDefault="00AF7105">
            <w:pPr>
              <w:spacing w:after="0"/>
              <w:rPr>
                <w:rFonts w:eastAsia="SimSun"/>
                <w:lang w:eastAsia="zh-CN"/>
              </w:rPr>
            </w:pPr>
            <w:r>
              <w:rPr>
                <w:rFonts w:eastAsia="SimSun" w:hint="eastAsia"/>
                <w:lang w:eastAsia="zh-CN"/>
              </w:rPr>
              <w:t>H</w:t>
            </w:r>
            <w:r>
              <w:rPr>
                <w:rFonts w:eastAsia="SimSun"/>
                <w:lang w:eastAsia="zh-CN"/>
              </w:rPr>
              <w:t>uawei, HiSilicon</w:t>
            </w:r>
          </w:p>
        </w:tc>
        <w:tc>
          <w:tcPr>
            <w:tcW w:w="2389" w:type="dxa"/>
            <w:tcBorders>
              <w:top w:val="single" w:sz="4" w:space="0" w:color="auto"/>
              <w:left w:val="single" w:sz="4" w:space="0" w:color="auto"/>
              <w:bottom w:val="single" w:sz="4" w:space="0" w:color="auto"/>
              <w:right w:val="single" w:sz="4" w:space="0" w:color="auto"/>
            </w:tcBorders>
          </w:tcPr>
          <w:p w14:paraId="7C72B89E" w14:textId="7327DCD6" w:rsidR="007F4AF3" w:rsidRDefault="00AF7105">
            <w:pPr>
              <w:spacing w:after="0"/>
              <w:rPr>
                <w:rFonts w:eastAsia="SimSun"/>
                <w:lang w:eastAsia="zh-CN"/>
              </w:rPr>
            </w:pPr>
            <w:r>
              <w:rPr>
                <w:rFonts w:eastAsia="SimSun" w:hint="eastAsia"/>
                <w:lang w:eastAsia="zh-CN"/>
              </w:rPr>
              <w:t>J</w:t>
            </w:r>
            <w:r>
              <w:rPr>
                <w:rFonts w:eastAsia="SimSun"/>
                <w:lang w:eastAsia="zh-CN"/>
              </w:rPr>
              <w:t>un Chen</w:t>
            </w:r>
          </w:p>
        </w:tc>
        <w:tc>
          <w:tcPr>
            <w:tcW w:w="4466" w:type="dxa"/>
            <w:tcBorders>
              <w:top w:val="single" w:sz="4" w:space="0" w:color="auto"/>
              <w:left w:val="single" w:sz="4" w:space="0" w:color="auto"/>
              <w:bottom w:val="single" w:sz="4" w:space="0" w:color="auto"/>
              <w:right w:val="single" w:sz="4" w:space="0" w:color="auto"/>
            </w:tcBorders>
          </w:tcPr>
          <w:p w14:paraId="58217903" w14:textId="0600399A" w:rsidR="007F4AF3" w:rsidRDefault="00AF7105">
            <w:pPr>
              <w:spacing w:after="0"/>
              <w:rPr>
                <w:rFonts w:eastAsia="SimSun"/>
                <w:lang w:eastAsia="zh-CN"/>
              </w:rPr>
            </w:pPr>
            <w:r>
              <w:rPr>
                <w:rFonts w:eastAsia="SimSun" w:hint="eastAsia"/>
                <w:lang w:eastAsia="zh-CN"/>
              </w:rPr>
              <w:t>j</w:t>
            </w:r>
            <w:r>
              <w:rPr>
                <w:rFonts w:eastAsia="SimSun"/>
                <w:lang w:eastAsia="zh-CN"/>
              </w:rPr>
              <w:t>un.chen@huawei.com</w:t>
            </w:r>
          </w:p>
        </w:tc>
      </w:tr>
      <w:tr w:rsidR="001C35F2" w14:paraId="7D19843A" w14:textId="77777777" w:rsidTr="003F02AF">
        <w:tc>
          <w:tcPr>
            <w:tcW w:w="2161" w:type="dxa"/>
            <w:tcBorders>
              <w:top w:val="single" w:sz="4" w:space="0" w:color="auto"/>
              <w:left w:val="single" w:sz="4" w:space="0" w:color="auto"/>
              <w:bottom w:val="single" w:sz="4" w:space="0" w:color="auto"/>
              <w:right w:val="single" w:sz="4" w:space="0" w:color="auto"/>
            </w:tcBorders>
          </w:tcPr>
          <w:p w14:paraId="16ECE2B6" w14:textId="33D6813C" w:rsidR="001C35F2" w:rsidRDefault="00150015">
            <w:pPr>
              <w:spacing w:after="0"/>
              <w:rPr>
                <w:rFonts w:eastAsia="SimSun"/>
                <w:lang w:eastAsia="zh-CN"/>
              </w:rPr>
            </w:pPr>
            <w:r>
              <w:rPr>
                <w:rFonts w:eastAsia="SimSun" w:hint="eastAsia"/>
                <w:lang w:eastAsia="zh-CN"/>
              </w:rPr>
              <w:t>Z</w:t>
            </w:r>
            <w:r>
              <w:rPr>
                <w:rFonts w:eastAsia="SimSun"/>
                <w:lang w:eastAsia="zh-CN"/>
              </w:rPr>
              <w:t>TE</w:t>
            </w:r>
          </w:p>
        </w:tc>
        <w:tc>
          <w:tcPr>
            <w:tcW w:w="2389" w:type="dxa"/>
            <w:tcBorders>
              <w:top w:val="single" w:sz="4" w:space="0" w:color="auto"/>
              <w:left w:val="single" w:sz="4" w:space="0" w:color="auto"/>
              <w:bottom w:val="single" w:sz="4" w:space="0" w:color="auto"/>
              <w:right w:val="single" w:sz="4" w:space="0" w:color="auto"/>
            </w:tcBorders>
          </w:tcPr>
          <w:p w14:paraId="18C22B93" w14:textId="6B21B21B" w:rsidR="001C35F2" w:rsidRDefault="00150015">
            <w:pPr>
              <w:spacing w:after="0"/>
              <w:rPr>
                <w:rFonts w:eastAsia="SimSun"/>
                <w:lang w:eastAsia="zh-CN"/>
              </w:rPr>
            </w:pPr>
            <w:r>
              <w:rPr>
                <w:rFonts w:eastAsia="SimSun" w:hint="eastAsia"/>
                <w:lang w:eastAsia="zh-CN"/>
              </w:rPr>
              <w:t>F</w:t>
            </w:r>
            <w:r>
              <w:rPr>
                <w:rFonts w:eastAsia="SimSun"/>
                <w:lang w:eastAsia="zh-CN"/>
              </w:rPr>
              <w:t>ei Dong</w:t>
            </w:r>
          </w:p>
        </w:tc>
        <w:tc>
          <w:tcPr>
            <w:tcW w:w="4466" w:type="dxa"/>
            <w:tcBorders>
              <w:top w:val="single" w:sz="4" w:space="0" w:color="auto"/>
              <w:left w:val="single" w:sz="4" w:space="0" w:color="auto"/>
              <w:bottom w:val="single" w:sz="4" w:space="0" w:color="auto"/>
              <w:right w:val="single" w:sz="4" w:space="0" w:color="auto"/>
            </w:tcBorders>
          </w:tcPr>
          <w:p w14:paraId="6C0E5681" w14:textId="696E72D6" w:rsidR="001C35F2" w:rsidRDefault="00150015">
            <w:pPr>
              <w:spacing w:after="0"/>
              <w:rPr>
                <w:rFonts w:eastAsia="SimSun"/>
                <w:lang w:eastAsia="zh-CN"/>
              </w:rPr>
            </w:pPr>
            <w:r>
              <w:rPr>
                <w:rFonts w:eastAsia="SimSun"/>
                <w:lang w:eastAsia="zh-CN"/>
              </w:rPr>
              <w:t>Dong.fei@zte.com.cn</w:t>
            </w:r>
          </w:p>
        </w:tc>
      </w:tr>
      <w:tr w:rsidR="003E16B1" w14:paraId="7846C115" w14:textId="77777777" w:rsidTr="003F02AF">
        <w:tc>
          <w:tcPr>
            <w:tcW w:w="2161" w:type="dxa"/>
            <w:tcBorders>
              <w:top w:val="single" w:sz="4" w:space="0" w:color="auto"/>
              <w:left w:val="single" w:sz="4" w:space="0" w:color="auto"/>
              <w:bottom w:val="single" w:sz="4" w:space="0" w:color="auto"/>
              <w:right w:val="single" w:sz="4" w:space="0" w:color="auto"/>
            </w:tcBorders>
          </w:tcPr>
          <w:p w14:paraId="602D5D9B" w14:textId="3B9E33B4" w:rsidR="003E16B1" w:rsidRDefault="003E16B1" w:rsidP="003E16B1">
            <w:pPr>
              <w:spacing w:after="0"/>
              <w:rPr>
                <w:rFonts w:eastAsia="SimSun"/>
                <w:lang w:eastAsia="zh-CN"/>
              </w:rPr>
            </w:pPr>
            <w:r>
              <w:rPr>
                <w:rFonts w:eastAsia="SimSun"/>
                <w:lang w:eastAsia="zh-CN"/>
              </w:rPr>
              <w:t>Lenovo</w:t>
            </w:r>
          </w:p>
        </w:tc>
        <w:tc>
          <w:tcPr>
            <w:tcW w:w="2389" w:type="dxa"/>
            <w:tcBorders>
              <w:top w:val="single" w:sz="4" w:space="0" w:color="auto"/>
              <w:left w:val="single" w:sz="4" w:space="0" w:color="auto"/>
              <w:bottom w:val="single" w:sz="4" w:space="0" w:color="auto"/>
              <w:right w:val="single" w:sz="4" w:space="0" w:color="auto"/>
            </w:tcBorders>
          </w:tcPr>
          <w:p w14:paraId="476CFFD7" w14:textId="3F32543C" w:rsidR="003E16B1" w:rsidRDefault="003E16B1" w:rsidP="003E16B1">
            <w:pPr>
              <w:spacing w:after="0"/>
              <w:rPr>
                <w:rFonts w:eastAsia="SimSun"/>
                <w:lang w:eastAsia="zh-CN"/>
              </w:rPr>
            </w:pPr>
            <w:r>
              <w:rPr>
                <w:rFonts w:eastAsia="SimSun" w:hint="eastAsia"/>
                <w:lang w:eastAsia="zh-CN"/>
              </w:rPr>
              <w:t>C</w:t>
            </w:r>
            <w:r>
              <w:rPr>
                <w:rFonts w:eastAsia="SimSun"/>
                <w:lang w:eastAsia="zh-CN"/>
              </w:rPr>
              <w:t>ongchi Zhang</w:t>
            </w:r>
          </w:p>
        </w:tc>
        <w:tc>
          <w:tcPr>
            <w:tcW w:w="4466" w:type="dxa"/>
            <w:tcBorders>
              <w:top w:val="single" w:sz="4" w:space="0" w:color="auto"/>
              <w:left w:val="single" w:sz="4" w:space="0" w:color="auto"/>
              <w:bottom w:val="single" w:sz="4" w:space="0" w:color="auto"/>
              <w:right w:val="single" w:sz="4" w:space="0" w:color="auto"/>
            </w:tcBorders>
          </w:tcPr>
          <w:p w14:paraId="3B9FB099" w14:textId="08D66575" w:rsidR="003E16B1" w:rsidRDefault="003E16B1" w:rsidP="003E16B1">
            <w:pPr>
              <w:spacing w:after="0"/>
              <w:rPr>
                <w:rFonts w:eastAsia="SimSun"/>
                <w:lang w:eastAsia="zh-CN"/>
              </w:rPr>
            </w:pPr>
            <w:r>
              <w:rPr>
                <w:rFonts w:eastAsia="SimSun"/>
                <w:lang w:eastAsia="zh-CN"/>
              </w:rPr>
              <w:t>Zhangcc16@lenovo.com</w:t>
            </w:r>
          </w:p>
        </w:tc>
      </w:tr>
      <w:tr w:rsidR="00D83D11" w14:paraId="641B4E82" w14:textId="77777777" w:rsidTr="00733211">
        <w:tc>
          <w:tcPr>
            <w:tcW w:w="2161" w:type="dxa"/>
            <w:tcBorders>
              <w:top w:val="single" w:sz="4" w:space="0" w:color="auto"/>
              <w:left w:val="single" w:sz="4" w:space="0" w:color="auto"/>
              <w:bottom w:val="single" w:sz="4" w:space="0" w:color="auto"/>
              <w:right w:val="single" w:sz="4" w:space="0" w:color="auto"/>
            </w:tcBorders>
          </w:tcPr>
          <w:p w14:paraId="2D6D3AC2" w14:textId="77777777" w:rsidR="00D83D11" w:rsidRDefault="00D83D11" w:rsidP="00733211">
            <w:pPr>
              <w:spacing w:after="0"/>
              <w:rPr>
                <w:rFonts w:eastAsia="SimSun"/>
                <w:lang w:eastAsia="zh-CN"/>
              </w:rPr>
            </w:pPr>
            <w:r>
              <w:rPr>
                <w:rFonts w:eastAsia="SimSun"/>
                <w:lang w:eastAsia="zh-CN"/>
              </w:rPr>
              <w:t>Ericsson</w:t>
            </w:r>
          </w:p>
        </w:tc>
        <w:tc>
          <w:tcPr>
            <w:tcW w:w="2389" w:type="dxa"/>
            <w:tcBorders>
              <w:top w:val="single" w:sz="4" w:space="0" w:color="auto"/>
              <w:left w:val="single" w:sz="4" w:space="0" w:color="auto"/>
              <w:bottom w:val="single" w:sz="4" w:space="0" w:color="auto"/>
              <w:right w:val="single" w:sz="4" w:space="0" w:color="auto"/>
            </w:tcBorders>
          </w:tcPr>
          <w:p w14:paraId="5273ED28" w14:textId="77777777" w:rsidR="00D83D11" w:rsidRDefault="00D83D11" w:rsidP="00733211">
            <w:pPr>
              <w:spacing w:after="0"/>
              <w:rPr>
                <w:rFonts w:eastAsia="SimSun"/>
                <w:lang w:eastAsia="zh-CN"/>
              </w:rPr>
            </w:pPr>
            <w:r>
              <w:rPr>
                <w:rFonts w:eastAsia="SimSun"/>
                <w:lang w:eastAsia="zh-CN"/>
              </w:rPr>
              <w:t>Marco Belleschi</w:t>
            </w:r>
          </w:p>
        </w:tc>
        <w:tc>
          <w:tcPr>
            <w:tcW w:w="4466" w:type="dxa"/>
            <w:tcBorders>
              <w:top w:val="single" w:sz="4" w:space="0" w:color="auto"/>
              <w:left w:val="single" w:sz="4" w:space="0" w:color="auto"/>
              <w:bottom w:val="single" w:sz="4" w:space="0" w:color="auto"/>
              <w:right w:val="single" w:sz="4" w:space="0" w:color="auto"/>
            </w:tcBorders>
          </w:tcPr>
          <w:p w14:paraId="445DF8B7" w14:textId="77777777" w:rsidR="00D83D11" w:rsidRDefault="00D83D11" w:rsidP="00733211">
            <w:pPr>
              <w:spacing w:after="0"/>
              <w:rPr>
                <w:rFonts w:eastAsia="SimSun"/>
                <w:lang w:eastAsia="zh-CN"/>
              </w:rPr>
            </w:pPr>
            <w:r>
              <w:rPr>
                <w:rFonts w:eastAsia="SimSun"/>
                <w:lang w:eastAsia="zh-CN"/>
              </w:rPr>
              <w:t>Marco.belleschi@ericsson.com</w:t>
            </w:r>
          </w:p>
        </w:tc>
      </w:tr>
      <w:tr w:rsidR="003E16B1" w14:paraId="6614EFAF" w14:textId="77777777" w:rsidTr="003F02AF">
        <w:tc>
          <w:tcPr>
            <w:tcW w:w="2161" w:type="dxa"/>
            <w:tcBorders>
              <w:top w:val="single" w:sz="4" w:space="0" w:color="auto"/>
              <w:left w:val="single" w:sz="4" w:space="0" w:color="auto"/>
              <w:bottom w:val="single" w:sz="4" w:space="0" w:color="auto"/>
              <w:right w:val="single" w:sz="4" w:space="0" w:color="auto"/>
            </w:tcBorders>
          </w:tcPr>
          <w:p w14:paraId="4EAF725D" w14:textId="4F8D8162" w:rsidR="003E16B1" w:rsidRDefault="00E81D50" w:rsidP="003E16B1">
            <w:pPr>
              <w:spacing w:after="0"/>
              <w:rPr>
                <w:rFonts w:eastAsia="SimSun"/>
                <w:lang w:eastAsia="zh-CN"/>
              </w:rPr>
            </w:pPr>
            <w:r>
              <w:rPr>
                <w:rFonts w:eastAsia="SimSun" w:hint="eastAsia"/>
                <w:lang w:eastAsia="zh-CN"/>
              </w:rPr>
              <w:t>Fujitsu</w:t>
            </w:r>
          </w:p>
        </w:tc>
        <w:tc>
          <w:tcPr>
            <w:tcW w:w="2389" w:type="dxa"/>
            <w:tcBorders>
              <w:top w:val="single" w:sz="4" w:space="0" w:color="auto"/>
              <w:left w:val="single" w:sz="4" w:space="0" w:color="auto"/>
              <w:bottom w:val="single" w:sz="4" w:space="0" w:color="auto"/>
              <w:right w:val="single" w:sz="4" w:space="0" w:color="auto"/>
            </w:tcBorders>
          </w:tcPr>
          <w:p w14:paraId="3BC33220" w14:textId="78346D3E" w:rsidR="003E16B1" w:rsidRDefault="00E81D50" w:rsidP="003E16B1">
            <w:pPr>
              <w:spacing w:after="0"/>
              <w:rPr>
                <w:rFonts w:eastAsia="SimSun"/>
                <w:lang w:eastAsia="zh-CN"/>
              </w:rPr>
            </w:pPr>
            <w:r>
              <w:rPr>
                <w:rFonts w:eastAsia="SimSun" w:hint="eastAsia"/>
                <w:lang w:eastAsia="zh-CN"/>
              </w:rPr>
              <w:t>Tingting</w:t>
            </w:r>
            <w:r w:rsidR="00F434A1">
              <w:rPr>
                <w:rFonts w:eastAsia="SimSun" w:hint="eastAsia"/>
                <w:lang w:eastAsia="zh-CN"/>
              </w:rPr>
              <w:t xml:space="preserve"> Geng</w:t>
            </w:r>
          </w:p>
        </w:tc>
        <w:tc>
          <w:tcPr>
            <w:tcW w:w="4466" w:type="dxa"/>
            <w:tcBorders>
              <w:top w:val="single" w:sz="4" w:space="0" w:color="auto"/>
              <w:left w:val="single" w:sz="4" w:space="0" w:color="auto"/>
              <w:bottom w:val="single" w:sz="4" w:space="0" w:color="auto"/>
              <w:right w:val="single" w:sz="4" w:space="0" w:color="auto"/>
            </w:tcBorders>
          </w:tcPr>
          <w:p w14:paraId="4A66D562" w14:textId="275AC7B9" w:rsidR="003E16B1" w:rsidRDefault="00E81D50" w:rsidP="003E16B1">
            <w:pPr>
              <w:spacing w:after="0"/>
              <w:rPr>
                <w:rFonts w:eastAsia="SimSun"/>
                <w:lang w:eastAsia="zh-CN"/>
              </w:rPr>
            </w:pPr>
            <w:r>
              <w:rPr>
                <w:rFonts w:eastAsia="SimSun" w:hint="eastAsia"/>
                <w:lang w:eastAsia="zh-CN"/>
              </w:rPr>
              <w:t>gengtingting@fujitsu.com</w:t>
            </w:r>
          </w:p>
        </w:tc>
      </w:tr>
      <w:tr w:rsidR="005618EA" w14:paraId="7C8E05F5" w14:textId="77777777" w:rsidTr="003F02AF">
        <w:tc>
          <w:tcPr>
            <w:tcW w:w="2161" w:type="dxa"/>
            <w:tcBorders>
              <w:top w:val="single" w:sz="4" w:space="0" w:color="auto"/>
              <w:left w:val="single" w:sz="4" w:space="0" w:color="auto"/>
              <w:bottom w:val="single" w:sz="4" w:space="0" w:color="auto"/>
              <w:right w:val="single" w:sz="4" w:space="0" w:color="auto"/>
            </w:tcBorders>
          </w:tcPr>
          <w:p w14:paraId="0B722C27" w14:textId="50B09F16" w:rsidR="005618EA" w:rsidRDefault="005618EA" w:rsidP="005618EA">
            <w:pPr>
              <w:spacing w:after="0"/>
              <w:rPr>
                <w:rFonts w:eastAsia="SimSun" w:hint="eastAsia"/>
                <w:lang w:eastAsia="zh-CN"/>
              </w:rPr>
            </w:pPr>
            <w:r>
              <w:rPr>
                <w:rFonts w:eastAsia="SimSun"/>
                <w:lang w:eastAsia="zh-CN"/>
              </w:rPr>
              <w:t>Qualcomm</w:t>
            </w:r>
          </w:p>
        </w:tc>
        <w:tc>
          <w:tcPr>
            <w:tcW w:w="2389" w:type="dxa"/>
            <w:tcBorders>
              <w:top w:val="single" w:sz="4" w:space="0" w:color="auto"/>
              <w:left w:val="single" w:sz="4" w:space="0" w:color="auto"/>
              <w:bottom w:val="single" w:sz="4" w:space="0" w:color="auto"/>
              <w:right w:val="single" w:sz="4" w:space="0" w:color="auto"/>
            </w:tcBorders>
          </w:tcPr>
          <w:p w14:paraId="36149030" w14:textId="22D3F39F" w:rsidR="005618EA" w:rsidRDefault="005618EA" w:rsidP="005618EA">
            <w:pPr>
              <w:spacing w:after="0"/>
              <w:rPr>
                <w:rFonts w:eastAsia="SimSun" w:hint="eastAsia"/>
                <w:lang w:eastAsia="zh-CN"/>
              </w:rPr>
            </w:pPr>
            <w:r>
              <w:rPr>
                <w:rFonts w:eastAsia="SimSun"/>
                <w:lang w:eastAsia="zh-CN"/>
              </w:rPr>
              <w:t>Rajeev Kumar</w:t>
            </w:r>
          </w:p>
        </w:tc>
        <w:tc>
          <w:tcPr>
            <w:tcW w:w="4466" w:type="dxa"/>
            <w:tcBorders>
              <w:top w:val="single" w:sz="4" w:space="0" w:color="auto"/>
              <w:left w:val="single" w:sz="4" w:space="0" w:color="auto"/>
              <w:bottom w:val="single" w:sz="4" w:space="0" w:color="auto"/>
              <w:right w:val="single" w:sz="4" w:space="0" w:color="auto"/>
            </w:tcBorders>
          </w:tcPr>
          <w:p w14:paraId="4DEC47DF" w14:textId="3835F26E" w:rsidR="005618EA" w:rsidRDefault="005618EA" w:rsidP="005618EA">
            <w:pPr>
              <w:spacing w:after="0"/>
              <w:rPr>
                <w:rFonts w:eastAsia="SimSun" w:hint="eastAsia"/>
                <w:lang w:eastAsia="zh-CN"/>
              </w:rPr>
            </w:pPr>
            <w:hyperlink r:id="rId13" w:history="1">
              <w:r w:rsidRPr="00775D17">
                <w:rPr>
                  <w:rStyle w:val="Hyperlink"/>
                  <w:rFonts w:eastAsia="SimSun"/>
                  <w:lang w:eastAsia="zh-CN"/>
                </w:rPr>
                <w:t>rkum@qti.qualcomm.com</w:t>
              </w:r>
            </w:hyperlink>
          </w:p>
        </w:tc>
      </w:tr>
    </w:tbl>
    <w:p w14:paraId="4B4633E1" w14:textId="49667373" w:rsidR="00EB0B7F" w:rsidRDefault="00AA3916" w:rsidP="00950E9D">
      <w:pPr>
        <w:pStyle w:val="Heading1"/>
      </w:pPr>
      <w:r>
        <w:lastRenderedPageBreak/>
        <w:t>Phase 2</w:t>
      </w:r>
      <w:r w:rsidR="005E773A">
        <w:t xml:space="preserve"> Discussion</w:t>
      </w:r>
    </w:p>
    <w:p w14:paraId="7747C56E" w14:textId="1ED3AA86" w:rsidR="00F52475" w:rsidRPr="00472A3A" w:rsidRDefault="00F52475" w:rsidP="00F52475">
      <w:pPr>
        <w:rPr>
          <w:rFonts w:ascii="Times New Roman" w:hAnsi="Times New Roman"/>
        </w:rPr>
      </w:pPr>
      <w:r w:rsidRPr="00472A3A">
        <w:rPr>
          <w:rFonts w:ascii="Times New Roman" w:hAnsi="Times New Roman"/>
        </w:rPr>
        <w:t xml:space="preserve">During phase 1 discussion, following definitions </w:t>
      </w:r>
      <w:r w:rsidR="00375593" w:rsidRPr="00472A3A">
        <w:rPr>
          <w:rFonts w:ascii="Times New Roman" w:hAnsi="Times New Roman"/>
        </w:rPr>
        <w:t xml:space="preserve">of functionalities </w:t>
      </w:r>
      <w:r w:rsidR="00CF7C5E" w:rsidRPr="00472A3A">
        <w:rPr>
          <w:rFonts w:ascii="Times New Roman" w:hAnsi="Times New Roman"/>
        </w:rPr>
        <w:t xml:space="preserve">(with majority view) </w:t>
      </w:r>
      <w:r w:rsidRPr="00472A3A">
        <w:rPr>
          <w:rFonts w:ascii="Times New Roman" w:hAnsi="Times New Roman"/>
        </w:rPr>
        <w:t>are summarized</w:t>
      </w:r>
      <w:r w:rsidR="00AF72F4" w:rsidRPr="00472A3A">
        <w:rPr>
          <w:rFonts w:ascii="Times New Roman" w:hAnsi="Times New Roman"/>
        </w:rPr>
        <w:t>:</w:t>
      </w:r>
    </w:p>
    <w:p w14:paraId="03527574" w14:textId="08E51880" w:rsidR="00CF7C5E" w:rsidRPr="00472A3A" w:rsidRDefault="00CF7C5E" w:rsidP="005143CF">
      <w:pPr>
        <w:ind w:left="720"/>
        <w:rPr>
          <w:rFonts w:ascii="Times New Roman" w:hAnsi="Times New Roman"/>
        </w:rPr>
      </w:pPr>
      <w:r w:rsidRPr="00472A3A">
        <w:rPr>
          <w:rFonts w:ascii="Times New Roman" w:hAnsi="Times New Roman"/>
          <w:u w:val="single"/>
        </w:rPr>
        <w:t>Supported functionalities</w:t>
      </w:r>
      <w:r w:rsidRPr="00472A3A">
        <w:rPr>
          <w:rFonts w:ascii="Times New Roman" w:hAnsi="Times New Roman"/>
        </w:rPr>
        <w:t xml:space="preserve"> refer to functionalities that UE can indicate by using UE capability signalling.</w:t>
      </w:r>
    </w:p>
    <w:p w14:paraId="0D70993E" w14:textId="6ED7B66E" w:rsidR="00CF7C5E" w:rsidRPr="00472A3A" w:rsidRDefault="00CF7C5E" w:rsidP="005143CF">
      <w:pPr>
        <w:ind w:left="720"/>
        <w:rPr>
          <w:rFonts w:ascii="Times New Roman" w:hAnsi="Times New Roman"/>
        </w:rPr>
      </w:pPr>
      <w:r w:rsidRPr="00472A3A">
        <w:rPr>
          <w:rFonts w:ascii="Times New Roman" w:hAnsi="Times New Roman"/>
          <w:u w:val="single"/>
        </w:rPr>
        <w:t>Applicable functionalities</w:t>
      </w:r>
      <w:r w:rsidRPr="00472A3A">
        <w:rPr>
          <w:rFonts w:ascii="Times New Roman" w:hAnsi="Times New Roman"/>
        </w:rPr>
        <w:t xml:space="preserve"> refer to functionalities that the UE is ready to apply for model inference. </w:t>
      </w:r>
    </w:p>
    <w:p w14:paraId="1527726F" w14:textId="647E9810" w:rsidR="00AF72F4" w:rsidRPr="00472A3A" w:rsidRDefault="00CF7C5E" w:rsidP="005143CF">
      <w:pPr>
        <w:ind w:left="720"/>
        <w:rPr>
          <w:rFonts w:ascii="Times New Roman" w:hAnsi="Times New Roman"/>
        </w:rPr>
      </w:pPr>
      <w:r w:rsidRPr="00472A3A">
        <w:rPr>
          <w:rFonts w:ascii="Times New Roman" w:hAnsi="Times New Roman"/>
          <w:u w:val="single"/>
        </w:rPr>
        <w:t>Activated functionalities</w:t>
      </w:r>
      <w:r w:rsidRPr="00472A3A">
        <w:rPr>
          <w:rFonts w:ascii="Times New Roman" w:hAnsi="Times New Roman"/>
        </w:rPr>
        <w:t xml:space="preserve"> refer to functionalities already activated and performing inference.</w:t>
      </w:r>
    </w:p>
    <w:p w14:paraId="2276C256" w14:textId="18996EAD" w:rsidR="00E51196" w:rsidRPr="00472A3A" w:rsidRDefault="00CF7C5E" w:rsidP="00CF7C5E">
      <w:pPr>
        <w:rPr>
          <w:rFonts w:ascii="Times New Roman" w:hAnsi="Times New Roman"/>
        </w:rPr>
      </w:pPr>
      <w:r w:rsidRPr="00472A3A">
        <w:rPr>
          <w:rFonts w:ascii="Times New Roman" w:hAnsi="Times New Roman"/>
        </w:rPr>
        <w:t>In phase 2,</w:t>
      </w:r>
      <w:r w:rsidR="006272B7" w:rsidRPr="00472A3A">
        <w:rPr>
          <w:rFonts w:ascii="Times New Roman" w:hAnsi="Times New Roman"/>
        </w:rPr>
        <w:t xml:space="preserve"> we will mainly focus on the signaling framework for applicable functionality reporting</w:t>
      </w:r>
      <w:r w:rsidR="001B4595" w:rsidRPr="00472A3A">
        <w:rPr>
          <w:rFonts w:ascii="Times New Roman" w:hAnsi="Times New Roman"/>
        </w:rPr>
        <w:t xml:space="preserve">. </w:t>
      </w:r>
      <w:r w:rsidR="00DF6389" w:rsidRPr="00472A3A">
        <w:rPr>
          <w:rFonts w:ascii="Times New Roman" w:hAnsi="Times New Roman"/>
        </w:rPr>
        <w:t xml:space="preserve">To facilitate the discussion, </w:t>
      </w:r>
      <w:r w:rsidR="00DF6389" w:rsidRPr="00F75647">
        <w:rPr>
          <w:rFonts w:ascii="Times New Roman" w:hAnsi="Times New Roman"/>
          <w:highlight w:val="yellow"/>
        </w:rPr>
        <w:t>following assumptions</w:t>
      </w:r>
      <w:r w:rsidR="00DF6389" w:rsidRPr="00472A3A">
        <w:rPr>
          <w:rFonts w:ascii="Times New Roman" w:hAnsi="Times New Roman"/>
        </w:rPr>
        <w:t xml:space="preserve"> are considered:</w:t>
      </w:r>
    </w:p>
    <w:p w14:paraId="3B6B9ED7" w14:textId="37D42B56" w:rsidR="00B143B6" w:rsidRDefault="00B143B6" w:rsidP="000A5416">
      <w:pPr>
        <w:pStyle w:val="ListParagraph"/>
        <w:numPr>
          <w:ilvl w:val="0"/>
          <w:numId w:val="7"/>
        </w:numPr>
        <w:spacing w:after="0"/>
        <w:rPr>
          <w:rFonts w:ascii="Times New Roman" w:hAnsi="Times New Roman"/>
          <w:sz w:val="20"/>
          <w:szCs w:val="20"/>
        </w:rPr>
      </w:pPr>
      <w:r>
        <w:rPr>
          <w:rFonts w:ascii="Times New Roman" w:hAnsi="Times New Roman"/>
          <w:sz w:val="20"/>
          <w:szCs w:val="20"/>
        </w:rPr>
        <w:t xml:space="preserve">The discussion </w:t>
      </w:r>
      <w:r w:rsidR="00E16958">
        <w:rPr>
          <w:rFonts w:ascii="Times New Roman" w:hAnsi="Times New Roman"/>
          <w:sz w:val="20"/>
          <w:szCs w:val="20"/>
        </w:rPr>
        <w:t xml:space="preserve">in Section 2.1 and Section 2.2 </w:t>
      </w:r>
      <w:r>
        <w:rPr>
          <w:rFonts w:ascii="Times New Roman" w:hAnsi="Times New Roman"/>
          <w:sz w:val="20"/>
          <w:szCs w:val="20"/>
        </w:rPr>
        <w:t xml:space="preserve">first focuses on </w:t>
      </w:r>
      <w:r w:rsidR="00E16958">
        <w:rPr>
          <w:rFonts w:ascii="Times New Roman" w:hAnsi="Times New Roman"/>
          <w:sz w:val="20"/>
          <w:szCs w:val="20"/>
        </w:rPr>
        <w:t xml:space="preserve">beam management use case. Whether the conclusion for beam management can also be applicable to positioning use cases will be discussed in </w:t>
      </w:r>
      <w:r w:rsidR="00A93FC9">
        <w:rPr>
          <w:rFonts w:ascii="Times New Roman" w:hAnsi="Times New Roman"/>
          <w:sz w:val="20"/>
          <w:szCs w:val="20"/>
        </w:rPr>
        <w:t xml:space="preserve">Section </w:t>
      </w:r>
      <w:r w:rsidR="00444E38">
        <w:rPr>
          <w:rFonts w:ascii="Times New Roman" w:hAnsi="Times New Roman"/>
          <w:sz w:val="20"/>
          <w:szCs w:val="20"/>
        </w:rPr>
        <w:t>2.4</w:t>
      </w:r>
      <w:r w:rsidR="00E16958">
        <w:rPr>
          <w:rFonts w:ascii="Times New Roman" w:hAnsi="Times New Roman"/>
          <w:sz w:val="20"/>
          <w:szCs w:val="20"/>
        </w:rPr>
        <w:t>.</w:t>
      </w:r>
    </w:p>
    <w:p w14:paraId="56B17C73" w14:textId="504D8456" w:rsidR="00632DAA" w:rsidRPr="008711A8" w:rsidRDefault="00A51CC8" w:rsidP="000A5416">
      <w:pPr>
        <w:pStyle w:val="ListParagraph"/>
        <w:numPr>
          <w:ilvl w:val="0"/>
          <w:numId w:val="7"/>
        </w:numPr>
        <w:spacing w:after="0"/>
      </w:pPr>
      <w:r w:rsidRPr="00171B84">
        <w:rPr>
          <w:rFonts w:ascii="Times New Roman" w:hAnsi="Times New Roman"/>
          <w:sz w:val="20"/>
          <w:szCs w:val="20"/>
        </w:rPr>
        <w:t>T</w:t>
      </w:r>
      <w:r w:rsidR="00E51196" w:rsidRPr="00171B84">
        <w:rPr>
          <w:rFonts w:ascii="Times New Roman" w:hAnsi="Times New Roman"/>
          <w:sz w:val="20"/>
          <w:szCs w:val="20"/>
        </w:rPr>
        <w:t>he applicability reporting is only focusing on model inference purpose</w:t>
      </w:r>
      <w:r w:rsidR="0023286B">
        <w:rPr>
          <w:rFonts w:ascii="Times New Roman" w:hAnsi="Times New Roman"/>
          <w:sz w:val="20"/>
          <w:szCs w:val="20"/>
        </w:rPr>
        <w:t xml:space="preserve"> first,</w:t>
      </w:r>
      <w:r w:rsidR="00171B84" w:rsidRPr="00171B84">
        <w:rPr>
          <w:rFonts w:ascii="Times New Roman" w:hAnsi="Times New Roman"/>
          <w:sz w:val="20"/>
          <w:szCs w:val="20"/>
        </w:rPr>
        <w:t xml:space="preserve"> according to the observation </w:t>
      </w:r>
      <w:r w:rsidR="001B4595" w:rsidRPr="00171B84">
        <w:rPr>
          <w:rFonts w:ascii="Times New Roman" w:hAnsi="Times New Roman"/>
          <w:sz w:val="20"/>
          <w:szCs w:val="20"/>
        </w:rPr>
        <w:t>from</w:t>
      </w:r>
      <w:r w:rsidR="0023286B">
        <w:rPr>
          <w:rFonts w:ascii="Times New Roman" w:hAnsi="Times New Roman"/>
          <w:sz w:val="20"/>
          <w:szCs w:val="20"/>
        </w:rPr>
        <w:t xml:space="preserve"> companies’ feedback in</w:t>
      </w:r>
      <w:r w:rsidR="001B4595" w:rsidRPr="00171B84">
        <w:rPr>
          <w:rFonts w:ascii="Times New Roman" w:hAnsi="Times New Roman"/>
          <w:sz w:val="20"/>
          <w:szCs w:val="20"/>
        </w:rPr>
        <w:t xml:space="preserve"> phase 1</w:t>
      </w:r>
      <w:r w:rsidR="00387398" w:rsidRPr="00171B84">
        <w:rPr>
          <w:rFonts w:ascii="Times New Roman" w:hAnsi="Times New Roman"/>
          <w:sz w:val="20"/>
          <w:szCs w:val="20"/>
        </w:rPr>
        <w:t xml:space="preserve"> </w:t>
      </w:r>
      <w:r w:rsidR="00A66D6D" w:rsidRPr="00171B84">
        <w:rPr>
          <w:rFonts w:ascii="Times New Roman" w:hAnsi="Times New Roman"/>
          <w:sz w:val="20"/>
          <w:szCs w:val="20"/>
        </w:rPr>
        <w:t>Q3</w:t>
      </w:r>
      <w:r w:rsidR="00421BA8" w:rsidRPr="00171B84">
        <w:rPr>
          <w:rFonts w:ascii="Times New Roman" w:hAnsi="Times New Roman"/>
          <w:sz w:val="20"/>
          <w:szCs w:val="20"/>
        </w:rPr>
        <w:t>.</w:t>
      </w:r>
    </w:p>
    <w:p w14:paraId="289EEFBE" w14:textId="77777777" w:rsidR="00F75647" w:rsidRDefault="00F75647" w:rsidP="00FA39A7"/>
    <w:p w14:paraId="2727AD72" w14:textId="03888D3C" w:rsidR="00FA39A7" w:rsidRDefault="00A46C7B" w:rsidP="00FA39A7">
      <w:r>
        <w:t xml:space="preserve">Before discussing the </w:t>
      </w:r>
      <w:r w:rsidR="007C2DFF">
        <w:t>signaling framework, rapporteur would like to first discuss the understanding of NW-side and UE-side additional condition.</w:t>
      </w:r>
    </w:p>
    <w:p w14:paraId="76708E87" w14:textId="77777777" w:rsidR="000F1736" w:rsidRDefault="007C2DFF" w:rsidP="00FA39A7">
      <w:pPr>
        <w:rPr>
          <w:ins w:id="2" w:author="Rapp_0625" w:date="2024-06-25T11:12:00Z"/>
          <w:rFonts w:ascii="Times New Roman" w:hAnsi="Times New Roman"/>
          <w:iCs/>
          <w:szCs w:val="20"/>
          <w:lang w:val="en-US"/>
        </w:rPr>
      </w:pPr>
      <w:r>
        <w:t xml:space="preserve">As we discussed in NW-sided model, UE-side additional condition may refer to </w:t>
      </w:r>
      <w:r w:rsidRPr="005A0334">
        <w:rPr>
          <w:rFonts w:ascii="Times New Roman" w:hAnsi="Times New Roman"/>
          <w:iCs/>
          <w:szCs w:val="20"/>
          <w:lang w:val="en-US"/>
        </w:rPr>
        <w:t>UE speed, scenario, hardware capabilities, etc</w:t>
      </w:r>
      <w:r>
        <w:rPr>
          <w:rFonts w:ascii="Times New Roman" w:hAnsi="Times New Roman"/>
          <w:iCs/>
          <w:szCs w:val="20"/>
          <w:lang w:val="en-US"/>
        </w:rPr>
        <w:t xml:space="preserve">. </w:t>
      </w:r>
      <w:r w:rsidR="006235D6">
        <w:rPr>
          <w:rFonts w:ascii="Times New Roman" w:hAnsi="Times New Roman"/>
          <w:iCs/>
          <w:szCs w:val="20"/>
          <w:lang w:val="en-US"/>
        </w:rPr>
        <w:t xml:space="preserve">The understanding of UE-side additional condition for UE-sided model is the same as NW-sided model. </w:t>
      </w:r>
      <w:r>
        <w:rPr>
          <w:rFonts w:ascii="Times New Roman" w:hAnsi="Times New Roman"/>
          <w:iCs/>
          <w:szCs w:val="20"/>
          <w:lang w:val="en-US"/>
        </w:rPr>
        <w:t xml:space="preserve">However, it is not clear what is the </w:t>
      </w:r>
      <w:r w:rsidR="001906C6">
        <w:rPr>
          <w:rFonts w:ascii="Times New Roman" w:hAnsi="Times New Roman"/>
          <w:iCs/>
          <w:szCs w:val="20"/>
          <w:lang w:val="en-US"/>
        </w:rPr>
        <w:t xml:space="preserve">exact </w:t>
      </w:r>
      <w:r>
        <w:rPr>
          <w:rFonts w:ascii="Times New Roman" w:hAnsi="Times New Roman"/>
          <w:iCs/>
          <w:szCs w:val="20"/>
          <w:lang w:val="en-US"/>
        </w:rPr>
        <w:t>meaning of NW-side additional cond</w:t>
      </w:r>
      <w:r w:rsidR="001906C6">
        <w:rPr>
          <w:rFonts w:ascii="Times New Roman" w:hAnsi="Times New Roman"/>
          <w:iCs/>
          <w:szCs w:val="20"/>
          <w:lang w:val="en-US"/>
        </w:rPr>
        <w:t>i</w:t>
      </w:r>
      <w:r>
        <w:rPr>
          <w:rFonts w:ascii="Times New Roman" w:hAnsi="Times New Roman"/>
          <w:iCs/>
          <w:szCs w:val="20"/>
          <w:lang w:val="en-US"/>
        </w:rPr>
        <w:t>tion.</w:t>
      </w:r>
      <w:r w:rsidR="00EF03A4">
        <w:rPr>
          <w:rFonts w:ascii="Times New Roman" w:hAnsi="Times New Roman"/>
          <w:iCs/>
          <w:szCs w:val="20"/>
          <w:lang w:val="en-US"/>
        </w:rPr>
        <w:t xml:space="preserve"> </w:t>
      </w:r>
    </w:p>
    <w:p w14:paraId="4A6EF957" w14:textId="40AA0BD6" w:rsidR="000F1736" w:rsidRPr="00200D61" w:rsidRDefault="00B54299" w:rsidP="00200D61">
      <w:pPr>
        <w:rPr>
          <w:ins w:id="3" w:author="Rapp_0625" w:date="2024-06-25T11:12:00Z"/>
          <w:rFonts w:ascii="Times New Roman" w:hAnsi="Times New Roman"/>
          <w:iCs/>
          <w:szCs w:val="20"/>
          <w:lang w:val="en-US"/>
        </w:rPr>
      </w:pPr>
      <w:ins w:id="4" w:author="Rapp_0625" w:date="2024-06-25T11:19:00Z">
        <w:r>
          <w:rPr>
            <w:rFonts w:ascii="Times New Roman" w:hAnsi="Times New Roman"/>
            <w:iCs/>
            <w:szCs w:val="20"/>
            <w:lang w:val="en-US"/>
          </w:rPr>
          <w:t>RAN1 summarized NW-side additional conditions in</w:t>
        </w:r>
      </w:ins>
      <w:ins w:id="5" w:author="Rapp_0625" w:date="2024-06-25T11:12:00Z">
        <w:r w:rsidR="000F1736">
          <w:rPr>
            <w:rFonts w:ascii="Times New Roman" w:hAnsi="Times New Roman"/>
            <w:iCs/>
            <w:szCs w:val="20"/>
            <w:lang w:val="en-US"/>
          </w:rPr>
          <w:t xml:space="preserve"> summarized in </w:t>
        </w:r>
        <w:r w:rsidR="000F1736" w:rsidRPr="00200D61">
          <w:rPr>
            <w:rFonts w:ascii="Times New Roman" w:hAnsi="Times New Roman"/>
            <w:iCs/>
            <w:szCs w:val="20"/>
            <w:lang w:val="en-US"/>
          </w:rPr>
          <w:t>R1-2405680</w:t>
        </w:r>
      </w:ins>
      <w:ins w:id="6" w:author="OPPO-Jiangsheng Fan" w:date="2024-06-26T09:07:00Z">
        <w:r w:rsidR="004E0F59">
          <w:rPr>
            <w:rFonts w:ascii="Times New Roman" w:hAnsi="Times New Roman"/>
            <w:iCs/>
            <w:szCs w:val="20"/>
            <w:lang w:val="en-US"/>
          </w:rPr>
          <w:t xml:space="preserve"> </w:t>
        </w:r>
      </w:ins>
      <w:ins w:id="7" w:author="Rapp_0625" w:date="2024-06-25T11:19:00Z">
        <w:r>
          <w:rPr>
            <w:rFonts w:ascii="Times New Roman" w:hAnsi="Times New Roman"/>
            <w:iCs/>
            <w:szCs w:val="20"/>
            <w:lang w:val="en-US"/>
          </w:rPr>
          <w:t>:</w:t>
        </w:r>
      </w:ins>
    </w:p>
    <w:p w14:paraId="1E606629" w14:textId="77777777" w:rsidR="000F1736" w:rsidRPr="00200D61" w:rsidRDefault="000F1736" w:rsidP="000A5416">
      <w:pPr>
        <w:numPr>
          <w:ilvl w:val="0"/>
          <w:numId w:val="13"/>
        </w:numPr>
        <w:spacing w:before="0"/>
        <w:rPr>
          <w:ins w:id="8" w:author="Rapp_0625" w:date="2024-06-25T11:12:00Z"/>
          <w:rFonts w:ascii="Times New Roman" w:hAnsi="Times New Roman"/>
          <w:iCs/>
          <w:szCs w:val="20"/>
          <w:lang w:val="en-US"/>
        </w:rPr>
      </w:pPr>
      <w:ins w:id="9" w:author="Rapp_0625" w:date="2024-06-25T11:12:00Z">
        <w:r w:rsidRPr="00200D61">
          <w:rPr>
            <w:rFonts w:ascii="Times New Roman" w:hAnsi="Times New Roman"/>
            <w:iCs/>
            <w:szCs w:val="20"/>
            <w:lang w:val="en-US"/>
          </w:rPr>
          <w:t>Mapping relationship of Set A and Set B, including ordering to (a set of ID, or resource )</w:t>
        </w:r>
      </w:ins>
    </w:p>
    <w:p w14:paraId="733BE76B" w14:textId="77777777" w:rsidR="000F1736" w:rsidRPr="00200D61" w:rsidRDefault="000F1736" w:rsidP="000A5416">
      <w:pPr>
        <w:numPr>
          <w:ilvl w:val="0"/>
          <w:numId w:val="13"/>
        </w:numPr>
        <w:spacing w:before="0"/>
        <w:rPr>
          <w:ins w:id="10" w:author="Rapp_0625" w:date="2024-06-25T11:12:00Z"/>
          <w:rFonts w:ascii="Times New Roman" w:hAnsi="Times New Roman"/>
          <w:iCs/>
          <w:szCs w:val="20"/>
          <w:lang w:val="en-US"/>
        </w:rPr>
      </w:pPr>
      <w:ins w:id="11" w:author="Rapp_0625" w:date="2024-06-25T11:12:00Z">
        <w:r w:rsidRPr="00200D61">
          <w:rPr>
            <w:rFonts w:ascii="Times New Roman" w:hAnsi="Times New Roman"/>
            <w:iCs/>
            <w:szCs w:val="20"/>
            <w:lang w:val="en-US"/>
          </w:rPr>
          <w:t>Consistency of downlink spatial domain transmission filters corresponding to the beams in Set A and Set B.</w:t>
        </w:r>
      </w:ins>
    </w:p>
    <w:p w14:paraId="5C29DA5F" w14:textId="77777777" w:rsidR="000F1736" w:rsidRPr="00200D61" w:rsidRDefault="000F1736" w:rsidP="000A5416">
      <w:pPr>
        <w:numPr>
          <w:ilvl w:val="0"/>
          <w:numId w:val="13"/>
        </w:numPr>
        <w:spacing w:before="0"/>
        <w:rPr>
          <w:ins w:id="12" w:author="Rapp_0625" w:date="2024-06-25T11:12:00Z"/>
          <w:rFonts w:ascii="Times New Roman" w:hAnsi="Times New Roman"/>
          <w:iCs/>
          <w:szCs w:val="20"/>
          <w:lang w:val="en-US"/>
        </w:rPr>
      </w:pPr>
      <w:ins w:id="13" w:author="Rapp_0625" w:date="2024-06-25T11:12:00Z">
        <w:r w:rsidRPr="00200D61">
          <w:rPr>
            <w:rFonts w:ascii="Times New Roman" w:hAnsi="Times New Roman"/>
            <w:iCs/>
            <w:szCs w:val="20"/>
            <w:lang w:val="en-US"/>
          </w:rPr>
          <w:t>QCL assumption</w:t>
        </w:r>
      </w:ins>
    </w:p>
    <w:p w14:paraId="4CAB5AEF" w14:textId="77777777" w:rsidR="000F1736" w:rsidRPr="00200D61" w:rsidRDefault="000F1736" w:rsidP="000A5416">
      <w:pPr>
        <w:numPr>
          <w:ilvl w:val="0"/>
          <w:numId w:val="13"/>
        </w:numPr>
        <w:rPr>
          <w:ins w:id="14" w:author="Rapp_0625" w:date="2024-06-25T11:12:00Z"/>
          <w:rFonts w:ascii="Times New Roman" w:hAnsi="Times New Roman"/>
          <w:iCs/>
          <w:szCs w:val="20"/>
          <w:lang w:val="en-US"/>
        </w:rPr>
      </w:pPr>
      <w:ins w:id="15" w:author="Rapp_0625" w:date="2024-06-25T11:12:00Z">
        <w:r w:rsidRPr="00200D61">
          <w:rPr>
            <w:rFonts w:ascii="Times New Roman" w:hAnsi="Times New Roman"/>
            <w:iCs/>
            <w:szCs w:val="20"/>
            <w:lang w:val="en-US"/>
          </w:rPr>
          <w:t>The order of model input and model output.</w:t>
        </w:r>
      </w:ins>
    </w:p>
    <w:p w14:paraId="64CC564B" w14:textId="77777777" w:rsidR="000F1736" w:rsidRPr="00200D61" w:rsidRDefault="000F1736" w:rsidP="000A5416">
      <w:pPr>
        <w:numPr>
          <w:ilvl w:val="0"/>
          <w:numId w:val="13"/>
        </w:numPr>
        <w:rPr>
          <w:ins w:id="16" w:author="Rapp_0625" w:date="2024-06-25T11:12:00Z"/>
          <w:rFonts w:ascii="Times New Roman" w:hAnsi="Times New Roman"/>
          <w:iCs/>
          <w:szCs w:val="20"/>
          <w:lang w:val="en-US"/>
        </w:rPr>
      </w:pPr>
      <w:ins w:id="17" w:author="Rapp_0625" w:date="2024-06-25T11:12:00Z">
        <w:r w:rsidRPr="00200D61">
          <w:rPr>
            <w:rFonts w:ascii="Times New Roman" w:hAnsi="Times New Roman"/>
            <w:iCs/>
            <w:szCs w:val="20"/>
            <w:lang w:val="en-US"/>
          </w:rPr>
          <w:t>between RS and Tx beams can be pre-defined.</w:t>
        </w:r>
      </w:ins>
    </w:p>
    <w:p w14:paraId="0E17626D" w14:textId="77777777" w:rsidR="000F1736" w:rsidRPr="00200D61" w:rsidRDefault="000F1736" w:rsidP="000A5416">
      <w:pPr>
        <w:numPr>
          <w:ilvl w:val="0"/>
          <w:numId w:val="13"/>
        </w:numPr>
        <w:rPr>
          <w:ins w:id="18" w:author="Rapp_0625" w:date="2024-06-25T11:12:00Z"/>
          <w:rFonts w:ascii="Times New Roman" w:hAnsi="Times New Roman"/>
          <w:iCs/>
          <w:szCs w:val="20"/>
          <w:lang w:val="en-US"/>
        </w:rPr>
      </w:pPr>
      <w:ins w:id="19" w:author="Rapp_0625" w:date="2024-06-25T11:12:00Z">
        <w:r w:rsidRPr="00200D61">
          <w:rPr>
            <w:rFonts w:ascii="Times New Roman" w:hAnsi="Times New Roman"/>
            <w:iCs/>
            <w:szCs w:val="20"/>
            <w:lang w:val="en-US"/>
          </w:rPr>
          <w:t>Transmission power</w:t>
        </w:r>
      </w:ins>
    </w:p>
    <w:p w14:paraId="3227A7A5" w14:textId="77777777" w:rsidR="000F1736" w:rsidRPr="00200D61" w:rsidRDefault="000F1736" w:rsidP="000A5416">
      <w:pPr>
        <w:numPr>
          <w:ilvl w:val="0"/>
          <w:numId w:val="13"/>
        </w:numPr>
        <w:rPr>
          <w:ins w:id="20" w:author="Rapp_0625" w:date="2024-06-25T11:12:00Z"/>
          <w:rFonts w:ascii="Times New Roman" w:hAnsi="Times New Roman"/>
          <w:iCs/>
          <w:szCs w:val="20"/>
          <w:lang w:val="en-US"/>
        </w:rPr>
      </w:pPr>
      <w:ins w:id="21" w:author="Rapp_0625" w:date="2024-06-25T11:12:00Z">
        <w:r w:rsidRPr="00200D61">
          <w:rPr>
            <w:rFonts w:ascii="Times New Roman" w:hAnsi="Times New Roman"/>
            <w:iCs/>
            <w:szCs w:val="20"/>
            <w:lang w:val="en-US"/>
          </w:rPr>
          <w:t>UE distribution</w:t>
        </w:r>
      </w:ins>
    </w:p>
    <w:p w14:paraId="365739B0" w14:textId="77777777" w:rsidR="000F1736" w:rsidRPr="00200D61" w:rsidRDefault="000F1736" w:rsidP="000A5416">
      <w:pPr>
        <w:numPr>
          <w:ilvl w:val="0"/>
          <w:numId w:val="13"/>
        </w:numPr>
        <w:spacing w:before="0"/>
        <w:rPr>
          <w:ins w:id="22" w:author="Rapp_0625" w:date="2024-06-25T11:12:00Z"/>
          <w:rFonts w:ascii="Times New Roman" w:hAnsi="Times New Roman"/>
          <w:iCs/>
          <w:szCs w:val="20"/>
          <w:lang w:val="en-US"/>
        </w:rPr>
      </w:pPr>
      <w:ins w:id="23" w:author="Rapp_0625" w:date="2024-06-25T11:12:00Z">
        <w:r w:rsidRPr="00200D61">
          <w:rPr>
            <w:rFonts w:ascii="Times New Roman" w:hAnsi="Times New Roman"/>
            <w:iCs/>
            <w:szCs w:val="20"/>
            <w:lang w:val="en-US"/>
          </w:rPr>
          <w:t>antenna height</w:t>
        </w:r>
      </w:ins>
    </w:p>
    <w:p w14:paraId="4B4CD91F" w14:textId="77777777" w:rsidR="000F1736" w:rsidRPr="00200D61" w:rsidRDefault="000F1736" w:rsidP="000A5416">
      <w:pPr>
        <w:numPr>
          <w:ilvl w:val="0"/>
          <w:numId w:val="13"/>
        </w:numPr>
        <w:rPr>
          <w:ins w:id="24" w:author="Rapp_0625" w:date="2024-06-25T11:12:00Z"/>
          <w:rFonts w:ascii="Times New Roman" w:hAnsi="Times New Roman"/>
          <w:iCs/>
          <w:szCs w:val="20"/>
          <w:lang w:val="en-US"/>
        </w:rPr>
      </w:pPr>
      <w:ins w:id="25" w:author="Rapp_0625" w:date="2024-06-25T11:12:00Z">
        <w:r w:rsidRPr="00200D61">
          <w:rPr>
            <w:rFonts w:ascii="Times New Roman" w:hAnsi="Times New Roman"/>
            <w:iCs/>
            <w:szCs w:val="20"/>
            <w:lang w:val="en-US"/>
          </w:rPr>
          <w:t>Deployment scenarios (e.g., ISD, Umi/Uma)</w:t>
        </w:r>
      </w:ins>
    </w:p>
    <w:p w14:paraId="5E325F57" w14:textId="77777777" w:rsidR="000F1736" w:rsidRPr="00200D61" w:rsidRDefault="000F1736" w:rsidP="000A5416">
      <w:pPr>
        <w:numPr>
          <w:ilvl w:val="0"/>
          <w:numId w:val="13"/>
        </w:numPr>
        <w:rPr>
          <w:ins w:id="26" w:author="Rapp_0625" w:date="2024-06-25T11:12:00Z"/>
          <w:rFonts w:ascii="Times New Roman" w:hAnsi="Times New Roman"/>
          <w:iCs/>
          <w:szCs w:val="20"/>
          <w:lang w:val="en-US"/>
        </w:rPr>
      </w:pPr>
      <w:ins w:id="27" w:author="Rapp_0625" w:date="2024-06-25T11:12:00Z">
        <w:r w:rsidRPr="00200D61">
          <w:rPr>
            <w:rFonts w:ascii="Times New Roman" w:hAnsi="Times New Roman"/>
            <w:iCs/>
            <w:szCs w:val="20"/>
            <w:lang w:val="en-US"/>
          </w:rPr>
          <w:t>ensure consistency across different cells.</w:t>
        </w:r>
      </w:ins>
    </w:p>
    <w:p w14:paraId="209C0595" w14:textId="5DD82F31" w:rsidR="000F1736" w:rsidRDefault="009425EA" w:rsidP="00FA39A7">
      <w:pPr>
        <w:rPr>
          <w:ins w:id="28" w:author="Rapp_0625" w:date="2024-06-25T11:12:00Z"/>
          <w:rFonts w:ascii="Times New Roman" w:hAnsi="Times New Roman"/>
          <w:iCs/>
          <w:szCs w:val="20"/>
          <w:lang w:val="en-US"/>
        </w:rPr>
      </w:pPr>
      <w:ins w:id="29" w:author="Rapp_0625" w:date="2024-06-25T11:25:00Z">
        <w:r>
          <w:rPr>
            <w:rFonts w:ascii="Times New Roman" w:hAnsi="Times New Roman"/>
            <w:iCs/>
            <w:szCs w:val="20"/>
            <w:lang w:val="en-US"/>
          </w:rPr>
          <w:t>Note that it’s not rapporteur’s intention to discuss what is considered as NW-side additional condition</w:t>
        </w:r>
      </w:ins>
      <w:ins w:id="30" w:author="Rapp_0625" w:date="2024-06-25T11:27:00Z">
        <w:r w:rsidR="008F59D3">
          <w:rPr>
            <w:rFonts w:ascii="Times New Roman" w:hAnsi="Times New Roman"/>
            <w:iCs/>
            <w:szCs w:val="20"/>
            <w:lang w:val="en-US"/>
          </w:rPr>
          <w:t xml:space="preserve"> or the definition of NW-side additional </w:t>
        </w:r>
      </w:ins>
      <w:ins w:id="31" w:author="Rapp_0625" w:date="2024-06-25T11:28:00Z">
        <w:r w:rsidR="008F59D3">
          <w:rPr>
            <w:rFonts w:ascii="Times New Roman" w:hAnsi="Times New Roman"/>
            <w:iCs/>
            <w:szCs w:val="20"/>
            <w:lang w:val="en-US"/>
          </w:rPr>
          <w:t>condition</w:t>
        </w:r>
      </w:ins>
      <w:ins w:id="32" w:author="Rapp_0625" w:date="2024-06-25T11:26:00Z">
        <w:r>
          <w:rPr>
            <w:rFonts w:ascii="Times New Roman" w:hAnsi="Times New Roman"/>
            <w:iCs/>
            <w:szCs w:val="20"/>
            <w:lang w:val="en-US"/>
          </w:rPr>
          <w:t xml:space="preserve"> in this discussion.</w:t>
        </w:r>
      </w:ins>
      <w:ins w:id="33" w:author="Rapp_0625" w:date="2024-06-25T11:25:00Z">
        <w:r>
          <w:rPr>
            <w:rFonts w:ascii="Times New Roman" w:hAnsi="Times New Roman"/>
            <w:iCs/>
            <w:szCs w:val="20"/>
            <w:lang w:val="en-US"/>
          </w:rPr>
          <w:t xml:space="preserve"> </w:t>
        </w:r>
      </w:ins>
      <w:ins w:id="34" w:author="Rapp_0625" w:date="2024-06-25T11:18:00Z">
        <w:r w:rsidR="00B54299">
          <w:rPr>
            <w:rFonts w:ascii="Times New Roman" w:hAnsi="Times New Roman"/>
            <w:iCs/>
            <w:szCs w:val="20"/>
            <w:lang w:val="en-US"/>
          </w:rPr>
          <w:t>However,</w:t>
        </w:r>
      </w:ins>
      <w:ins w:id="35" w:author="Rapp_0625" w:date="2024-06-25T11:26:00Z">
        <w:r>
          <w:rPr>
            <w:rFonts w:ascii="Times New Roman" w:hAnsi="Times New Roman"/>
            <w:iCs/>
            <w:szCs w:val="20"/>
            <w:lang w:val="en-US"/>
          </w:rPr>
          <w:t xml:space="preserve"> considering RAN2 is focusing on signaling framework of proactive/reactive reporting,</w:t>
        </w:r>
      </w:ins>
      <w:ins w:id="36" w:author="Rapp_0625" w:date="2024-06-25T11:18:00Z">
        <w:r w:rsidR="00B54299">
          <w:rPr>
            <w:rFonts w:ascii="Times New Roman" w:hAnsi="Times New Roman"/>
            <w:iCs/>
            <w:szCs w:val="20"/>
            <w:lang w:val="en-US"/>
          </w:rPr>
          <w:t xml:space="preserve"> it’</w:t>
        </w:r>
      </w:ins>
      <w:ins w:id="37" w:author="Rapp_0625" w:date="2024-06-25T11:20:00Z">
        <w:r w:rsidR="00B54299">
          <w:rPr>
            <w:rFonts w:ascii="Times New Roman" w:hAnsi="Times New Roman"/>
            <w:iCs/>
            <w:szCs w:val="20"/>
            <w:lang w:val="en-US"/>
          </w:rPr>
          <w:t>s</w:t>
        </w:r>
      </w:ins>
      <w:ins w:id="38" w:author="Rapp_0625" w:date="2024-06-25T11:26:00Z">
        <w:r>
          <w:rPr>
            <w:rFonts w:ascii="Times New Roman" w:hAnsi="Times New Roman"/>
            <w:iCs/>
            <w:szCs w:val="20"/>
            <w:lang w:val="en-US"/>
          </w:rPr>
          <w:t xml:space="preserve"> good to understand </w:t>
        </w:r>
      </w:ins>
      <w:ins w:id="39" w:author="Rapp_0625" w:date="2024-06-25T11:20:00Z">
        <w:r w:rsidR="00B54299">
          <w:rPr>
            <w:rFonts w:ascii="Times New Roman" w:hAnsi="Times New Roman"/>
            <w:iCs/>
            <w:szCs w:val="20"/>
            <w:lang w:val="en-US"/>
          </w:rPr>
          <w:t xml:space="preserve">how </w:t>
        </w:r>
        <w:del w:id="40" w:author="Chunhui Zhu" w:date="2024-06-27T19:47:00Z">
          <w:r w:rsidR="00B54299" w:rsidDel="0068423D">
            <w:rPr>
              <w:rFonts w:ascii="Times New Roman" w:hAnsi="Times New Roman"/>
              <w:iCs/>
              <w:szCs w:val="20"/>
              <w:lang w:val="en-US"/>
            </w:rPr>
            <w:delText xml:space="preserve">to </w:delText>
          </w:r>
        </w:del>
      </w:ins>
      <w:ins w:id="41" w:author="Rapp_0625" w:date="2024-06-25T11:21:00Z">
        <w:del w:id="42" w:author="Chunhui Zhu" w:date="2024-06-27T19:47:00Z">
          <w:r w:rsidDel="0068423D">
            <w:rPr>
              <w:rFonts w:ascii="Times New Roman" w:hAnsi="Times New Roman"/>
              <w:iCs/>
              <w:szCs w:val="20"/>
              <w:lang w:val="en-US"/>
            </w:rPr>
            <w:delText>those</w:delText>
          </w:r>
        </w:del>
      </w:ins>
      <w:ins w:id="43" w:author="Chunhui Zhu" w:date="2024-06-27T19:47:00Z">
        <w:r w:rsidR="0068423D">
          <w:rPr>
            <w:rFonts w:ascii="Times New Roman" w:hAnsi="Times New Roman"/>
            <w:iCs/>
            <w:szCs w:val="20"/>
            <w:lang w:val="en-US"/>
          </w:rPr>
          <w:t>this</w:t>
        </w:r>
      </w:ins>
      <w:ins w:id="44" w:author="Rapp_0625" w:date="2024-06-25T11:21:00Z">
        <w:r>
          <w:rPr>
            <w:rFonts w:ascii="Times New Roman" w:hAnsi="Times New Roman"/>
            <w:iCs/>
            <w:szCs w:val="20"/>
            <w:lang w:val="en-US"/>
          </w:rPr>
          <w:t xml:space="preserve"> information </w:t>
        </w:r>
        <w:del w:id="45" w:author="Chunhui Zhu" w:date="2024-06-27T19:48:00Z">
          <w:r w:rsidDel="0068423D">
            <w:rPr>
              <w:rFonts w:ascii="Times New Roman" w:hAnsi="Times New Roman"/>
              <w:iCs/>
              <w:szCs w:val="20"/>
              <w:lang w:val="en-US"/>
            </w:rPr>
            <w:delText>are</w:delText>
          </w:r>
        </w:del>
      </w:ins>
      <w:ins w:id="46" w:author="Chunhui Zhu" w:date="2024-06-27T19:48:00Z">
        <w:r w:rsidR="0068423D">
          <w:rPr>
            <w:rFonts w:ascii="Times New Roman" w:hAnsi="Times New Roman"/>
            <w:iCs/>
            <w:szCs w:val="20"/>
            <w:lang w:val="en-US"/>
          </w:rPr>
          <w:t>is</w:t>
        </w:r>
      </w:ins>
      <w:ins w:id="47" w:author="Rapp_0625" w:date="2024-06-25T11:21:00Z">
        <w:r>
          <w:rPr>
            <w:rFonts w:ascii="Times New Roman" w:hAnsi="Times New Roman"/>
            <w:iCs/>
            <w:szCs w:val="20"/>
            <w:lang w:val="en-US"/>
          </w:rPr>
          <w:t xml:space="preserve"> reflected in RRC signaling, if NW-side additional condition needs t</w:t>
        </w:r>
      </w:ins>
      <w:ins w:id="48" w:author="Rapp_0625" w:date="2024-06-25T11:22:00Z">
        <w:r>
          <w:rPr>
            <w:rFonts w:ascii="Times New Roman" w:hAnsi="Times New Roman"/>
            <w:iCs/>
            <w:szCs w:val="20"/>
            <w:lang w:val="en-US"/>
          </w:rPr>
          <w:t>o be signaled over the air interface.</w:t>
        </w:r>
      </w:ins>
    </w:p>
    <w:p w14:paraId="7C264FEA" w14:textId="1104FBA1" w:rsidR="007C2DFF" w:rsidRDefault="001906C6" w:rsidP="00FA39A7">
      <w:r>
        <w:rPr>
          <w:rFonts w:ascii="Times New Roman" w:hAnsi="Times New Roman"/>
          <w:iCs/>
          <w:szCs w:val="20"/>
          <w:lang w:val="en-US"/>
        </w:rPr>
        <w:t xml:space="preserve">Therefore, rapporteur would like to collect companies’ view on what is the NW-side additional condition first before discussing the </w:t>
      </w:r>
      <w:r w:rsidR="00986817">
        <w:rPr>
          <w:rFonts w:ascii="Times New Roman" w:hAnsi="Times New Roman"/>
          <w:iCs/>
          <w:szCs w:val="20"/>
          <w:lang w:val="en-US"/>
        </w:rPr>
        <w:t>signaling procedure.</w:t>
      </w:r>
    </w:p>
    <w:p w14:paraId="2E1FCABE" w14:textId="4E1605BC" w:rsidR="00DF5AEE" w:rsidRDefault="00986817" w:rsidP="00F75647">
      <w:pPr>
        <w:pStyle w:val="Heading4"/>
        <w:rPr>
          <w:szCs w:val="32"/>
          <w:lang w:val="en-US"/>
        </w:rPr>
      </w:pPr>
      <w:r>
        <w:t xml:space="preserve">Q0-1: </w:t>
      </w:r>
      <w:r w:rsidR="00FA3680" w:rsidRPr="00815057">
        <w:t xml:space="preserve">What is the </w:t>
      </w:r>
      <w:ins w:id="49" w:author="Rapp_0625" w:date="2024-06-25T11:27:00Z">
        <w:r w:rsidR="007B1CEF">
          <w:t xml:space="preserve">representative of </w:t>
        </w:r>
      </w:ins>
      <w:r w:rsidR="00FA3680" w:rsidRPr="00815057">
        <w:t>NW-side additional condition</w:t>
      </w:r>
      <w:r w:rsidR="00CD7864" w:rsidRPr="00815057">
        <w:rPr>
          <w:szCs w:val="32"/>
          <w:lang w:val="en-US"/>
        </w:rPr>
        <w:t xml:space="preserve"> </w:t>
      </w:r>
      <w:r w:rsidR="00F163ED" w:rsidRPr="00815057">
        <w:rPr>
          <w:szCs w:val="32"/>
          <w:lang w:val="en-US"/>
        </w:rPr>
        <w:t>of a functionality</w:t>
      </w:r>
      <w:r w:rsidR="00EF03A4">
        <w:rPr>
          <w:szCs w:val="32"/>
          <w:lang w:val="en-US"/>
        </w:rPr>
        <w:t xml:space="preserve"> </w:t>
      </w:r>
      <w:ins w:id="50" w:author="Rapp_0625" w:date="2024-06-25T11:08:00Z">
        <w:r w:rsidR="0065025A">
          <w:rPr>
            <w:szCs w:val="32"/>
            <w:lang w:val="en-US"/>
          </w:rPr>
          <w:t xml:space="preserve">in RRC signaling </w:t>
        </w:r>
      </w:ins>
      <w:r w:rsidR="00EF03A4">
        <w:rPr>
          <w:szCs w:val="32"/>
          <w:lang w:val="en-US"/>
        </w:rPr>
        <w:t xml:space="preserve">(e.g. network supported functionalities, network supported </w:t>
      </w:r>
      <w:r w:rsidR="009A1DB6">
        <w:rPr>
          <w:szCs w:val="32"/>
          <w:lang w:val="en-US"/>
        </w:rPr>
        <w:t>AI/ML</w:t>
      </w:r>
      <w:r w:rsidR="006A49F9">
        <w:rPr>
          <w:szCs w:val="32"/>
          <w:lang w:val="en-US"/>
        </w:rPr>
        <w:t xml:space="preserve"> resource</w:t>
      </w:r>
      <w:r w:rsidR="009A1DB6">
        <w:rPr>
          <w:szCs w:val="32"/>
          <w:lang w:val="en-US"/>
        </w:rPr>
        <w:t xml:space="preserve"> </w:t>
      </w:r>
      <w:r w:rsidR="00640DF1">
        <w:rPr>
          <w:szCs w:val="32"/>
          <w:lang w:val="en-US"/>
        </w:rPr>
        <w:t>c</w:t>
      </w:r>
      <w:r w:rsidR="006A49F9">
        <w:rPr>
          <w:szCs w:val="32"/>
          <w:lang w:val="en-US"/>
        </w:rPr>
        <w:t>o</w:t>
      </w:r>
      <w:r w:rsidR="00640DF1">
        <w:rPr>
          <w:szCs w:val="32"/>
          <w:lang w:val="en-US"/>
        </w:rPr>
        <w:t>nfigurations</w:t>
      </w:r>
      <w:r w:rsidR="006A49F9">
        <w:rPr>
          <w:szCs w:val="32"/>
          <w:lang w:val="en-US"/>
        </w:rPr>
        <w:t xml:space="preserve"> of the supported functionality</w:t>
      </w:r>
      <w:r w:rsidR="00EF03A4">
        <w:rPr>
          <w:szCs w:val="32"/>
          <w:lang w:val="en-US"/>
        </w:rPr>
        <w:t>, etc)</w:t>
      </w:r>
      <w:r w:rsidR="00DF5AEE" w:rsidRPr="00F75647">
        <w:rPr>
          <w:szCs w:val="32"/>
          <w:lang w:val="en-US"/>
        </w:rPr>
        <w:t>?</w:t>
      </w:r>
    </w:p>
    <w:tbl>
      <w:tblPr>
        <w:tblStyle w:val="TableGrid"/>
        <w:tblW w:w="10634" w:type="dxa"/>
        <w:tblLook w:val="04A0" w:firstRow="1" w:lastRow="0" w:firstColumn="1" w:lastColumn="0" w:noHBand="0" w:noVBand="1"/>
      </w:tblPr>
      <w:tblGrid>
        <w:gridCol w:w="1105"/>
        <w:gridCol w:w="9584"/>
      </w:tblGrid>
      <w:tr w:rsidR="00BF00F5" w:rsidRPr="005A0334" w14:paraId="22A43988" w14:textId="77777777" w:rsidTr="001C35F2">
        <w:tc>
          <w:tcPr>
            <w:tcW w:w="105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AA223B8" w14:textId="77777777" w:rsidR="00986817" w:rsidRPr="005A0334" w:rsidRDefault="00986817" w:rsidP="00E82D77">
            <w:pPr>
              <w:spacing w:after="0"/>
              <w:rPr>
                <w:rFonts w:ascii="Times New Roman" w:eastAsia="MS Mincho" w:hAnsi="Times New Roman"/>
                <w:b/>
                <w:bCs/>
              </w:rPr>
            </w:pPr>
            <w:r w:rsidRPr="005A0334">
              <w:rPr>
                <w:rFonts w:ascii="Times New Roman" w:hAnsi="Times New Roman"/>
                <w:b/>
                <w:bCs/>
              </w:rPr>
              <w:t xml:space="preserve">Company </w:t>
            </w:r>
          </w:p>
        </w:tc>
        <w:tc>
          <w:tcPr>
            <w:tcW w:w="958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9410651" w14:textId="77777777" w:rsidR="00986817" w:rsidRPr="005A0334" w:rsidRDefault="00986817" w:rsidP="00E82D77">
            <w:pPr>
              <w:spacing w:after="0"/>
              <w:rPr>
                <w:rFonts w:ascii="Times New Roman" w:hAnsi="Times New Roman"/>
                <w:b/>
                <w:bCs/>
              </w:rPr>
            </w:pPr>
            <w:r w:rsidRPr="005A0334">
              <w:rPr>
                <w:rFonts w:ascii="Times New Roman" w:hAnsi="Times New Roman"/>
                <w:b/>
                <w:bCs/>
              </w:rPr>
              <w:t>Comment</w:t>
            </w:r>
          </w:p>
        </w:tc>
      </w:tr>
      <w:tr w:rsidR="00BF00F5" w:rsidRPr="005A0334" w14:paraId="176098EB" w14:textId="77777777" w:rsidTr="001C35F2">
        <w:tc>
          <w:tcPr>
            <w:tcW w:w="1050" w:type="dxa"/>
            <w:tcBorders>
              <w:top w:val="single" w:sz="4" w:space="0" w:color="auto"/>
              <w:left w:val="single" w:sz="4" w:space="0" w:color="auto"/>
              <w:bottom w:val="single" w:sz="4" w:space="0" w:color="auto"/>
              <w:right w:val="single" w:sz="4" w:space="0" w:color="auto"/>
            </w:tcBorders>
          </w:tcPr>
          <w:p w14:paraId="60109F22" w14:textId="0ED6BEC1" w:rsidR="00986817" w:rsidRPr="002E7E18" w:rsidRDefault="002E7E18"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9584" w:type="dxa"/>
            <w:tcBorders>
              <w:top w:val="single" w:sz="4" w:space="0" w:color="auto"/>
              <w:left w:val="single" w:sz="4" w:space="0" w:color="auto"/>
              <w:bottom w:val="single" w:sz="4" w:space="0" w:color="auto"/>
              <w:right w:val="single" w:sz="4" w:space="0" w:color="auto"/>
            </w:tcBorders>
          </w:tcPr>
          <w:p w14:paraId="7F0002B3" w14:textId="4D506616" w:rsidR="002E7E18" w:rsidRDefault="002E7E18" w:rsidP="00E82D77">
            <w:pPr>
              <w:rPr>
                <w:szCs w:val="32"/>
                <w:lang w:val="en-US"/>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our view, NW side </w:t>
            </w:r>
            <w:r>
              <w:rPr>
                <w:szCs w:val="32"/>
                <w:lang w:val="en-US"/>
              </w:rPr>
              <w:t>resource configurations can be divided into two categories</w:t>
            </w:r>
            <w:r w:rsidR="00D179D8">
              <w:rPr>
                <w:szCs w:val="32"/>
                <w:lang w:val="en-US"/>
              </w:rPr>
              <w:t>:</w:t>
            </w:r>
          </w:p>
          <w:p w14:paraId="76262BE9" w14:textId="7E7AECE9" w:rsidR="00D179D8" w:rsidRDefault="00D179D8" w:rsidP="00E82D77">
            <w:pPr>
              <w:rPr>
                <w:szCs w:val="32"/>
                <w:lang w:val="en-US"/>
              </w:rPr>
            </w:pPr>
            <w:r>
              <w:rPr>
                <w:szCs w:val="32"/>
                <w:lang w:val="en-US"/>
              </w:rPr>
              <w:t>Category A</w:t>
            </w:r>
            <w:r w:rsidR="003729DA">
              <w:rPr>
                <w:szCs w:val="32"/>
                <w:lang w:val="en-US"/>
              </w:rPr>
              <w:t>1</w:t>
            </w:r>
            <w:r w:rsidR="00F057B6">
              <w:rPr>
                <w:szCs w:val="32"/>
                <w:lang w:val="en-US"/>
              </w:rPr>
              <w:t>(specified configurations used by UE for specific functionality</w:t>
            </w:r>
            <w:r w:rsidR="003729DA">
              <w:rPr>
                <w:szCs w:val="32"/>
                <w:lang w:val="en-US"/>
              </w:rPr>
              <w:t xml:space="preserve"> but needs alignment with NW</w:t>
            </w:r>
            <w:r w:rsidR="00F057B6">
              <w:rPr>
                <w:szCs w:val="32"/>
                <w:lang w:val="en-US"/>
              </w:rPr>
              <w:t>)</w:t>
            </w:r>
            <w:r>
              <w:rPr>
                <w:szCs w:val="32"/>
                <w:lang w:val="en-US"/>
              </w:rPr>
              <w:t>: the configurations configured to UE via dedicated signaling or broadcast signaling</w:t>
            </w:r>
            <w:r w:rsidR="003B3D24">
              <w:rPr>
                <w:szCs w:val="32"/>
                <w:lang w:val="en-US"/>
              </w:rPr>
              <w:t xml:space="preserve"> or default manner</w:t>
            </w:r>
            <w:r>
              <w:rPr>
                <w:szCs w:val="32"/>
                <w:lang w:val="en-US"/>
              </w:rPr>
              <w:t>, i.e. Category A</w:t>
            </w:r>
            <w:r w:rsidR="005606FA">
              <w:rPr>
                <w:szCs w:val="32"/>
                <w:lang w:val="en-US"/>
              </w:rPr>
              <w:t>1</w:t>
            </w:r>
            <w:r w:rsidR="003B3D24">
              <w:rPr>
                <w:szCs w:val="32"/>
                <w:lang w:val="en-US"/>
              </w:rPr>
              <w:t xml:space="preserve"> resource configurations can be known by UE via </w:t>
            </w:r>
            <w:r w:rsidR="00B010BF">
              <w:rPr>
                <w:szCs w:val="32"/>
                <w:lang w:val="en-US"/>
              </w:rPr>
              <w:t>3GPP specified method. For instance, BWP configuration, RB configuration, gap configuration</w:t>
            </w:r>
            <w:r w:rsidR="00076FC7">
              <w:rPr>
                <w:szCs w:val="32"/>
                <w:lang w:val="en-US"/>
              </w:rPr>
              <w:t xml:space="preserve"> and so on</w:t>
            </w:r>
            <w:r w:rsidR="00B010BF">
              <w:rPr>
                <w:szCs w:val="32"/>
                <w:lang w:val="en-US"/>
              </w:rPr>
              <w:t>.</w:t>
            </w:r>
          </w:p>
          <w:p w14:paraId="06EE09CC" w14:textId="2A8AAD10" w:rsidR="00F057B6" w:rsidRDefault="00F057B6" w:rsidP="00E82D77">
            <w:pPr>
              <w:rPr>
                <w:szCs w:val="32"/>
                <w:lang w:val="en-US"/>
              </w:rPr>
            </w:pPr>
            <w:r>
              <w:rPr>
                <w:szCs w:val="32"/>
                <w:lang w:val="en-US"/>
              </w:rPr>
              <w:t xml:space="preserve">Category </w:t>
            </w:r>
            <w:r w:rsidR="003729DA">
              <w:rPr>
                <w:szCs w:val="32"/>
                <w:lang w:val="en-US"/>
              </w:rPr>
              <w:t>A2(specified configurations used by NW for specific functionality without UE involvement)</w:t>
            </w:r>
            <w:r>
              <w:rPr>
                <w:szCs w:val="32"/>
                <w:lang w:val="en-US"/>
              </w:rPr>
              <w:t xml:space="preserve">: the configurations </w:t>
            </w:r>
            <w:r w:rsidR="005606FA">
              <w:rPr>
                <w:szCs w:val="32"/>
                <w:lang w:val="en-US"/>
              </w:rPr>
              <w:t xml:space="preserve">are </w:t>
            </w:r>
            <w:r>
              <w:rPr>
                <w:szCs w:val="32"/>
                <w:lang w:val="en-US"/>
              </w:rPr>
              <w:t xml:space="preserve">not configured to UE but specified via </w:t>
            </w:r>
            <w:r w:rsidR="005606FA">
              <w:rPr>
                <w:szCs w:val="32"/>
                <w:lang w:val="en-US"/>
              </w:rPr>
              <w:t xml:space="preserve">some spec </w:t>
            </w:r>
            <w:r w:rsidR="003729DA">
              <w:rPr>
                <w:szCs w:val="32"/>
                <w:lang w:val="en-US"/>
              </w:rPr>
              <w:t xml:space="preserve">e.g. </w:t>
            </w:r>
            <w:r w:rsidR="005606FA">
              <w:rPr>
                <w:szCs w:val="32"/>
                <w:lang w:val="en-US"/>
              </w:rPr>
              <w:t>NG, Xn, F1</w:t>
            </w:r>
            <w:r>
              <w:rPr>
                <w:szCs w:val="32"/>
                <w:lang w:val="en-US"/>
              </w:rPr>
              <w:t xml:space="preserve"> and </w:t>
            </w:r>
            <w:r w:rsidR="005606FA">
              <w:rPr>
                <w:szCs w:val="32"/>
                <w:lang w:val="en-US"/>
              </w:rPr>
              <w:t>E1</w:t>
            </w:r>
            <w:r>
              <w:rPr>
                <w:szCs w:val="32"/>
                <w:lang w:val="en-US"/>
              </w:rPr>
              <w:t xml:space="preserve"> spec. For instance, </w:t>
            </w:r>
            <w:r w:rsidR="003729DA">
              <w:rPr>
                <w:szCs w:val="32"/>
                <w:lang w:val="en-US"/>
              </w:rPr>
              <w:t>load info, interference coordination info</w:t>
            </w:r>
            <w:r>
              <w:rPr>
                <w:szCs w:val="32"/>
                <w:lang w:val="en-US"/>
              </w:rPr>
              <w:t xml:space="preserve"> and so on.</w:t>
            </w:r>
          </w:p>
          <w:p w14:paraId="7F7FEA1D" w14:textId="38E8BD69" w:rsidR="00B010BF" w:rsidRDefault="00B010BF" w:rsidP="00E82D77">
            <w:pPr>
              <w:rPr>
                <w:szCs w:val="32"/>
                <w:lang w:val="en-US"/>
              </w:rPr>
            </w:pPr>
            <w:r>
              <w:rPr>
                <w:szCs w:val="32"/>
                <w:lang w:val="en-US"/>
              </w:rPr>
              <w:t>Category B</w:t>
            </w:r>
            <w:r w:rsidR="006C4E0E">
              <w:rPr>
                <w:szCs w:val="32"/>
                <w:lang w:val="en-US"/>
              </w:rPr>
              <w:t xml:space="preserve">1(NW implementation-based configurations which can impact inference </w:t>
            </w:r>
            <w:r w:rsidR="005606FA">
              <w:rPr>
                <w:szCs w:val="32"/>
                <w:lang w:val="en-US"/>
              </w:rPr>
              <w:t xml:space="preserve">performance </w:t>
            </w:r>
            <w:r w:rsidR="006C4E0E">
              <w:rPr>
                <w:szCs w:val="32"/>
                <w:lang w:val="en-US"/>
              </w:rPr>
              <w:t>for UE sided model)</w:t>
            </w:r>
            <w:r>
              <w:rPr>
                <w:szCs w:val="32"/>
                <w:lang w:val="en-US"/>
              </w:rPr>
              <w:t xml:space="preserve">: </w:t>
            </w:r>
            <w:r w:rsidR="0033156F">
              <w:rPr>
                <w:szCs w:val="32"/>
                <w:lang w:val="en-US"/>
              </w:rPr>
              <w:t xml:space="preserve">the configurations </w:t>
            </w:r>
            <w:r w:rsidR="005606FA">
              <w:rPr>
                <w:szCs w:val="32"/>
                <w:lang w:val="en-US"/>
              </w:rPr>
              <w:t xml:space="preserve">are </w:t>
            </w:r>
            <w:r w:rsidR="0033156F">
              <w:rPr>
                <w:szCs w:val="32"/>
                <w:lang w:val="en-US"/>
              </w:rPr>
              <w:t>not configured to UE, i.e. Category B</w:t>
            </w:r>
            <w:r w:rsidR="005606FA">
              <w:rPr>
                <w:szCs w:val="32"/>
                <w:lang w:val="en-US"/>
              </w:rPr>
              <w:t>1</w:t>
            </w:r>
            <w:r w:rsidR="0033156F">
              <w:rPr>
                <w:szCs w:val="32"/>
                <w:lang w:val="en-US"/>
              </w:rPr>
              <w:t xml:space="preserve"> resource configurations can</w:t>
            </w:r>
            <w:r w:rsidR="00076FC7">
              <w:rPr>
                <w:szCs w:val="32"/>
                <w:lang w:val="en-US"/>
              </w:rPr>
              <w:t>not</w:t>
            </w:r>
            <w:r w:rsidR="0033156F">
              <w:rPr>
                <w:szCs w:val="32"/>
                <w:lang w:val="en-US"/>
              </w:rPr>
              <w:t xml:space="preserve"> be known by UE via 3GPP specified method</w:t>
            </w:r>
            <w:r w:rsidR="006C4E0E">
              <w:rPr>
                <w:szCs w:val="32"/>
                <w:lang w:val="en-US"/>
              </w:rPr>
              <w:t xml:space="preserve"> but such configuration can significantly impact the inference performance of UE sided model</w:t>
            </w:r>
            <w:r w:rsidR="0033156F">
              <w:rPr>
                <w:szCs w:val="32"/>
                <w:lang w:val="en-US"/>
              </w:rPr>
              <w:t>. For instance,</w:t>
            </w:r>
            <w:r w:rsidR="00076FC7">
              <w:rPr>
                <w:szCs w:val="32"/>
                <w:lang w:val="en-US"/>
              </w:rPr>
              <w:t xml:space="preserve"> beam and Tx port mapping relationship, NW antenna shape, </w:t>
            </w:r>
            <w:r w:rsidR="00076FC7" w:rsidRPr="002E7E18">
              <w:rPr>
                <w:szCs w:val="32"/>
                <w:lang w:val="en-US"/>
              </w:rPr>
              <w:t xml:space="preserve">Antenna dip </w:t>
            </w:r>
            <w:r w:rsidR="00076FC7">
              <w:rPr>
                <w:szCs w:val="32"/>
                <w:lang w:val="en-US"/>
              </w:rPr>
              <w:t>a</w:t>
            </w:r>
            <w:r w:rsidR="00076FC7" w:rsidRPr="002E7E18">
              <w:rPr>
                <w:szCs w:val="32"/>
                <w:lang w:val="en-US"/>
              </w:rPr>
              <w:t>ngle</w:t>
            </w:r>
            <w:r w:rsidR="00076FC7">
              <w:rPr>
                <w:szCs w:val="32"/>
                <w:lang w:val="en-US"/>
              </w:rPr>
              <w:t>, height of gNB and so on.</w:t>
            </w:r>
          </w:p>
          <w:p w14:paraId="015D713C" w14:textId="170D84A6" w:rsidR="005606FA" w:rsidRDefault="005606FA" w:rsidP="005606FA">
            <w:pPr>
              <w:rPr>
                <w:szCs w:val="32"/>
                <w:lang w:val="en-US"/>
              </w:rPr>
            </w:pPr>
            <w:r>
              <w:rPr>
                <w:szCs w:val="32"/>
                <w:lang w:val="en-US"/>
              </w:rPr>
              <w:t>Category B2(NW implementation-based configurations which has no impact on inference performance for UE sided model): the configurations are not configured to UE, i.e. Category B2 resource configurations cannot be known by UE via 3GPP specified method and such configuration has no significant impact on the inference performance of UE sided model. For instance, the algorism configuration for HO decision and so on.</w:t>
            </w:r>
          </w:p>
          <w:p w14:paraId="26B361AF" w14:textId="77777777" w:rsidR="000A5416" w:rsidRDefault="000A5416" w:rsidP="000A5416">
            <w:pPr>
              <w:rPr>
                <w:color w:val="C45911" w:themeColor="accent2" w:themeShade="BF"/>
                <w:szCs w:val="32"/>
                <w:lang w:val="en-US"/>
              </w:rPr>
            </w:pPr>
            <w:r>
              <w:rPr>
                <w:color w:val="C45911" w:themeColor="accent2" w:themeShade="BF"/>
                <w:szCs w:val="32"/>
                <w:lang w:val="en-US"/>
              </w:rPr>
              <w:t>[Mediatek] To clarify, if the additional condition on the network side involves only implementation configuration and does not impact the inference process, we could exclude this category from consideration as it remains entirely transparent to both the UE and the air interface. Is that correct?</w:t>
            </w:r>
          </w:p>
          <w:p w14:paraId="7CA6878D" w14:textId="77777777" w:rsidR="000A5416" w:rsidRDefault="000A5416" w:rsidP="005606FA">
            <w:pPr>
              <w:rPr>
                <w:szCs w:val="32"/>
                <w:lang w:val="en-US"/>
              </w:rPr>
            </w:pPr>
          </w:p>
          <w:p w14:paraId="3CA56436" w14:textId="450C429A" w:rsidR="00076FC7" w:rsidRDefault="00076FC7" w:rsidP="00E82D77">
            <w:pPr>
              <w:rPr>
                <w:szCs w:val="32"/>
                <w:lang w:val="en-US"/>
              </w:rPr>
            </w:pPr>
            <w:r>
              <w:rPr>
                <w:rFonts w:eastAsiaTheme="minorEastAsia" w:hint="eastAsia"/>
                <w:lang w:eastAsia="zh-CN"/>
              </w:rPr>
              <w:t>I</w:t>
            </w:r>
            <w:r>
              <w:rPr>
                <w:rFonts w:eastAsiaTheme="minorEastAsia"/>
                <w:lang w:eastAsia="zh-CN"/>
              </w:rPr>
              <w:t xml:space="preserve">n our view, </w:t>
            </w:r>
            <w:r w:rsidR="005F61DB">
              <w:rPr>
                <w:rFonts w:eastAsiaTheme="minorEastAsia"/>
                <w:lang w:eastAsia="zh-CN"/>
              </w:rPr>
              <w:t xml:space="preserve">when we’re talking about </w:t>
            </w:r>
            <w:r w:rsidR="005F61DB">
              <w:rPr>
                <w:rFonts w:ascii="Times New Roman" w:eastAsiaTheme="minorEastAsia" w:hAnsi="Times New Roman"/>
                <w:lang w:eastAsia="zh-CN"/>
              </w:rPr>
              <w:t xml:space="preserve">NW-side additional condition, it’s </w:t>
            </w:r>
            <w:r w:rsidR="005F61DB" w:rsidRPr="00AC5135">
              <w:rPr>
                <w:rFonts w:ascii="Times New Roman" w:hAnsi="Times New Roman"/>
                <w:bCs/>
              </w:rPr>
              <w:t>in relation with</w:t>
            </w:r>
            <w:r w:rsidR="005F61DB">
              <w:rPr>
                <w:rFonts w:ascii="Times New Roman" w:hAnsi="Times New Roman"/>
                <w:bCs/>
              </w:rPr>
              <w:t xml:space="preserve"> </w:t>
            </w:r>
            <w:r w:rsidR="005F61DB">
              <w:rPr>
                <w:szCs w:val="32"/>
                <w:lang w:val="en-US"/>
              </w:rPr>
              <w:t>Category B</w:t>
            </w:r>
            <w:r w:rsidR="00AC34A2">
              <w:rPr>
                <w:szCs w:val="32"/>
                <w:lang w:val="en-US"/>
              </w:rPr>
              <w:t>1</w:t>
            </w:r>
            <w:r w:rsidR="005F61DB">
              <w:rPr>
                <w:szCs w:val="32"/>
                <w:lang w:val="en-US"/>
              </w:rPr>
              <w:t xml:space="preserve"> resource configurations above. Because for Category A</w:t>
            </w:r>
            <w:r w:rsidR="00AC34A2">
              <w:rPr>
                <w:szCs w:val="32"/>
                <w:lang w:val="en-US"/>
              </w:rPr>
              <w:t>1</w:t>
            </w:r>
            <w:r w:rsidR="005F61DB">
              <w:rPr>
                <w:szCs w:val="32"/>
                <w:lang w:val="en-US"/>
              </w:rPr>
              <w:t xml:space="preserve"> resource configurations, based on UE capability reporting, NW usually know</w:t>
            </w:r>
            <w:r w:rsidR="00F057B6">
              <w:rPr>
                <w:szCs w:val="32"/>
                <w:lang w:val="en-US"/>
              </w:rPr>
              <w:t>s</w:t>
            </w:r>
            <w:r w:rsidR="005F61DB">
              <w:rPr>
                <w:szCs w:val="32"/>
                <w:lang w:val="en-US"/>
              </w:rPr>
              <w:t xml:space="preserve"> which specified data can be workable from UE point of view. </w:t>
            </w:r>
            <w:r w:rsidR="00AC34A2">
              <w:rPr>
                <w:szCs w:val="32"/>
                <w:lang w:val="en-US"/>
              </w:rPr>
              <w:t>As for Category A2/B2 resource configurations, it has no impact on inference performance for UE sided model, which is not related to UE side applicable functionality judgement.</w:t>
            </w:r>
          </w:p>
          <w:p w14:paraId="42484BD8" w14:textId="2BB1ED92" w:rsidR="00F057B6" w:rsidRDefault="00F057B6" w:rsidP="00E82D77">
            <w:pPr>
              <w:rPr>
                <w:rFonts w:eastAsiaTheme="minorEastAsia"/>
                <w:lang w:eastAsia="zh-CN"/>
              </w:rPr>
            </w:pPr>
            <w:r>
              <w:rPr>
                <w:rFonts w:eastAsiaTheme="minorEastAsia" w:hint="eastAsia"/>
                <w:lang w:eastAsia="zh-CN"/>
              </w:rPr>
              <w:t>M</w:t>
            </w:r>
            <w:r>
              <w:rPr>
                <w:rFonts w:eastAsiaTheme="minorEastAsia"/>
                <w:lang w:eastAsia="zh-CN"/>
              </w:rPr>
              <w:t>ore specific, from UE perspective, NW configured inference configuration includes two parts:</w:t>
            </w:r>
          </w:p>
          <w:p w14:paraId="63F3D440" w14:textId="59695DA8" w:rsidR="00F057B6" w:rsidRDefault="0066482B" w:rsidP="00E82D77">
            <w:pPr>
              <w:rPr>
                <w:rFonts w:eastAsiaTheme="minorEastAsia"/>
                <w:lang w:eastAsia="zh-CN"/>
              </w:rPr>
            </w:pPr>
            <w:r>
              <w:rPr>
                <w:szCs w:val="32"/>
                <w:lang w:val="en-US"/>
              </w:rPr>
              <w:t>Part 1: Category A1 configuration</w:t>
            </w:r>
            <w:r w:rsidR="00672625">
              <w:rPr>
                <w:szCs w:val="32"/>
                <w:lang w:val="en-US"/>
              </w:rPr>
              <w:t>s</w:t>
            </w:r>
            <w:r>
              <w:rPr>
                <w:szCs w:val="32"/>
                <w:lang w:val="en-US"/>
              </w:rPr>
              <w:t xml:space="preserve">, </w:t>
            </w:r>
            <w:r>
              <w:t>i.e.</w:t>
            </w:r>
            <w:r>
              <w:rPr>
                <w:rFonts w:eastAsiaTheme="minorEastAsia"/>
                <w:lang w:eastAsia="zh-CN"/>
              </w:rPr>
              <w:t xml:space="preserve"> Normal</w:t>
            </w:r>
            <w:r w:rsidR="00F057B6">
              <w:rPr>
                <w:rFonts w:eastAsiaTheme="minorEastAsia"/>
                <w:lang w:eastAsia="zh-CN"/>
              </w:rPr>
              <w:t xml:space="preserve"> </w:t>
            </w:r>
            <w:r>
              <w:rPr>
                <w:rFonts w:eastAsiaTheme="minorEastAsia"/>
                <w:lang w:eastAsia="zh-CN"/>
              </w:rPr>
              <w:t xml:space="preserve">specified </w:t>
            </w:r>
            <w:r w:rsidR="00F057B6">
              <w:rPr>
                <w:rFonts w:eastAsiaTheme="minorEastAsia"/>
                <w:lang w:eastAsia="zh-CN"/>
              </w:rPr>
              <w:t>functionality configuration</w:t>
            </w:r>
            <w:r w:rsidR="00672625">
              <w:rPr>
                <w:rFonts w:eastAsiaTheme="minorEastAsia"/>
                <w:lang w:eastAsia="zh-CN"/>
              </w:rPr>
              <w:t>s</w:t>
            </w:r>
            <w:r w:rsidR="00F057B6">
              <w:rPr>
                <w:rFonts w:eastAsiaTheme="minorEastAsia"/>
                <w:lang w:eastAsia="zh-CN"/>
              </w:rPr>
              <w:t xml:space="preserve">, e.g. set A and/or set B resources for BM inference. </w:t>
            </w:r>
          </w:p>
          <w:p w14:paraId="3A3AE873" w14:textId="18FEF605" w:rsidR="00672625" w:rsidRDefault="00672625" w:rsidP="00E82D77">
            <w:pPr>
              <w:rPr>
                <w:szCs w:val="32"/>
                <w:lang w:val="en-US"/>
              </w:rPr>
            </w:pPr>
            <w:r>
              <w:rPr>
                <w:szCs w:val="32"/>
                <w:lang w:val="en-US"/>
              </w:rPr>
              <w:t>Part 2: Category B1 configurations, based on RAN1 progress, RAN1 has intention to introduce associated ID to implement Category B1 configurations, which can address the privacy concerns from NW vendor.</w:t>
            </w:r>
          </w:p>
          <w:p w14:paraId="0830DFD5" w14:textId="1358D3C6" w:rsidR="00672625" w:rsidRDefault="00672625" w:rsidP="00E82D77">
            <w:pPr>
              <w:rPr>
                <w:rFonts w:ascii="Times New Roman" w:hAnsi="Times New Roman"/>
                <w:iCs/>
                <w:szCs w:val="20"/>
                <w:lang w:val="en-US"/>
              </w:rPr>
            </w:pPr>
            <w:r>
              <w:rPr>
                <w:rFonts w:eastAsiaTheme="minorEastAsia" w:hint="eastAsia"/>
                <w:lang w:eastAsia="zh-CN"/>
              </w:rPr>
              <w:t>B</w:t>
            </w:r>
            <w:r>
              <w:rPr>
                <w:rFonts w:eastAsiaTheme="minorEastAsia"/>
                <w:lang w:eastAsia="zh-CN"/>
              </w:rPr>
              <w:t xml:space="preserve">ased on above, we have the following definition for </w:t>
            </w:r>
            <w:r>
              <w:rPr>
                <w:rFonts w:ascii="Times New Roman" w:hAnsi="Times New Roman"/>
                <w:iCs/>
                <w:szCs w:val="20"/>
                <w:lang w:val="en-US"/>
              </w:rPr>
              <w:t>NW-side additional condition:</w:t>
            </w:r>
          </w:p>
          <w:p w14:paraId="24B8493E" w14:textId="77777777" w:rsidR="00986817" w:rsidRDefault="00672625" w:rsidP="000A5416">
            <w:pPr>
              <w:pStyle w:val="ListParagraph"/>
              <w:numPr>
                <w:ilvl w:val="0"/>
                <w:numId w:val="7"/>
              </w:numPr>
              <w:rPr>
                <w:rFonts w:ascii="Times" w:eastAsiaTheme="minorEastAsia" w:hAnsi="Times"/>
                <w:sz w:val="20"/>
                <w:szCs w:val="24"/>
                <w:lang w:eastAsia="zh-CN"/>
              </w:rPr>
            </w:pPr>
            <w:r w:rsidRPr="00672625">
              <w:rPr>
                <w:rFonts w:ascii="Times" w:eastAsiaTheme="minorEastAsia" w:hAnsi="Times"/>
                <w:b/>
                <w:bCs/>
                <w:sz w:val="20"/>
                <w:szCs w:val="24"/>
                <w:lang w:eastAsia="zh-CN"/>
              </w:rPr>
              <w:t>NW implementation-based configurations which can impact the consistency between training and inference for UE sided model</w:t>
            </w:r>
            <w:r w:rsidRPr="00672625">
              <w:rPr>
                <w:rFonts w:ascii="Times" w:eastAsiaTheme="minorEastAsia" w:hAnsi="Times"/>
                <w:sz w:val="20"/>
                <w:szCs w:val="24"/>
                <w:lang w:eastAsia="zh-CN"/>
              </w:rPr>
              <w:t>;</w:t>
            </w:r>
            <w:r w:rsidR="0054115D">
              <w:rPr>
                <w:rFonts w:ascii="Times" w:eastAsiaTheme="minorEastAsia" w:hAnsi="Times"/>
                <w:sz w:val="20"/>
                <w:szCs w:val="24"/>
                <w:lang w:eastAsia="zh-CN"/>
              </w:rPr>
              <w:t xml:space="preserve"> </w:t>
            </w:r>
          </w:p>
          <w:p w14:paraId="6888BEED" w14:textId="6378BBDC" w:rsidR="00553F84" w:rsidRDefault="004E0F59" w:rsidP="004E0F59">
            <w:pPr>
              <w:rPr>
                <w:rFonts w:eastAsiaTheme="minorEastAsia"/>
                <w:lang w:eastAsia="zh-CN"/>
              </w:rPr>
            </w:pPr>
            <w:r>
              <w:rPr>
                <w:rFonts w:eastAsiaTheme="minorEastAsia" w:hint="eastAsia"/>
                <w:lang w:eastAsia="zh-CN"/>
              </w:rPr>
              <w:t>O</w:t>
            </w:r>
            <w:r>
              <w:rPr>
                <w:rFonts w:eastAsiaTheme="minorEastAsia"/>
                <w:lang w:eastAsia="zh-CN"/>
              </w:rPr>
              <w:t>PPO2</w:t>
            </w:r>
            <w:r>
              <w:rPr>
                <w:rFonts w:eastAsiaTheme="minorEastAsia" w:hint="eastAsia"/>
                <w:lang w:eastAsia="zh-CN"/>
              </w:rPr>
              <w:t>：</w:t>
            </w:r>
            <w:r w:rsidR="00553F84">
              <w:rPr>
                <w:rFonts w:eastAsiaTheme="minorEastAsia" w:hint="eastAsia"/>
                <w:lang w:eastAsia="zh-CN"/>
              </w:rPr>
              <w:t>T</w:t>
            </w:r>
            <w:r w:rsidR="00553F84">
              <w:rPr>
                <w:rFonts w:eastAsiaTheme="minorEastAsia"/>
                <w:lang w:eastAsia="zh-CN"/>
              </w:rPr>
              <w:t>hanks Rapp to give more info from RAN1 for</w:t>
            </w:r>
            <w:r w:rsidR="00553F84" w:rsidRPr="00133C49">
              <w:t xml:space="preserve"> NW-side additional conditions</w:t>
            </w:r>
            <w:r w:rsidR="00553F84">
              <w:rPr>
                <w:rFonts w:eastAsiaTheme="minorEastAsia"/>
                <w:lang w:eastAsia="zh-CN"/>
              </w:rPr>
              <w:t>, but I would like to clarify the bullets listed here</w:t>
            </w:r>
            <w:r w:rsidR="003326C2">
              <w:rPr>
                <w:rFonts w:eastAsiaTheme="minorEastAsia"/>
                <w:lang w:eastAsia="zh-CN"/>
              </w:rPr>
              <w:t xml:space="preserve"> has no consensus by RAN1, RAN1 just lists all the possibility raised up by companies, some bullets even only supported by one compan</w:t>
            </w:r>
            <w:r w:rsidR="00A530F5">
              <w:rPr>
                <w:rFonts w:eastAsiaTheme="minorEastAsia"/>
                <w:lang w:eastAsia="zh-CN"/>
              </w:rPr>
              <w:t>y</w:t>
            </w:r>
            <w:r w:rsidR="003326C2">
              <w:rPr>
                <w:rFonts w:eastAsiaTheme="minorEastAsia"/>
                <w:lang w:eastAsia="zh-CN"/>
              </w:rPr>
              <w:t xml:space="preserve">, so the bullets here </w:t>
            </w:r>
            <w:r w:rsidR="00A530F5">
              <w:rPr>
                <w:rFonts w:eastAsiaTheme="minorEastAsia"/>
                <w:lang w:eastAsia="zh-CN"/>
              </w:rPr>
              <w:t>are</w:t>
            </w:r>
            <w:r w:rsidR="003326C2">
              <w:rPr>
                <w:rFonts w:eastAsiaTheme="minorEastAsia"/>
                <w:lang w:eastAsia="zh-CN"/>
              </w:rPr>
              <w:t xml:space="preserve"> just for information to know all the possibility raised up by companies.</w:t>
            </w:r>
          </w:p>
          <w:p w14:paraId="78B5D688" w14:textId="16359151" w:rsidR="004E0F59" w:rsidRPr="004E0F59" w:rsidRDefault="004E0F59" w:rsidP="004E0F59">
            <w:pPr>
              <w:rPr>
                <w:rFonts w:eastAsiaTheme="minorEastAsia"/>
                <w:lang w:eastAsia="zh-CN"/>
              </w:rPr>
            </w:pPr>
            <w:r>
              <w:rPr>
                <w:rFonts w:eastAsiaTheme="minorEastAsia" w:hint="eastAsia"/>
                <w:lang w:eastAsia="zh-CN"/>
              </w:rPr>
              <w:t>I</w:t>
            </w:r>
            <w:r>
              <w:rPr>
                <w:rFonts w:eastAsiaTheme="minorEastAsia"/>
                <w:lang w:eastAsia="zh-CN"/>
              </w:rPr>
              <w:t xml:space="preserve"> </w:t>
            </w:r>
            <w:r>
              <w:rPr>
                <w:rFonts w:eastAsiaTheme="minorEastAsia" w:hint="eastAsia"/>
                <w:lang w:eastAsia="zh-CN"/>
              </w:rPr>
              <w:t>was</w:t>
            </w:r>
            <w:r>
              <w:rPr>
                <w:rFonts w:eastAsiaTheme="minorEastAsia"/>
                <w:lang w:eastAsia="zh-CN"/>
              </w:rPr>
              <w:t xml:space="preserve"> a little confused by the clarification from Rapp adding later, if we don’t touch </w:t>
            </w:r>
            <w:r w:rsidRPr="004E0F59">
              <w:rPr>
                <w:rFonts w:eastAsiaTheme="minorEastAsia"/>
                <w:lang w:eastAsia="zh-CN"/>
              </w:rPr>
              <w:t>what is considered as NW-side additional condition</w:t>
            </w:r>
            <w:r>
              <w:rPr>
                <w:rFonts w:eastAsiaTheme="minorEastAsia"/>
                <w:lang w:eastAsia="zh-CN"/>
              </w:rPr>
              <w:t>, how can we justify that UE capability sig</w:t>
            </w:r>
            <w:r w:rsidR="00451722">
              <w:rPr>
                <w:rFonts w:eastAsiaTheme="minorEastAsia"/>
                <w:lang w:eastAsia="zh-CN"/>
              </w:rPr>
              <w:t>nal</w:t>
            </w:r>
            <w:r>
              <w:rPr>
                <w:rFonts w:eastAsiaTheme="minorEastAsia"/>
                <w:lang w:eastAsia="zh-CN"/>
              </w:rPr>
              <w:t xml:space="preserve">ling </w:t>
            </w:r>
            <w:r w:rsidR="00451722">
              <w:rPr>
                <w:rFonts w:eastAsiaTheme="minorEastAsia"/>
                <w:lang w:eastAsia="zh-CN"/>
              </w:rPr>
              <w:t>is not enough</w:t>
            </w:r>
            <w:r>
              <w:rPr>
                <w:rFonts w:eastAsiaTheme="minorEastAsia"/>
                <w:lang w:eastAsia="zh-CN"/>
              </w:rPr>
              <w:t xml:space="preserve">, </w:t>
            </w:r>
            <w:r w:rsidR="00451722">
              <w:rPr>
                <w:rFonts w:eastAsiaTheme="minorEastAsia"/>
                <w:lang w:eastAsia="zh-CN"/>
              </w:rPr>
              <w:t xml:space="preserve">anyway we should clarify the relationship between UE capability and additional condition reporting. We understand UE capability reporting+ additional condition reporting can tell NW </w:t>
            </w:r>
            <w:r w:rsidR="00B9329B">
              <w:rPr>
                <w:rFonts w:eastAsiaTheme="minorEastAsia"/>
                <w:lang w:eastAsia="zh-CN"/>
              </w:rPr>
              <w:t>the information needed</w:t>
            </w:r>
            <w:r w:rsidR="00451722">
              <w:rPr>
                <w:rFonts w:eastAsiaTheme="minorEastAsia"/>
                <w:lang w:eastAsia="zh-CN"/>
              </w:rPr>
              <w:t xml:space="preserve"> to configure UE properly. For instance, UE reports its supporting two beam prediction functionalities: 4(input)-to-8(output) prediction and 8-to-16</w:t>
            </w:r>
            <w:r w:rsidR="00B9329B">
              <w:rPr>
                <w:rFonts w:eastAsiaTheme="minorEastAsia"/>
                <w:lang w:eastAsia="zh-CN"/>
              </w:rPr>
              <w:t xml:space="preserve">, based on UE capability signalling, at this stage (NW only obtains UE AI functionality capability), NW already knows which RS resources can be configured to UE side based on UE capability signalling, there is no need for NW to ask for the applicability of a specific RS resources again based on UAI, this is also the logic we follow for legacy non-AI feature, what NW does not know is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because UE </w:t>
            </w:r>
            <w:r w:rsidR="00B9329B">
              <w:rPr>
                <w:rFonts w:eastAsiaTheme="minorEastAsia"/>
                <w:lang w:eastAsia="zh-CN"/>
              </w:rPr>
              <w:lastRenderedPageBreak/>
              <w:t xml:space="preserve">can know the </w:t>
            </w:r>
            <w:r w:rsidR="00B9329B" w:rsidRPr="004E0F59">
              <w:rPr>
                <w:rFonts w:eastAsiaTheme="minorEastAsia"/>
                <w:lang w:eastAsia="zh-CN"/>
              </w:rPr>
              <w:t>NW-side additional condition</w:t>
            </w:r>
            <w:r w:rsidR="00B9329B">
              <w:rPr>
                <w:rFonts w:eastAsiaTheme="minorEastAsia"/>
                <w:lang w:eastAsia="zh-CN"/>
              </w:rPr>
              <w:t xml:space="preserve"> associated with UE sided model only when the corresponding model is available at UE side</w:t>
            </w:r>
            <w:r w:rsidR="0057163D">
              <w:rPr>
                <w:rFonts w:eastAsiaTheme="minorEastAsia"/>
                <w:lang w:eastAsia="zh-CN"/>
              </w:rPr>
              <w:t>, NW cannot get this dynamic info in advance without UE reporting</w:t>
            </w:r>
            <w:r w:rsidR="00B9329B">
              <w:rPr>
                <w:rFonts w:eastAsiaTheme="minorEastAsia"/>
                <w:lang w:eastAsia="zh-CN"/>
              </w:rPr>
              <w:t>. So NW should ask for such info</w:t>
            </w:r>
            <w:r w:rsidR="00ED500B">
              <w:rPr>
                <w:rFonts w:eastAsiaTheme="minorEastAsia"/>
                <w:lang w:eastAsia="zh-CN"/>
              </w:rPr>
              <w:t xml:space="preserve"> </w:t>
            </w:r>
            <w:r w:rsidR="0057163D">
              <w:rPr>
                <w:rFonts w:eastAsiaTheme="minorEastAsia"/>
                <w:lang w:eastAsia="zh-CN"/>
              </w:rPr>
              <w:t>(</w:t>
            </w:r>
            <w:r w:rsidR="00B9329B" w:rsidRPr="004E0F59">
              <w:rPr>
                <w:rFonts w:eastAsiaTheme="minorEastAsia"/>
                <w:lang w:eastAsia="zh-CN"/>
              </w:rPr>
              <w:t>NW-side additional condition</w:t>
            </w:r>
            <w:r w:rsidR="0057163D">
              <w:rPr>
                <w:rFonts w:eastAsiaTheme="minorEastAsia"/>
                <w:lang w:eastAsia="zh-CN"/>
              </w:rPr>
              <w:t xml:space="preserve">) via non-UE capability signalling, after this step, all info is ready from NW point of view, NW can do the configuration properly. </w:t>
            </w:r>
          </w:p>
        </w:tc>
      </w:tr>
      <w:tr w:rsidR="00BF00F5" w:rsidRPr="005A0334" w14:paraId="276E4F1A" w14:textId="77777777" w:rsidTr="001C35F2">
        <w:tc>
          <w:tcPr>
            <w:tcW w:w="1050" w:type="dxa"/>
            <w:tcBorders>
              <w:top w:val="single" w:sz="4" w:space="0" w:color="auto"/>
              <w:left w:val="single" w:sz="4" w:space="0" w:color="auto"/>
              <w:bottom w:val="single" w:sz="4" w:space="0" w:color="auto"/>
              <w:right w:val="single" w:sz="4" w:space="0" w:color="auto"/>
            </w:tcBorders>
          </w:tcPr>
          <w:p w14:paraId="183A0EC5" w14:textId="0D326B4B" w:rsidR="00986817" w:rsidRPr="005A0334" w:rsidRDefault="0051656B" w:rsidP="00E82D77">
            <w:pPr>
              <w:spacing w:after="0"/>
              <w:rPr>
                <w:rFonts w:ascii="Times New Roman" w:hAnsi="Times New Roman"/>
              </w:rPr>
            </w:pPr>
            <w:r>
              <w:rPr>
                <w:rFonts w:asciiTheme="minorEastAsia" w:eastAsiaTheme="minorEastAsia" w:hAnsiTheme="minorEastAsia" w:hint="eastAsia"/>
                <w:lang w:eastAsia="zh-CN"/>
              </w:rPr>
              <w:lastRenderedPageBreak/>
              <w:t>Xiaomi</w:t>
            </w:r>
          </w:p>
        </w:tc>
        <w:tc>
          <w:tcPr>
            <w:tcW w:w="9584" w:type="dxa"/>
            <w:tcBorders>
              <w:top w:val="single" w:sz="4" w:space="0" w:color="auto"/>
              <w:left w:val="single" w:sz="4" w:space="0" w:color="auto"/>
              <w:bottom w:val="single" w:sz="4" w:space="0" w:color="auto"/>
              <w:right w:val="single" w:sz="4" w:space="0" w:color="auto"/>
            </w:tcBorders>
          </w:tcPr>
          <w:p w14:paraId="1FA3E7AE" w14:textId="510DAA3D" w:rsidR="00977CBF" w:rsidRPr="00815057" w:rsidRDefault="0051656B" w:rsidP="00E82D77">
            <w:pPr>
              <w:rPr>
                <w:rFonts w:ascii="Times New Roman" w:hAnsi="Times New Roman"/>
              </w:rPr>
            </w:pPr>
            <w:r>
              <w:rPr>
                <w:rFonts w:ascii="Times New Roman" w:hAnsi="Times New Roman"/>
              </w:rPr>
              <w:t xml:space="preserve">We agree NW side additional condition is necessary to determine the functionality applicability. But we understand the </w:t>
            </w:r>
            <w:r w:rsidR="00920476">
              <w:rPr>
                <w:rFonts w:ascii="Times New Roman" w:hAnsi="Times New Roman"/>
              </w:rPr>
              <w:t>exact meaning</w:t>
            </w:r>
            <w:r>
              <w:rPr>
                <w:rFonts w:ascii="Times New Roman" w:hAnsi="Times New Roman"/>
              </w:rPr>
              <w:t xml:space="preserve"> of NW side additional condition is up to RAN1.</w:t>
            </w:r>
            <w:r w:rsidR="00E82D77">
              <w:rPr>
                <w:rFonts w:ascii="Times New Roman" w:hAnsi="Times New Roman"/>
              </w:rPr>
              <w:t xml:space="preserve"> It’s not clear whether 3GPP would define the exact meaning of NW side additional condition.</w:t>
            </w:r>
            <w:r w:rsidR="00815057">
              <w:rPr>
                <w:rFonts w:ascii="Times New Roman" w:hAnsi="Times New Roman"/>
              </w:rPr>
              <w:t xml:space="preserve"> One example of NW side additional condition can be antenna pattern.</w:t>
            </w:r>
          </w:p>
          <w:p w14:paraId="550A1CE4" w14:textId="51D790F8" w:rsidR="00920476" w:rsidRDefault="00920476" w:rsidP="00920476">
            <w:pPr>
              <w:rPr>
                <w:rFonts w:ascii="Times New Roman" w:eastAsiaTheme="minorEastAsia" w:hAnsi="Times New Roman"/>
                <w:lang w:eastAsia="zh-CN"/>
              </w:rPr>
            </w:pPr>
            <w:r>
              <w:rPr>
                <w:rFonts w:ascii="Times New Roman" w:eastAsiaTheme="minorEastAsia" w:hAnsi="Times New Roman"/>
                <w:lang w:eastAsia="zh-CN"/>
              </w:rPr>
              <w:t>The general definition of NW side additional condition is already specified in the TR as following,</w:t>
            </w:r>
          </w:p>
          <w:p w14:paraId="065557BD" w14:textId="000349C6" w:rsidR="0051656B" w:rsidRPr="00920476" w:rsidRDefault="00920476" w:rsidP="00920476">
            <w:pPr>
              <w:rPr>
                <w:rFonts w:ascii="Times New Roman" w:eastAsiaTheme="minorEastAsia" w:hAnsi="Times New Roman"/>
                <w:lang w:eastAsia="zh-CN"/>
              </w:rPr>
            </w:pPr>
            <w:r w:rsidRPr="00133C49">
              <w:t xml:space="preserve">For an AI/ML-enabled feature/FG, </w:t>
            </w:r>
            <w:r w:rsidRPr="00124053">
              <w:rPr>
                <w:i/>
                <w:iCs/>
              </w:rPr>
              <w:t>additional conditions</w:t>
            </w:r>
            <w:r w:rsidRPr="00124053">
              <w:t xml:space="preserve"> refer to any aspects that are assumed for the training of the model but are not a part of UE capability for the AI/ML-enabled feature/FG</w:t>
            </w:r>
            <w:r w:rsidRPr="00133C49">
              <w:t xml:space="preserve">. It does not imply that </w:t>
            </w:r>
            <w:r w:rsidRPr="00133C49">
              <w:rPr>
                <w:i/>
                <w:iCs/>
              </w:rPr>
              <w:t>additional conditions</w:t>
            </w:r>
            <w:r w:rsidRPr="00133C49">
              <w:t xml:space="preserve"> are necessarily specified. </w:t>
            </w:r>
            <w:r w:rsidRPr="00133C49">
              <w:rPr>
                <w:i/>
                <w:iCs/>
              </w:rPr>
              <w:t>Additional conditions</w:t>
            </w:r>
            <w:r w:rsidRPr="00133C49">
              <w:t xml:space="preserve"> can be divided into two categories: NW-side additional conditions and UE-side additional conditions. Note: whether specification impact is needed is a separate discussion.  </w:t>
            </w:r>
          </w:p>
        </w:tc>
      </w:tr>
      <w:tr w:rsidR="00BF00F5" w:rsidRPr="005A0334" w14:paraId="065B3C5C" w14:textId="77777777" w:rsidTr="001C35F2">
        <w:tc>
          <w:tcPr>
            <w:tcW w:w="1050" w:type="dxa"/>
            <w:tcBorders>
              <w:top w:val="single" w:sz="4" w:space="0" w:color="auto"/>
              <w:left w:val="single" w:sz="4" w:space="0" w:color="auto"/>
              <w:bottom w:val="single" w:sz="4" w:space="0" w:color="auto"/>
              <w:right w:val="single" w:sz="4" w:space="0" w:color="auto"/>
            </w:tcBorders>
          </w:tcPr>
          <w:p w14:paraId="7247B6D3" w14:textId="66684532" w:rsidR="00986817" w:rsidRPr="005A0334" w:rsidRDefault="00C40778" w:rsidP="00E82D77">
            <w:pPr>
              <w:spacing w:after="0"/>
              <w:rPr>
                <w:rFonts w:ascii="Times New Roman" w:hAnsi="Times New Roman"/>
              </w:rPr>
            </w:pPr>
            <w:r>
              <w:rPr>
                <w:rFonts w:ascii="Times New Roman" w:hAnsi="Times New Roman"/>
              </w:rPr>
              <w:t>Futurewei</w:t>
            </w:r>
          </w:p>
        </w:tc>
        <w:tc>
          <w:tcPr>
            <w:tcW w:w="9584" w:type="dxa"/>
            <w:tcBorders>
              <w:top w:val="single" w:sz="4" w:space="0" w:color="auto"/>
              <w:left w:val="single" w:sz="4" w:space="0" w:color="auto"/>
              <w:bottom w:val="single" w:sz="4" w:space="0" w:color="auto"/>
              <w:right w:val="single" w:sz="4" w:space="0" w:color="auto"/>
            </w:tcBorders>
          </w:tcPr>
          <w:p w14:paraId="443DB656" w14:textId="6653F994" w:rsidR="00986817" w:rsidRPr="005A0334" w:rsidRDefault="00C40778" w:rsidP="00E82D77">
            <w:pPr>
              <w:rPr>
                <w:rFonts w:ascii="Times New Roman" w:hAnsi="Times New Roman"/>
              </w:rPr>
            </w:pPr>
            <w:r>
              <w:rPr>
                <w:rFonts w:ascii="Times New Roman" w:hAnsi="Times New Roman"/>
              </w:rPr>
              <w:t>It is not very clear to us what “representative”</w:t>
            </w:r>
            <w:r w:rsidR="00EB3853">
              <w:rPr>
                <w:rFonts w:ascii="Times New Roman" w:hAnsi="Times New Roman"/>
              </w:rPr>
              <w:t xml:space="preserve"> means. To our understanding, additional conditions are the </w:t>
            </w:r>
            <w:r w:rsidR="00D11007">
              <w:rPr>
                <w:rFonts w:ascii="Times New Roman" w:hAnsi="Times New Roman"/>
              </w:rPr>
              <w:t xml:space="preserve">configurations under which </w:t>
            </w:r>
            <w:r w:rsidR="00776D81">
              <w:rPr>
                <w:rFonts w:ascii="Times New Roman" w:hAnsi="Times New Roman"/>
              </w:rPr>
              <w:t xml:space="preserve">a model was trained. </w:t>
            </w:r>
            <w:r w:rsidR="006F7AE8">
              <w:rPr>
                <w:rFonts w:ascii="Times New Roman" w:hAnsi="Times New Roman"/>
              </w:rPr>
              <w:t>Note a</w:t>
            </w:r>
            <w:r w:rsidR="00776D81">
              <w:rPr>
                <w:rFonts w:ascii="Times New Roman" w:hAnsi="Times New Roman"/>
              </w:rPr>
              <w:t xml:space="preserve">lthough we are talking about </w:t>
            </w:r>
            <w:r w:rsidR="00810340">
              <w:rPr>
                <w:rFonts w:ascii="Times New Roman" w:hAnsi="Times New Roman"/>
              </w:rPr>
              <w:t xml:space="preserve">functionality-based LCM, we all understand a functionality is always supported by one or more models. </w:t>
            </w:r>
            <w:r w:rsidR="00C32404">
              <w:rPr>
                <w:rFonts w:ascii="Times New Roman" w:hAnsi="Times New Roman"/>
              </w:rPr>
              <w:t>Therefore,</w:t>
            </w:r>
            <w:r w:rsidR="00DA6001">
              <w:rPr>
                <w:rFonts w:ascii="Times New Roman" w:hAnsi="Times New Roman"/>
              </w:rPr>
              <w:t xml:space="preserve"> </w:t>
            </w:r>
            <w:r w:rsidR="00AC51F2" w:rsidRPr="00AC51F2">
              <w:rPr>
                <w:rFonts w:ascii="Times New Roman" w:hAnsi="Times New Roman"/>
              </w:rPr>
              <w:t>NW-side additional condition</w:t>
            </w:r>
            <w:r w:rsidR="00AC51F2" w:rsidRPr="00AC51F2">
              <w:rPr>
                <w:rFonts w:ascii="Times New Roman" w:hAnsi="Times New Roman"/>
                <w:lang w:val="en-US"/>
              </w:rPr>
              <w:t xml:space="preserve"> </w:t>
            </w:r>
            <w:r w:rsidR="00DA6001">
              <w:rPr>
                <w:rFonts w:ascii="Times New Roman" w:hAnsi="Times New Roman"/>
              </w:rPr>
              <w:t>are not “</w:t>
            </w:r>
            <w:r w:rsidR="00DA6001" w:rsidRPr="00DA6001">
              <w:rPr>
                <w:rFonts w:ascii="Times New Roman" w:hAnsi="Times New Roman"/>
              </w:rPr>
              <w:t>network supported functionalities</w:t>
            </w:r>
            <w:r w:rsidR="00DA6001">
              <w:rPr>
                <w:rFonts w:ascii="Times New Roman" w:hAnsi="Times New Roman"/>
              </w:rPr>
              <w:t>”</w:t>
            </w:r>
            <w:r w:rsidR="00C32404">
              <w:rPr>
                <w:rFonts w:ascii="Times New Roman" w:hAnsi="Times New Roman"/>
              </w:rPr>
              <w:t xml:space="preserve">. </w:t>
            </w:r>
            <w:r w:rsidR="00651ED2">
              <w:rPr>
                <w:rFonts w:ascii="Times New Roman" w:hAnsi="Times New Roman"/>
              </w:rPr>
              <w:t xml:space="preserve">These additional conditions </w:t>
            </w:r>
            <w:r w:rsidR="00C32404">
              <w:rPr>
                <w:rFonts w:ascii="Times New Roman" w:hAnsi="Times New Roman"/>
              </w:rPr>
              <w:t xml:space="preserve">are provided to the UE to </w:t>
            </w:r>
            <w:r w:rsidR="005E5A3B">
              <w:rPr>
                <w:rFonts w:ascii="Times New Roman" w:hAnsi="Times New Roman"/>
              </w:rPr>
              <w:t>ensure the NW and the UE are aligned on the conditions the model(s) is trained</w:t>
            </w:r>
            <w:r w:rsidR="00CF22E9">
              <w:rPr>
                <w:rFonts w:ascii="Times New Roman" w:hAnsi="Times New Roman"/>
              </w:rPr>
              <w:t xml:space="preserve"> so that the UE/functionality can pick the right model for inference</w:t>
            </w:r>
            <w:r w:rsidR="00897108">
              <w:rPr>
                <w:rFonts w:ascii="Times New Roman" w:hAnsi="Times New Roman"/>
              </w:rPr>
              <w:t xml:space="preserve">, for the current </w:t>
            </w:r>
            <w:r w:rsidR="00C263C0">
              <w:rPr>
                <w:rFonts w:ascii="Times New Roman" w:hAnsi="Times New Roman"/>
              </w:rPr>
              <w:t>environment and configurations</w:t>
            </w:r>
            <w:r w:rsidR="00CF22E9">
              <w:rPr>
                <w:rFonts w:ascii="Times New Roman" w:hAnsi="Times New Roman"/>
              </w:rPr>
              <w:t>.</w:t>
            </w:r>
          </w:p>
        </w:tc>
      </w:tr>
      <w:tr w:rsidR="00BF00F5" w:rsidRPr="005A0334" w14:paraId="6333566C" w14:textId="77777777" w:rsidTr="001C35F2">
        <w:tc>
          <w:tcPr>
            <w:tcW w:w="1050" w:type="dxa"/>
            <w:tcBorders>
              <w:top w:val="single" w:sz="4" w:space="0" w:color="auto"/>
              <w:left w:val="single" w:sz="4" w:space="0" w:color="auto"/>
              <w:bottom w:val="single" w:sz="4" w:space="0" w:color="auto"/>
              <w:right w:val="single" w:sz="4" w:space="0" w:color="auto"/>
            </w:tcBorders>
          </w:tcPr>
          <w:p w14:paraId="33328756" w14:textId="7E6E3582" w:rsidR="00986817"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9584" w:type="dxa"/>
            <w:tcBorders>
              <w:top w:val="single" w:sz="4" w:space="0" w:color="auto"/>
              <w:left w:val="single" w:sz="4" w:space="0" w:color="auto"/>
              <w:bottom w:val="single" w:sz="4" w:space="0" w:color="auto"/>
              <w:right w:val="single" w:sz="4" w:space="0" w:color="auto"/>
            </w:tcBorders>
          </w:tcPr>
          <w:p w14:paraId="4827FC10" w14:textId="77777777" w:rsidR="008B1F7F" w:rsidRPr="008B1F7F" w:rsidRDefault="008B1F7F" w:rsidP="008B1F7F">
            <w:pPr>
              <w:rPr>
                <w:rFonts w:ascii="Times New Roman" w:hAnsi="Times New Roman"/>
              </w:rPr>
            </w:pPr>
            <w:r w:rsidRPr="008B1F7F">
              <w:rPr>
                <w:rFonts w:ascii="Times New Roman" w:hAnsi="Times New Roman"/>
              </w:rPr>
              <w:t>For BM-Case1 and BM-Case2 with a UE-side AI/ML model, the necessity and potential BM-specific conditions/additional conditions for functionality(ies) and/or model(s) are considered at least from the following aspects:</w:t>
            </w:r>
          </w:p>
          <w:p w14:paraId="40FDC49C" w14:textId="77777777" w:rsidR="008B1F7F" w:rsidRPr="008B1F7F" w:rsidRDefault="008B1F7F" w:rsidP="008B1F7F">
            <w:pPr>
              <w:rPr>
                <w:rFonts w:ascii="Times New Roman" w:hAnsi="Times New Roman"/>
              </w:rPr>
            </w:pPr>
            <w:r w:rsidRPr="008B1F7F">
              <w:rPr>
                <w:rFonts w:ascii="Times New Roman" w:hAnsi="Times New Roman"/>
              </w:rPr>
              <w:t xml:space="preserve">- information regarding model inference </w:t>
            </w:r>
          </w:p>
          <w:p w14:paraId="626C637F" w14:textId="77777777" w:rsidR="008B1F7F" w:rsidRPr="008B1F7F" w:rsidRDefault="008B1F7F" w:rsidP="008B1F7F">
            <w:pPr>
              <w:rPr>
                <w:rFonts w:ascii="Times New Roman" w:hAnsi="Times New Roman"/>
              </w:rPr>
            </w:pPr>
            <w:r w:rsidRPr="008B1F7F">
              <w:rPr>
                <w:rFonts w:ascii="Times New Roman" w:hAnsi="Times New Roman"/>
              </w:rPr>
              <w:t>- Set A / Set B configuration</w:t>
            </w:r>
          </w:p>
          <w:p w14:paraId="7331DC45" w14:textId="77777777" w:rsidR="008B1F7F" w:rsidRPr="008B1F7F" w:rsidRDefault="008B1F7F" w:rsidP="008B1F7F">
            <w:pPr>
              <w:rPr>
                <w:rFonts w:ascii="Times New Roman" w:hAnsi="Times New Roman"/>
              </w:rPr>
            </w:pPr>
            <w:r w:rsidRPr="008B1F7F">
              <w:rPr>
                <w:rFonts w:ascii="Times New Roman" w:hAnsi="Times New Roman"/>
              </w:rPr>
              <w:t>- performance monitoring</w:t>
            </w:r>
          </w:p>
          <w:p w14:paraId="5ADC3ACD" w14:textId="77777777" w:rsidR="008B1F7F" w:rsidRPr="008B1F7F" w:rsidRDefault="008B1F7F" w:rsidP="008B1F7F">
            <w:pPr>
              <w:rPr>
                <w:rFonts w:ascii="Times New Roman" w:hAnsi="Times New Roman"/>
              </w:rPr>
            </w:pPr>
            <w:r w:rsidRPr="008B1F7F">
              <w:rPr>
                <w:rFonts w:ascii="Times New Roman" w:hAnsi="Times New Roman"/>
              </w:rPr>
              <w:t>- data collection</w:t>
            </w:r>
          </w:p>
          <w:p w14:paraId="4DC8AE80" w14:textId="77777777" w:rsidR="008B1F7F" w:rsidRPr="008B1F7F" w:rsidRDefault="008B1F7F" w:rsidP="008B1F7F">
            <w:pPr>
              <w:rPr>
                <w:rFonts w:ascii="Times New Roman" w:hAnsi="Times New Roman"/>
              </w:rPr>
            </w:pPr>
            <w:r w:rsidRPr="008B1F7F">
              <w:rPr>
                <w:rFonts w:ascii="Times New Roman" w:hAnsi="Times New Roman"/>
              </w:rPr>
              <w:t>- assistance information</w:t>
            </w:r>
          </w:p>
          <w:p w14:paraId="26DB5126" w14:textId="77777777" w:rsidR="008B1F7F" w:rsidRPr="008B1F7F" w:rsidRDefault="008B1F7F" w:rsidP="008B1F7F">
            <w:pPr>
              <w:rPr>
                <w:rFonts w:ascii="Times New Roman" w:hAnsi="Times New Roman"/>
              </w:rPr>
            </w:pPr>
            <w:r w:rsidRPr="008B1F7F">
              <w:rPr>
                <w:rFonts w:ascii="Times New Roman" w:hAnsi="Times New Roman"/>
              </w:rPr>
              <w:t xml:space="preserve">Among the above aspects listed in the TR, we understand consistency of Set B beams and Set A beams across training and inference would be a valid NW-sided additional condition. Followings are some examples: </w:t>
            </w:r>
          </w:p>
          <w:p w14:paraId="46C4E0D1"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Set size consistency for Set B, Set A: consistency in number of beams and/or associated resources for Set B and Set A, across training and inference</w:t>
            </w:r>
          </w:p>
          <w:p w14:paraId="09F18CBE" w14:textId="77777777" w:rsidR="008B1F7F" w:rsidRPr="008B1F7F"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periodicity consistency for Set B, Set A: consistency in periodicity of beams and/or associated resources for Set B and Set A, across training and inference</w:t>
            </w:r>
          </w:p>
          <w:p w14:paraId="347EC23D" w14:textId="12B10E32" w:rsidR="00986817" w:rsidRPr="005A0334" w:rsidRDefault="008B1F7F" w:rsidP="008B1F7F">
            <w:pPr>
              <w:rPr>
                <w:rFonts w:ascii="Times New Roman" w:hAnsi="Times New Roman"/>
              </w:rPr>
            </w:pPr>
            <w:r w:rsidRPr="008B1F7F">
              <w:rPr>
                <w:rFonts w:ascii="MS Mincho" w:eastAsia="MS Mincho" w:hAnsi="MS Mincho" w:cs="MS Mincho" w:hint="eastAsia"/>
              </w:rPr>
              <w:t>・</w:t>
            </w:r>
            <w:r w:rsidRPr="008B1F7F">
              <w:rPr>
                <w:rFonts w:ascii="Times New Roman" w:hAnsi="Times New Roman"/>
              </w:rPr>
              <w:t>relationship of Set A/ Set B (Set B is a subset of Set A or not): consistency in relationship of beams and/or associated resources for Set B and Set A, i.e, whether Set B is a subset of Set A, across training and inference</w:t>
            </w:r>
          </w:p>
        </w:tc>
      </w:tr>
      <w:tr w:rsidR="00200D61" w:rsidRPr="005A0334" w14:paraId="3E9930E6" w14:textId="77777777" w:rsidTr="001C35F2">
        <w:tc>
          <w:tcPr>
            <w:tcW w:w="1050" w:type="dxa"/>
            <w:tcBorders>
              <w:top w:val="single" w:sz="4" w:space="0" w:color="auto"/>
              <w:left w:val="single" w:sz="4" w:space="0" w:color="auto"/>
              <w:bottom w:val="single" w:sz="4" w:space="0" w:color="auto"/>
              <w:right w:val="single" w:sz="4" w:space="0" w:color="auto"/>
            </w:tcBorders>
          </w:tcPr>
          <w:p w14:paraId="5BFBD889" w14:textId="563E0209"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9584" w:type="dxa"/>
            <w:tcBorders>
              <w:top w:val="single" w:sz="4" w:space="0" w:color="auto"/>
              <w:left w:val="single" w:sz="4" w:space="0" w:color="auto"/>
              <w:bottom w:val="single" w:sz="4" w:space="0" w:color="auto"/>
              <w:right w:val="single" w:sz="4" w:space="0" w:color="auto"/>
            </w:tcBorders>
          </w:tcPr>
          <w:p w14:paraId="37251578" w14:textId="09CC2CA2" w:rsidR="00200D61" w:rsidRDefault="00200D61" w:rsidP="00200D61">
            <w:pPr>
              <w:rPr>
                <w:rFonts w:ascii="Times New Roman" w:eastAsiaTheme="minorEastAsia" w:hAnsi="Times New Roman"/>
                <w:lang w:eastAsia="zh-CN"/>
              </w:rPr>
            </w:pPr>
            <w:r>
              <w:rPr>
                <w:rFonts w:ascii="Times New Roman" w:eastAsiaTheme="minorEastAsia" w:hAnsi="Times New Roman" w:hint="eastAsia"/>
                <w:lang w:eastAsia="zh-CN"/>
              </w:rPr>
              <w:t>Tending to agree</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Rapp to have general understanding on the NW-side additional conditions in RAN2 to </w:t>
            </w:r>
            <w:r>
              <w:rPr>
                <w:rFonts w:ascii="Times New Roman" w:eastAsiaTheme="minorEastAsia" w:hAnsi="Times New Roman" w:hint="eastAsia"/>
                <w:lang w:eastAsia="zh-CN"/>
              </w:rPr>
              <w:t>facilitate</w:t>
            </w:r>
            <w:r>
              <w:rPr>
                <w:rFonts w:ascii="Times New Roman" w:eastAsiaTheme="minorEastAsia" w:hAnsi="Times New Roman"/>
                <w:lang w:eastAsia="zh-CN"/>
              </w:rPr>
              <w:t xml:space="preserve"> </w:t>
            </w:r>
            <w:r>
              <w:rPr>
                <w:rFonts w:ascii="Times New Roman" w:eastAsiaTheme="minorEastAsia" w:hAnsi="Times New Roman" w:hint="eastAsia"/>
                <w:lang w:eastAsia="zh-CN"/>
              </w:rPr>
              <w:t>the</w:t>
            </w:r>
            <w:r>
              <w:rPr>
                <w:rFonts w:ascii="Times New Roman" w:eastAsiaTheme="minorEastAsia" w:hAnsi="Times New Roman"/>
                <w:lang w:eastAsia="zh-CN"/>
              </w:rPr>
              <w:t xml:space="preserve"> discussion on signalling procedure. The detailed additional conditions can be left to RAN1 to decide.</w:t>
            </w:r>
          </w:p>
          <w:p w14:paraId="24B56A85" w14:textId="77777777"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From our understanding, the </w:t>
            </w:r>
            <w:r>
              <w:rPr>
                <w:rFonts w:ascii="Times New Roman" w:eastAsiaTheme="minorEastAsia" w:hAnsi="Times New Roman" w:hint="eastAsia"/>
                <w:lang w:eastAsia="zh-CN"/>
              </w:rPr>
              <w:t>N</w:t>
            </w:r>
            <w:r>
              <w:rPr>
                <w:rFonts w:ascii="Times New Roman" w:eastAsiaTheme="minorEastAsia" w:hAnsi="Times New Roman"/>
                <w:lang w:eastAsia="zh-CN"/>
              </w:rPr>
              <w:t xml:space="preserve">W-side additional conditions can be </w:t>
            </w:r>
            <w:r>
              <w:rPr>
                <w:rFonts w:ascii="Times New Roman" w:eastAsiaTheme="minorEastAsia" w:hAnsi="Times New Roman" w:hint="eastAsia"/>
                <w:lang w:eastAsia="zh-CN"/>
              </w:rPr>
              <w:t>categorized</w:t>
            </w:r>
            <w:r>
              <w:rPr>
                <w:rFonts w:ascii="Times New Roman" w:eastAsiaTheme="minorEastAsia" w:hAnsi="Times New Roman"/>
                <w:lang w:eastAsia="zh-CN"/>
              </w:rPr>
              <w:t xml:space="preserve"> </w:t>
            </w:r>
            <w:r>
              <w:rPr>
                <w:rFonts w:ascii="Times New Roman" w:eastAsiaTheme="minorEastAsia" w:hAnsi="Times New Roman" w:hint="eastAsia"/>
                <w:lang w:eastAsia="zh-CN"/>
              </w:rPr>
              <w:t>as</w:t>
            </w:r>
            <w:r>
              <w:rPr>
                <w:rFonts w:ascii="Times New Roman" w:eastAsiaTheme="minorEastAsia" w:hAnsi="Times New Roman"/>
                <w:lang w:eastAsia="zh-CN"/>
              </w:rPr>
              <w:t xml:space="preserve"> two types:</w:t>
            </w:r>
          </w:p>
          <w:p w14:paraId="5EC4468F" w14:textId="444EF433" w:rsidR="00200D61" w:rsidRDefault="00200D61" w:rsidP="00200D61">
            <w:pPr>
              <w:rPr>
                <w:rFonts w:ascii="Times New Roman" w:eastAsiaTheme="minorEastAsia" w:hAnsi="Times New Roman"/>
                <w:lang w:eastAsia="zh-CN"/>
              </w:rPr>
            </w:pPr>
            <w:r>
              <w:rPr>
                <w:rFonts w:ascii="Times New Roman" w:eastAsiaTheme="minorEastAsia" w:hAnsi="Times New Roman"/>
                <w:lang w:eastAsia="zh-CN"/>
              </w:rPr>
              <w:t xml:space="preserve">- </w:t>
            </w:r>
            <w:r w:rsidRPr="00200D61">
              <w:rPr>
                <w:rFonts w:ascii="Times New Roman" w:eastAsiaTheme="minorEastAsia" w:hAnsi="Times New Roman" w:hint="eastAsia"/>
                <w:b/>
                <w:bCs/>
                <w:lang w:eastAsia="zh-CN"/>
              </w:rPr>
              <w:t>T</w:t>
            </w:r>
            <w:r w:rsidRPr="00200D61">
              <w:rPr>
                <w:rFonts w:ascii="Times New Roman" w:eastAsiaTheme="minorEastAsia" w:hAnsi="Times New Roman"/>
                <w:b/>
                <w:bCs/>
                <w:lang w:eastAsia="zh-CN"/>
              </w:rPr>
              <w:t>ype 1</w:t>
            </w:r>
            <w:r>
              <w:rPr>
                <w:rFonts w:ascii="Times New Roman" w:eastAsiaTheme="minorEastAsia" w:hAnsi="Times New Roman"/>
                <w:lang w:eastAsia="zh-CN"/>
              </w:rPr>
              <w:t xml:space="preserve">: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67AEF927" w14:textId="74E67BDE" w:rsidR="00200D61" w:rsidRPr="008B1F7F" w:rsidRDefault="00200D61" w:rsidP="00200D61">
            <w:pPr>
              <w:rPr>
                <w:rFonts w:ascii="Times New Roman" w:hAnsi="Times New Roma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sidRPr="00200D61">
              <w:rPr>
                <w:rFonts w:ascii="Times New Roman" w:eastAsiaTheme="minorEastAsia" w:hAnsi="Times New Roman"/>
                <w:b/>
                <w:bCs/>
                <w:lang w:eastAsia="zh-CN"/>
              </w:rPr>
              <w:t>Type 2</w:t>
            </w:r>
            <w:r>
              <w:rPr>
                <w:rFonts w:ascii="Times New Roman" w:eastAsiaTheme="minorEastAsia" w:hAnsi="Times New Roman"/>
                <w:lang w:eastAsia="zh-CN"/>
              </w:rPr>
              <w:t>: Set A/Set B related info, e.g., the beam index of set B. This information should be explicitly sent to UE for model inference.</w:t>
            </w:r>
          </w:p>
        </w:tc>
      </w:tr>
      <w:tr w:rsidR="0074585E" w:rsidRPr="005A0334" w14:paraId="68C916F1" w14:textId="77777777" w:rsidTr="001C35F2">
        <w:tc>
          <w:tcPr>
            <w:tcW w:w="1050" w:type="dxa"/>
            <w:tcBorders>
              <w:top w:val="single" w:sz="4" w:space="0" w:color="auto"/>
              <w:left w:val="single" w:sz="4" w:space="0" w:color="auto"/>
              <w:bottom w:val="single" w:sz="4" w:space="0" w:color="auto"/>
              <w:right w:val="single" w:sz="4" w:space="0" w:color="auto"/>
            </w:tcBorders>
          </w:tcPr>
          <w:p w14:paraId="3E4DE2E4" w14:textId="2C8F4152" w:rsidR="0074585E" w:rsidRPr="005A0334" w:rsidRDefault="0074585E" w:rsidP="0074585E">
            <w:pPr>
              <w:spacing w:after="0"/>
              <w:rPr>
                <w:rFonts w:ascii="Times New Roman" w:hAnsi="Times New Roman"/>
              </w:rPr>
            </w:pPr>
            <w:r>
              <w:rPr>
                <w:rFonts w:ascii="Times New Roman" w:hAnsi="Times New Roman"/>
                <w:lang w:eastAsia="zh-CN"/>
              </w:rPr>
              <w:lastRenderedPageBreak/>
              <w:t>App</w:t>
            </w:r>
            <w:r>
              <w:rPr>
                <w:rFonts w:ascii="Times New Roman" w:hAnsi="Times New Roman"/>
                <w:lang w:val="en-US" w:eastAsia="zh-CN"/>
              </w:rPr>
              <w:t>le</w:t>
            </w:r>
          </w:p>
        </w:tc>
        <w:tc>
          <w:tcPr>
            <w:tcW w:w="9584" w:type="dxa"/>
            <w:tcBorders>
              <w:top w:val="single" w:sz="4" w:space="0" w:color="auto"/>
              <w:left w:val="single" w:sz="4" w:space="0" w:color="auto"/>
              <w:bottom w:val="single" w:sz="4" w:space="0" w:color="auto"/>
              <w:right w:val="single" w:sz="4" w:space="0" w:color="auto"/>
            </w:tcBorders>
          </w:tcPr>
          <w:p w14:paraId="6BB94020" w14:textId="77777777" w:rsidR="0074585E" w:rsidRDefault="0074585E" w:rsidP="0074585E">
            <w:pPr>
              <w:rPr>
                <w:rFonts w:ascii="Times New Roman" w:hAnsi="Times New Roman"/>
                <w:lang w:eastAsia="zh-CN"/>
              </w:rPr>
            </w:pPr>
            <w:r>
              <w:rPr>
                <w:rFonts w:ascii="Times New Roman" w:hAnsi="Times New Roman"/>
              </w:rPr>
              <w:t xml:space="preserve">1) First, we suggest </w:t>
            </w:r>
            <w:r>
              <w:rPr>
                <w:rFonts w:ascii="Times New Roman" w:hAnsi="Times New Roman"/>
                <w:b/>
                <w:bCs/>
                <w:u w:val="single"/>
              </w:rPr>
              <w:t>RAN2 not to discuss definition of NW-side additional condition</w:t>
            </w:r>
            <w:r>
              <w:rPr>
                <w:rFonts w:ascii="Times New Roman" w:hAnsi="Times New Roman"/>
                <w:b/>
                <w:bCs/>
                <w:u w:val="single"/>
                <w:lang w:eastAsia="zh-CN"/>
              </w:rPr>
              <w:t xml:space="preserve"> and detailed metrics of </w:t>
            </w:r>
            <w:r>
              <w:rPr>
                <w:rFonts w:ascii="Times New Roman" w:hAnsi="Times New Roman"/>
                <w:b/>
                <w:bCs/>
                <w:u w:val="single"/>
              </w:rPr>
              <w:t>NW-side additional condition (e.g. set A and set B config):</w:t>
            </w:r>
          </w:p>
          <w:p w14:paraId="3CDDFC18"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As Xiaomi mentioned, its definition was already agreed in RAN1 and captured in TR 38.864. Any new definition from RAN2 perspective will confuse RAN1.</w:t>
            </w:r>
          </w:p>
          <w:p w14:paraId="2B1CF0EC" w14:textId="77777777" w:rsidR="0074585E" w:rsidRDefault="0074585E" w:rsidP="000A5416">
            <w:pPr>
              <w:pStyle w:val="ListParagraph"/>
              <w:numPr>
                <w:ilvl w:val="0"/>
                <w:numId w:val="14"/>
              </w:numPr>
              <w:rPr>
                <w:rFonts w:ascii="Times New Roman" w:hAnsi="Times New Roman"/>
                <w:sz w:val="20"/>
                <w:szCs w:val="20"/>
                <w:lang w:eastAsia="zh-CN"/>
              </w:rPr>
            </w:pPr>
            <w:r>
              <w:rPr>
                <w:rFonts w:ascii="Times New Roman" w:hAnsi="Times New Roman"/>
                <w:sz w:val="20"/>
                <w:szCs w:val="20"/>
              </w:rPr>
              <w:t xml:space="preserve">The list of metrics of NW-side additional condition from Rapporteur are only RAN1 feature lead summary of company contributions. As far we know, RAN1 didn’t make agreement for any of them. At this stage, we see no need for RAN2 to have duplicated efforts. </w:t>
            </w:r>
          </w:p>
          <w:p w14:paraId="10535D29" w14:textId="77777777" w:rsidR="0074585E" w:rsidRDefault="0074585E" w:rsidP="0074585E">
            <w:pPr>
              <w:rPr>
                <w:rFonts w:ascii="Times New Roman" w:hAnsi="Times New Roman"/>
              </w:rPr>
            </w:pPr>
            <w:r>
              <w:rPr>
                <w:rFonts w:ascii="Times New Roman" w:hAnsi="Times New Roman"/>
                <w:lang w:eastAsia="zh-CN"/>
              </w:rPr>
              <w:t>2</w:t>
            </w:r>
            <w:r>
              <w:rPr>
                <w:rFonts w:ascii="Times New Roman" w:hAnsi="Times New Roman"/>
              </w:rPr>
              <w:t>) Please note RAN1 had made agreement to support associated ID at least in single cell in RAN1#117:</w:t>
            </w:r>
          </w:p>
          <w:p w14:paraId="6929B60C" w14:textId="77777777" w:rsidR="0074585E" w:rsidRDefault="0074585E" w:rsidP="0074585E">
            <w:pPr>
              <w:pBdr>
                <w:top w:val="single" w:sz="4" w:space="1" w:color="auto"/>
                <w:left w:val="single" w:sz="4" w:space="4" w:color="auto"/>
                <w:bottom w:val="single" w:sz="4" w:space="1" w:color="auto"/>
                <w:right w:val="single" w:sz="4" w:space="4" w:color="auto"/>
              </w:pBdr>
              <w:ind w:left="720"/>
              <w:rPr>
                <w:rFonts w:eastAsia="DengXian"/>
                <w:iCs/>
                <w:highlight w:val="darkYellow"/>
                <w:lang w:val="en-US" w:eastAsia="zh-CN"/>
              </w:rPr>
            </w:pPr>
            <w:r>
              <w:rPr>
                <w:rFonts w:eastAsia="DengXian"/>
                <w:iCs/>
                <w:highlight w:val="darkYellow"/>
                <w:lang w:val="en-US" w:eastAsia="zh-CN"/>
              </w:rPr>
              <w:t>Working Assumption</w:t>
            </w:r>
          </w:p>
          <w:p w14:paraId="0039E77E" w14:textId="77777777" w:rsidR="0074585E" w:rsidRDefault="0074585E" w:rsidP="0074585E">
            <w:pPr>
              <w:pBdr>
                <w:top w:val="single" w:sz="4" w:space="1" w:color="auto"/>
                <w:left w:val="single" w:sz="4" w:space="4" w:color="auto"/>
                <w:bottom w:val="single" w:sz="4" w:space="1" w:color="auto"/>
                <w:right w:val="single" w:sz="4" w:space="4" w:color="auto"/>
              </w:pBdr>
              <w:ind w:left="720"/>
              <w:rPr>
                <w:iCs/>
                <w:lang w:val="en-US" w:eastAsia="x-none"/>
              </w:rPr>
            </w:pPr>
            <w:r>
              <w:rPr>
                <w:iCs/>
                <w:lang w:val="en-US" w:eastAsia="x-none"/>
              </w:rPr>
              <w:t>Regarding the associated ID for Rel-19, the UE assum</w:t>
            </w:r>
            <w:r>
              <w:rPr>
                <w:rFonts w:eastAsia="DengXian"/>
                <w:iCs/>
                <w:lang w:val="en-US" w:eastAsia="zh-CN"/>
              </w:rPr>
              <w:t xml:space="preserve">es that </w:t>
            </w:r>
            <w:r>
              <w:rPr>
                <w:iCs/>
                <w:highlight w:val="yellow"/>
                <w:lang w:val="en-US" w:eastAsia="x-none"/>
              </w:rPr>
              <w:t>NW-side additional condition</w:t>
            </w:r>
            <w:r>
              <w:rPr>
                <w:rFonts w:eastAsia="DengXian"/>
                <w:iCs/>
                <w:highlight w:val="yellow"/>
                <w:lang w:val="en-US" w:eastAsia="zh-CN"/>
              </w:rPr>
              <w:t>s</w:t>
            </w:r>
            <w:r>
              <w:rPr>
                <w:iCs/>
                <w:lang w:val="en-US" w:eastAsia="x-none"/>
              </w:rPr>
              <w:t xml:space="preserve"> with the </w:t>
            </w:r>
            <w:r>
              <w:rPr>
                <w:iCs/>
                <w:highlight w:val="yellow"/>
                <w:lang w:val="en-US" w:eastAsia="x-none"/>
              </w:rPr>
              <w:t xml:space="preserve">same associated ID </w:t>
            </w:r>
            <w:r>
              <w:rPr>
                <w:rFonts w:eastAsia="DengXian"/>
                <w:iCs/>
                <w:highlight w:val="yellow"/>
                <w:lang w:val="en-US" w:eastAsia="zh-CN"/>
              </w:rPr>
              <w:t>are</w:t>
            </w:r>
            <w:r>
              <w:rPr>
                <w:iCs/>
                <w:highlight w:val="yellow"/>
                <w:lang w:val="en-US" w:eastAsia="x-none"/>
              </w:rPr>
              <w:t xml:space="preserve"> </w:t>
            </w:r>
            <w:r>
              <w:rPr>
                <w:rFonts w:eastAsia="DengXian"/>
                <w:iCs/>
                <w:highlight w:val="yellow"/>
                <w:lang w:val="en-US" w:eastAsia="zh-CN"/>
              </w:rPr>
              <w:t>consistent</w:t>
            </w:r>
            <w:r>
              <w:rPr>
                <w:rFonts w:eastAsia="DengXian"/>
                <w:iCs/>
                <w:lang w:val="en-US" w:eastAsia="zh-CN"/>
              </w:rPr>
              <w:t xml:space="preserve"> </w:t>
            </w:r>
            <w:r>
              <w:rPr>
                <w:iCs/>
                <w:lang w:val="en-US" w:eastAsia="x-none"/>
              </w:rPr>
              <w:t xml:space="preserve">at least within a cell  </w:t>
            </w:r>
          </w:p>
          <w:p w14:paraId="48728D49" w14:textId="77777777" w:rsidR="0074585E" w:rsidRDefault="0074585E" w:rsidP="000A5416">
            <w:pPr>
              <w:pStyle w:val="ListParagraph"/>
              <w:numPr>
                <w:ilvl w:val="0"/>
                <w:numId w:val="15"/>
              </w:numPr>
              <w:pBdr>
                <w:top w:val="single" w:sz="4" w:space="1" w:color="auto"/>
                <w:left w:val="single" w:sz="4" w:space="4" w:color="auto"/>
                <w:bottom w:val="single" w:sz="4" w:space="1" w:color="auto"/>
                <w:right w:val="single" w:sz="4" w:space="4" w:color="auto"/>
              </w:pBdr>
              <w:spacing w:before="60" w:after="120" w:line="300" w:lineRule="auto"/>
              <w:ind w:left="1080"/>
              <w:jc w:val="both"/>
              <w:rPr>
                <w:iCs/>
                <w:lang w:val="en-US"/>
              </w:rPr>
            </w:pPr>
            <w:r>
              <w:rPr>
                <w:iCs/>
                <w:lang w:val="en-US"/>
              </w:rPr>
              <w:t>FFS: whether/how UE assumption can be applicable for multiple cells (including the feasibility study)</w:t>
            </w:r>
          </w:p>
          <w:p w14:paraId="6DA3126B" w14:textId="77777777" w:rsidR="0074585E" w:rsidRDefault="0074585E" w:rsidP="0074585E">
            <w:pPr>
              <w:rPr>
                <w:rFonts w:ascii="Times New Roman" w:hAnsi="Times New Roman"/>
                <w:lang w:eastAsia="zh-CN"/>
              </w:rPr>
            </w:pPr>
            <w:r>
              <w:rPr>
                <w:rFonts w:ascii="Times New Roman" w:hAnsi="Times New Roman"/>
              </w:rPr>
              <w:t xml:space="preserve">Based on it, we illustrate our understanding on how </w:t>
            </w:r>
            <w:r>
              <w:rPr>
                <w:rFonts w:ascii="Times New Roman" w:hAnsi="Times New Roman"/>
                <w:lang w:eastAsia="zh-CN"/>
              </w:rPr>
              <w:t>one NW-sided additional condition is indicated in RRC message in below figure with the following explanation:</w:t>
            </w:r>
          </w:p>
          <w:p w14:paraId="2406867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One “NW-sided additional condition” is associated to one inference configuration (e.g. resource of CSI set A) and/or one training configuration (e.g. resource of CSI set B) identified by the same associated ID.</w:t>
            </w:r>
          </w:p>
          <w:p w14:paraId="29622761"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The UE trains</w:t>
            </w:r>
            <w:r>
              <w:rPr>
                <w:rFonts w:ascii="Times New Roman" w:hAnsi="Times New Roman"/>
                <w:sz w:val="20"/>
                <w:szCs w:val="20"/>
                <w:lang w:val="en-US" w:eastAsia="zh-CN"/>
              </w:rPr>
              <w:t xml:space="preserve"> separate </w:t>
            </w:r>
            <w:r>
              <w:rPr>
                <w:rFonts w:ascii="Times New Roman" w:hAnsi="Times New Roman"/>
                <w:sz w:val="20"/>
                <w:szCs w:val="20"/>
              </w:rPr>
              <w:t xml:space="preserve">AI/ML models with different dataset collected via training configuration identified by its associated ID (i.e. one associated ID-&gt;one training configuration-&gt;one AI model).      </w:t>
            </w:r>
          </w:p>
          <w:p w14:paraId="358D7008"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For one NW-sided additional condition” identified by one associated ID, the UE determines it is met if it identifies the same associated ID is indicated in applicability reporting configuration (i.e. consistency between inference and training is ensured).</w:t>
            </w:r>
          </w:p>
          <w:p w14:paraId="0E0FBACD"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 xml:space="preserve">Please note that the UE can determine whether it is met with only associated ID (i.e. inference config is optional). Specifically, if only associated ID is provided, it is proactive reporting; If both associated ID and its corresponding inference configuration is provided, it is reactive reporting. </w:t>
            </w:r>
          </w:p>
          <w:p w14:paraId="0C7E006D" w14:textId="77777777" w:rsidR="0074585E" w:rsidRDefault="0074585E" w:rsidP="000A5416">
            <w:pPr>
              <w:pStyle w:val="ListParagraph"/>
              <w:numPr>
                <w:ilvl w:val="0"/>
                <w:numId w:val="14"/>
              </w:numPr>
              <w:rPr>
                <w:rFonts w:ascii="Times New Roman" w:hAnsi="Times New Roman"/>
                <w:sz w:val="20"/>
                <w:szCs w:val="20"/>
              </w:rPr>
            </w:pPr>
            <w:r>
              <w:rPr>
                <w:rFonts w:ascii="Times New Roman" w:hAnsi="Times New Roman"/>
                <w:sz w:val="20"/>
                <w:szCs w:val="20"/>
              </w:rPr>
              <w:t xml:space="preserve">One “Supported functionalities” includes one or multiple “NW-sided additional condition(s)” because NW can have different training/inference configurations for one supported functionality  </w:t>
            </w:r>
          </w:p>
          <w:p w14:paraId="58E300AE" w14:textId="77777777" w:rsidR="0074585E" w:rsidRDefault="0074585E" w:rsidP="000A5416">
            <w:pPr>
              <w:pStyle w:val="ListParagraph"/>
              <w:numPr>
                <w:ilvl w:val="1"/>
                <w:numId w:val="14"/>
              </w:numPr>
              <w:rPr>
                <w:rFonts w:ascii="Times New Roman" w:hAnsi="Times New Roman"/>
                <w:sz w:val="20"/>
                <w:szCs w:val="20"/>
              </w:rPr>
            </w:pPr>
            <w:r>
              <w:rPr>
                <w:rFonts w:ascii="Times New Roman" w:hAnsi="Times New Roman"/>
                <w:sz w:val="20"/>
                <w:szCs w:val="20"/>
              </w:rPr>
              <w:t>For example, beam prediction in temporal domain is one supported functionality. NW may provide the following 3 NW-sided additional conditions for it:</w:t>
            </w:r>
          </w:p>
          <w:p w14:paraId="179DFE10"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1 identifies configuration of Set A / Set B under 2TX*2RX MIMO; </w:t>
            </w:r>
          </w:p>
          <w:p w14:paraId="2328600A"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2 identifies configuration of Set A / Set B under 4TX*2RX MIMO; </w:t>
            </w:r>
          </w:p>
          <w:p w14:paraId="5EF92A43" w14:textId="77777777" w:rsidR="0074585E" w:rsidRDefault="0074585E" w:rsidP="0074585E">
            <w:pPr>
              <w:pStyle w:val="ListParagraph"/>
              <w:ind w:left="1440"/>
              <w:rPr>
                <w:rFonts w:ascii="Times New Roman" w:hAnsi="Times New Roman"/>
                <w:sz w:val="20"/>
                <w:szCs w:val="20"/>
                <w:lang w:val="en-US"/>
              </w:rPr>
            </w:pPr>
            <w:r>
              <w:rPr>
                <w:rFonts w:ascii="Times New Roman" w:hAnsi="Times New Roman"/>
                <w:sz w:val="20"/>
                <w:szCs w:val="20"/>
                <w:lang w:val="en-US"/>
              </w:rPr>
              <w:t xml:space="preserve">Associated ID=3 identifies configuration of Set A / Set B under 8TX*2RX MIMO; </w:t>
            </w:r>
          </w:p>
          <w:p w14:paraId="4D061C45" w14:textId="17D722E3" w:rsidR="0074585E" w:rsidRPr="005A0334" w:rsidRDefault="007F2705" w:rsidP="0074585E">
            <w:pPr>
              <w:rPr>
                <w:rFonts w:ascii="Times New Roman" w:hAnsi="Times New Roman"/>
              </w:rPr>
            </w:pPr>
            <w:r>
              <w:rPr>
                <w:rFonts w:ascii="Times New Roman" w:hAnsi="Times New Roman"/>
                <w:noProof/>
                <w:lang w:eastAsia="zh-CN"/>
              </w:rPr>
              <w:lastRenderedPageBreak/>
              <w:pict w14:anchorId="0EC9B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68pt;height:264.75pt;visibility:visible;mso-wrap-style:square">
                  <v:imagedata r:id="rId14" o:title=""/>
                </v:shape>
              </w:pict>
            </w:r>
          </w:p>
        </w:tc>
      </w:tr>
      <w:tr w:rsidR="001C35F2" w:rsidRPr="005A0334" w14:paraId="73A5C3D0" w14:textId="77777777" w:rsidTr="001C35F2">
        <w:tc>
          <w:tcPr>
            <w:tcW w:w="1050" w:type="dxa"/>
            <w:tcBorders>
              <w:top w:val="single" w:sz="4" w:space="0" w:color="auto"/>
              <w:left w:val="single" w:sz="4" w:space="0" w:color="auto"/>
              <w:bottom w:val="single" w:sz="4" w:space="0" w:color="auto"/>
              <w:right w:val="single" w:sz="4" w:space="0" w:color="auto"/>
            </w:tcBorders>
          </w:tcPr>
          <w:p w14:paraId="18ADE0D4" w14:textId="68F21269" w:rsidR="001C35F2" w:rsidRPr="001C35F2" w:rsidRDefault="001C35F2" w:rsidP="001C35F2">
            <w:pPr>
              <w:spacing w:after="0"/>
              <w:rPr>
                <w:rFonts w:ascii="Times New Roman" w:hAnsi="Times New Roman"/>
              </w:rPr>
            </w:pPr>
            <w:r w:rsidRPr="001C35F2">
              <w:rPr>
                <w:rFonts w:ascii="Times New Roman" w:hAnsi="Times New Roman"/>
              </w:rPr>
              <w:lastRenderedPageBreak/>
              <w:t>Huawei, HiSilicon</w:t>
            </w:r>
          </w:p>
        </w:tc>
        <w:tc>
          <w:tcPr>
            <w:tcW w:w="9584" w:type="dxa"/>
            <w:tcBorders>
              <w:top w:val="single" w:sz="4" w:space="0" w:color="auto"/>
              <w:left w:val="single" w:sz="4" w:space="0" w:color="auto"/>
              <w:bottom w:val="single" w:sz="4" w:space="0" w:color="auto"/>
              <w:right w:val="single" w:sz="4" w:space="0" w:color="auto"/>
            </w:tcBorders>
          </w:tcPr>
          <w:p w14:paraId="40DB77E3" w14:textId="31545726" w:rsidR="001C35F2" w:rsidRDefault="001C35F2" w:rsidP="001C35F2">
            <w:pPr>
              <w:rPr>
                <w:rFonts w:ascii="Times New Roman" w:hAnsi="Times New Roman"/>
              </w:rPr>
            </w:pPr>
            <w:r>
              <w:rPr>
                <w:rFonts w:ascii="Times New Roman" w:hAnsi="Times New Roman"/>
              </w:rPr>
              <w:t xml:space="preserve">The network side additional conditions are needed to be known to the network as part of the functionality applicability reporting. However, </w:t>
            </w:r>
            <w:r>
              <w:rPr>
                <w:rFonts w:ascii="Times New Roman" w:eastAsiaTheme="minorEastAsia" w:hAnsi="Times New Roman"/>
                <w:lang w:eastAsia="zh-CN"/>
              </w:rPr>
              <w:t>the details of what needs to be considered for the NW-side additional conditions are currently discussed in RAN1, so there is no need to repeat this discussion in RAN2</w:t>
            </w:r>
            <w:r>
              <w:rPr>
                <w:rFonts w:ascii="Times New Roman" w:hAnsi="Times New Roman"/>
              </w:rPr>
              <w:t xml:space="preserve">. It may just be an </w:t>
            </w:r>
            <w:r w:rsidR="007110BE" w:rsidRPr="00783B33">
              <w:rPr>
                <w:iCs/>
                <w:lang w:eastAsia="x-none"/>
              </w:rPr>
              <w:t xml:space="preserve">associated </w:t>
            </w:r>
            <w:r>
              <w:rPr>
                <w:rFonts w:ascii="Times New Roman" w:hAnsi="Times New Roman"/>
              </w:rPr>
              <w:t>ID as currently assumed for the BM case as in RAN1 agreement below:</w:t>
            </w:r>
          </w:p>
          <w:p w14:paraId="3E931E66" w14:textId="77777777" w:rsidR="001C35F2" w:rsidRDefault="001C35F2" w:rsidP="001C35F2">
            <w:pPr>
              <w:rPr>
                <w:rFonts w:ascii="Times New Roman" w:hAnsi="Times New Roman"/>
              </w:rPr>
            </w:pPr>
          </w:p>
          <w:p w14:paraId="2D020E37"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7, it was agreed:</w:t>
            </w:r>
          </w:p>
          <w:p w14:paraId="42E821AE" w14:textId="77777777" w:rsidR="001C35F2" w:rsidRDefault="001C35F2" w:rsidP="001C35F2">
            <w:pPr>
              <w:rPr>
                <w:rFonts w:eastAsia="DengXian"/>
                <w:iCs/>
                <w:highlight w:val="darkYellow"/>
              </w:rPr>
            </w:pPr>
            <w:r>
              <w:rPr>
                <w:rFonts w:eastAsia="DengXian" w:hint="eastAsia"/>
                <w:iCs/>
                <w:highlight w:val="darkYellow"/>
              </w:rPr>
              <w:t>Working Assumption</w:t>
            </w:r>
          </w:p>
          <w:p w14:paraId="5E60F7E9" w14:textId="77777777" w:rsidR="001C35F2" w:rsidRPr="00783B33" w:rsidRDefault="001C35F2" w:rsidP="001C35F2">
            <w:pPr>
              <w:rPr>
                <w:iCs/>
                <w:lang w:eastAsia="x-none"/>
              </w:rPr>
            </w:pPr>
            <w:r w:rsidRPr="00783B33">
              <w:rPr>
                <w:iCs/>
                <w:lang w:eastAsia="x-none"/>
              </w:rPr>
              <w:t>Regarding the associated ID for Rel-19, the UE assum</w:t>
            </w:r>
            <w:r>
              <w:rPr>
                <w:rFonts w:eastAsia="DengXian" w:hint="eastAsia"/>
                <w:iCs/>
              </w:rPr>
              <w:t xml:space="preserve">es that </w:t>
            </w:r>
            <w:r w:rsidRPr="00783B33">
              <w:rPr>
                <w:iCs/>
                <w:lang w:eastAsia="x-none"/>
              </w:rPr>
              <w:t>NW-side additional condition</w:t>
            </w:r>
            <w:r>
              <w:rPr>
                <w:rFonts w:eastAsia="DengXian" w:hint="eastAsia"/>
                <w:iCs/>
              </w:rPr>
              <w:t>s</w:t>
            </w:r>
            <w:r w:rsidRPr="00783B33">
              <w:rPr>
                <w:iCs/>
                <w:lang w:eastAsia="x-none"/>
              </w:rPr>
              <w:t xml:space="preserve"> with the same associated ID </w:t>
            </w:r>
            <w:r>
              <w:rPr>
                <w:rFonts w:eastAsia="DengXian" w:hint="eastAsia"/>
                <w:iCs/>
              </w:rPr>
              <w:t>are</w:t>
            </w:r>
            <w:r w:rsidRPr="00783B33">
              <w:rPr>
                <w:iCs/>
                <w:lang w:eastAsia="x-none"/>
              </w:rPr>
              <w:t xml:space="preserve"> </w:t>
            </w:r>
            <w:r>
              <w:rPr>
                <w:rFonts w:eastAsia="DengXian" w:hint="eastAsia"/>
                <w:iCs/>
              </w:rPr>
              <w:t xml:space="preserve">consistent </w:t>
            </w:r>
            <w:r w:rsidRPr="00783B33">
              <w:rPr>
                <w:iCs/>
                <w:lang w:eastAsia="x-none"/>
              </w:rPr>
              <w:t xml:space="preserve">at least within a cell  </w:t>
            </w:r>
          </w:p>
          <w:p w14:paraId="49138E78" w14:textId="77777777" w:rsidR="001C35F2" w:rsidRPr="007110BE" w:rsidRDefault="001C35F2" w:rsidP="000A5416">
            <w:pPr>
              <w:pStyle w:val="ListParagraph"/>
              <w:numPr>
                <w:ilvl w:val="0"/>
                <w:numId w:val="15"/>
              </w:numPr>
              <w:spacing w:before="60" w:after="120" w:line="300" w:lineRule="auto"/>
              <w:ind w:left="720"/>
              <w:jc w:val="both"/>
              <w:rPr>
                <w:iCs/>
                <w:sz w:val="20"/>
              </w:rPr>
            </w:pPr>
            <w:r w:rsidRPr="007110BE">
              <w:rPr>
                <w:iCs/>
                <w:sz w:val="20"/>
              </w:rPr>
              <w:t>FFS: whether/how UE assumption can be applicable for multiple cells (including the feasibility study)</w:t>
            </w:r>
          </w:p>
          <w:p w14:paraId="0E4D6FDB" w14:textId="77777777" w:rsidR="001C35F2" w:rsidRDefault="001C35F2" w:rsidP="001C35F2">
            <w:pPr>
              <w:rPr>
                <w:rFonts w:ascii="Times New Roman" w:eastAsiaTheme="minorEastAsia" w:hAnsi="Times New Roman"/>
                <w:lang w:eastAsia="zh-CN"/>
              </w:rPr>
            </w:pPr>
          </w:p>
          <w:p w14:paraId="4BC8EB5E" w14:textId="77777777" w:rsidR="001C35F2" w:rsidRDefault="001C35F2" w:rsidP="001C35F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t RAN1#116bis, it was agreed:</w:t>
            </w:r>
          </w:p>
          <w:p w14:paraId="75FA4193" w14:textId="77777777" w:rsidR="001C35F2" w:rsidRPr="00CA191B" w:rsidRDefault="001C35F2" w:rsidP="001C35F2">
            <w:pPr>
              <w:rPr>
                <w:rFonts w:eastAsia="DengXian"/>
                <w:highlight w:val="green"/>
              </w:rPr>
            </w:pPr>
            <w:r w:rsidRPr="00CA191B">
              <w:rPr>
                <w:rFonts w:eastAsia="DengXian"/>
                <w:highlight w:val="green"/>
              </w:rPr>
              <w:t>Agreement</w:t>
            </w:r>
          </w:p>
          <w:p w14:paraId="1CB288BC" w14:textId="77777777" w:rsidR="001C35F2" w:rsidRPr="00CA191B" w:rsidRDefault="001C35F2" w:rsidP="001C35F2">
            <w:r w:rsidRPr="00CA191B">
              <w:t xml:space="preserve">Further study, for the consistency of NW-side additional condition across training and inference for UE-sided model for BM-Case 1 and BM Case 2, </w:t>
            </w:r>
            <w:r w:rsidRPr="00CA191B">
              <w:rPr>
                <w:rFonts w:eastAsia="DengXian"/>
              </w:rPr>
              <w:t>where</w:t>
            </w:r>
            <w:r w:rsidRPr="00CA191B">
              <w:t xml:space="preserve"> the NW-side additional condition </w:t>
            </w:r>
            <w:r w:rsidRPr="00CA191B">
              <w:rPr>
                <w:rFonts w:eastAsia="DengXian"/>
              </w:rPr>
              <w:t xml:space="preserve">may at least </w:t>
            </w:r>
            <w:r w:rsidRPr="00CA191B">
              <w:t>impact UE assumption on beams of Set A/Set B:</w:t>
            </w:r>
          </w:p>
          <w:p w14:paraId="0834502B" w14:textId="77777777" w:rsidR="001C35F2" w:rsidRPr="00CA191B" w:rsidRDefault="001C35F2" w:rsidP="000A5416">
            <w:pPr>
              <w:numPr>
                <w:ilvl w:val="0"/>
                <w:numId w:val="26"/>
              </w:numPr>
              <w:spacing w:before="0" w:after="0"/>
              <w:rPr>
                <w:lang w:eastAsia="x-none"/>
              </w:rPr>
            </w:pPr>
            <w:r w:rsidRPr="00CA191B">
              <w:rPr>
                <w:lang w:eastAsia="x-none"/>
              </w:rPr>
              <w:t>Opt1: Based on associated ID (</w:t>
            </w:r>
            <w:r w:rsidRPr="00CA191B">
              <w:rPr>
                <w:rFonts w:eastAsia="DengXian"/>
              </w:rPr>
              <w:t>Referring to</w:t>
            </w:r>
            <w:r w:rsidRPr="00CA191B">
              <w:rPr>
                <w:lang w:eastAsia="x-none"/>
              </w:rPr>
              <w:t xml:space="preserve"> AI 9.1.3.3)</w:t>
            </w:r>
          </w:p>
          <w:p w14:paraId="59F43A1E" w14:textId="77777777" w:rsidR="001C35F2" w:rsidRPr="00CA191B" w:rsidRDefault="001C35F2" w:rsidP="000A5416">
            <w:pPr>
              <w:numPr>
                <w:ilvl w:val="1"/>
                <w:numId w:val="25"/>
              </w:numPr>
              <w:spacing w:before="0" w:after="0"/>
              <w:rPr>
                <w:lang w:eastAsia="x-none"/>
              </w:rPr>
            </w:pPr>
            <w:r w:rsidRPr="00CA191B">
              <w:rPr>
                <w:lang w:eastAsia="x-none"/>
              </w:rPr>
              <w:t>FFS on what can be assumed by UE with the same associated ID across training and inference</w:t>
            </w:r>
          </w:p>
          <w:p w14:paraId="09666918" w14:textId="77777777" w:rsidR="001C35F2" w:rsidRPr="00CA191B" w:rsidRDefault="001C35F2" w:rsidP="000A5416">
            <w:pPr>
              <w:numPr>
                <w:ilvl w:val="1"/>
                <w:numId w:val="25"/>
              </w:numPr>
              <w:spacing w:before="0" w:after="0"/>
              <w:rPr>
                <w:lang w:eastAsia="x-none"/>
              </w:rPr>
            </w:pPr>
            <w:r w:rsidRPr="00CA191B">
              <w:rPr>
                <w:lang w:eastAsia="x-none"/>
              </w:rPr>
              <w:t>FFS on how associated ID is introduced, e.g., within CSI framework, or outside of CSI framework</w:t>
            </w:r>
          </w:p>
          <w:p w14:paraId="6196DCE9" w14:textId="77777777" w:rsidR="001C35F2" w:rsidRPr="005A0334" w:rsidRDefault="001C35F2" w:rsidP="001C35F2">
            <w:pPr>
              <w:rPr>
                <w:rFonts w:ascii="Times New Roman" w:hAnsi="Times New Roman"/>
              </w:rPr>
            </w:pPr>
          </w:p>
        </w:tc>
      </w:tr>
      <w:tr w:rsidR="00150015" w:rsidRPr="005A0334" w14:paraId="6E643A49" w14:textId="77777777" w:rsidTr="001C35F2">
        <w:tc>
          <w:tcPr>
            <w:tcW w:w="1050" w:type="dxa"/>
            <w:tcBorders>
              <w:top w:val="single" w:sz="4" w:space="0" w:color="auto"/>
              <w:left w:val="single" w:sz="4" w:space="0" w:color="auto"/>
              <w:bottom w:val="single" w:sz="4" w:space="0" w:color="auto"/>
              <w:right w:val="single" w:sz="4" w:space="0" w:color="auto"/>
            </w:tcBorders>
          </w:tcPr>
          <w:p w14:paraId="01C54A26" w14:textId="44E198B5" w:rsidR="00150015" w:rsidRPr="001C35F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9584" w:type="dxa"/>
            <w:tcBorders>
              <w:top w:val="single" w:sz="4" w:space="0" w:color="auto"/>
              <w:left w:val="single" w:sz="4" w:space="0" w:color="auto"/>
              <w:bottom w:val="single" w:sz="4" w:space="0" w:color="auto"/>
              <w:right w:val="single" w:sz="4" w:space="0" w:color="auto"/>
            </w:tcBorders>
          </w:tcPr>
          <w:p w14:paraId="1DAC326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 intention of NW additional conditions for the functionality is to ensure the scenario consistency between UE side model/functionality training and inference, which has been already discussed in RAN 1 for model identification and the following alternatives are provided:</w:t>
            </w:r>
          </w:p>
          <w:p w14:paraId="7217047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lastRenderedPageBreak/>
              <w:t>1</w:t>
            </w:r>
            <w:r>
              <w:rPr>
                <w:rFonts w:ascii="Times New Roman" w:eastAsiaTheme="minorEastAsia" w:hAnsi="Times New Roman"/>
                <w:lang w:eastAsia="zh-CN"/>
              </w:rPr>
              <w:t>: Associated Id</w:t>
            </w:r>
          </w:p>
          <w:p w14:paraId="7813420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Performance monitoring.</w:t>
            </w:r>
          </w:p>
          <w:p w14:paraId="15D865C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ith above potential solutions, the consistency can be implied by either associated Id or reflected by the performance monitoring, and hence there is no need for RAN2 to discuss the detail NW additional conditions piece by piece from RRC signalling perspective, it is too complicated and time consuming for RAN2 to do that. Moreover, RAN2 is not the WG to do the simulation so that is not a good idea for RAN2 to discuss the NW additional condition in detail.</w:t>
            </w:r>
          </w:p>
          <w:p w14:paraId="29C634ED"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stead of discussing the detail NW additional conditions, RAN2 need discuss how to determine one functionality as applicable based on the potential solution as shown </w:t>
            </w:r>
            <w:ins w:id="51" w:author="AI Jianxun" w:date="2024-07-04T15:20:00Z">
              <w:r>
                <w:rPr>
                  <w:rFonts w:ascii="Times New Roman" w:eastAsiaTheme="minorEastAsia" w:hAnsi="Times New Roman" w:hint="eastAsia"/>
                  <w:lang w:val="en-US" w:eastAsia="zh-CN"/>
                </w:rPr>
                <w:t xml:space="preserve">below </w:t>
              </w:r>
            </w:ins>
            <w:del w:id="52" w:author="AI Jianxun" w:date="2024-07-04T15:20:00Z">
              <w:r>
                <w:rPr>
                  <w:rFonts w:ascii="Times New Roman" w:eastAsiaTheme="minorEastAsia" w:hAnsi="Times New Roman"/>
                  <w:lang w:eastAsia="zh-CN"/>
                </w:rPr>
                <w:delText>above</w:delText>
              </w:r>
            </w:del>
            <w:r>
              <w:rPr>
                <w:rFonts w:ascii="Times New Roman" w:eastAsiaTheme="minorEastAsia" w:hAnsi="Times New Roman"/>
                <w:lang w:eastAsia="zh-CN"/>
              </w:rPr>
              <w:t>:</w:t>
            </w:r>
          </w:p>
          <w:p w14:paraId="33E93E91" w14:textId="77777777" w:rsidR="00150015" w:rsidRDefault="00150015" w:rsidP="000A5416">
            <w:pPr>
              <w:pStyle w:val="ListParagraph"/>
              <w:numPr>
                <w:ilvl w:val="0"/>
                <w:numId w:val="7"/>
              </w:num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suming the associated Id is used, UE and NW consider whether one functionality is applicable by comparing the UE additional conditions with the current UE status/settings and the NW additional conditions with the current NW settings.</w:t>
            </w:r>
          </w:p>
          <w:p w14:paraId="08BA4E8D" w14:textId="16120BAF" w:rsidR="00150015" w:rsidRDefault="00150015" w:rsidP="0015001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suming the performance monitoring, UE and NW consider whether one functionality is applicable by evaluating the performance of the functionality.</w:t>
            </w:r>
          </w:p>
        </w:tc>
      </w:tr>
      <w:tr w:rsidR="000A5416" w:rsidRPr="005A0334" w14:paraId="0F512AC0" w14:textId="77777777" w:rsidTr="001C35F2">
        <w:tc>
          <w:tcPr>
            <w:tcW w:w="1050" w:type="dxa"/>
            <w:tcBorders>
              <w:top w:val="single" w:sz="4" w:space="0" w:color="auto"/>
              <w:left w:val="single" w:sz="4" w:space="0" w:color="auto"/>
              <w:bottom w:val="single" w:sz="4" w:space="0" w:color="auto"/>
              <w:right w:val="single" w:sz="4" w:space="0" w:color="auto"/>
            </w:tcBorders>
          </w:tcPr>
          <w:p w14:paraId="33B20E64" w14:textId="612233F6" w:rsidR="000A5416" w:rsidRPr="001C35F2" w:rsidRDefault="000A5416" w:rsidP="000A5416">
            <w:pPr>
              <w:spacing w:after="0"/>
              <w:rPr>
                <w:rFonts w:ascii="Times New Roman" w:hAnsi="Times New Roman"/>
              </w:rPr>
            </w:pPr>
            <w:r>
              <w:rPr>
                <w:rFonts w:ascii="Times New Roman" w:hAnsi="Times New Roman"/>
              </w:rPr>
              <w:lastRenderedPageBreak/>
              <w:t>Mediatek</w:t>
            </w:r>
          </w:p>
        </w:tc>
        <w:tc>
          <w:tcPr>
            <w:tcW w:w="9584" w:type="dxa"/>
            <w:tcBorders>
              <w:top w:val="single" w:sz="4" w:space="0" w:color="auto"/>
              <w:left w:val="single" w:sz="4" w:space="0" w:color="auto"/>
              <w:bottom w:val="single" w:sz="4" w:space="0" w:color="auto"/>
              <w:right w:val="single" w:sz="4" w:space="0" w:color="auto"/>
            </w:tcBorders>
          </w:tcPr>
          <w:p w14:paraId="78305774" w14:textId="77777777" w:rsidR="000A5416" w:rsidRDefault="000A5416" w:rsidP="000A5416">
            <w:pPr>
              <w:rPr>
                <w:szCs w:val="32"/>
                <w:lang w:val="en-US"/>
              </w:rPr>
            </w:pPr>
            <w:bookmarkStart w:id="53" w:name="OLE_LINK17"/>
            <w:r>
              <w:rPr>
                <w:szCs w:val="32"/>
                <w:lang w:val="en-US"/>
              </w:rPr>
              <w:t xml:space="preserve">As RAN2 discusses the signaling framework, we are specifically focusing on those NW-side additional conditions that are </w:t>
            </w:r>
            <w:bookmarkStart w:id="54" w:name="OLE_LINK49"/>
            <w:r>
              <w:rPr>
                <w:szCs w:val="32"/>
                <w:lang w:val="en-US"/>
              </w:rPr>
              <w:t xml:space="preserve">perceivable </w:t>
            </w:r>
            <w:bookmarkEnd w:id="54"/>
            <w:r>
              <w:rPr>
                <w:szCs w:val="32"/>
                <w:lang w:val="en-US"/>
              </w:rPr>
              <w:t xml:space="preserve">to the UE, either through explicit or implicit methods. </w:t>
            </w:r>
            <w:bookmarkEnd w:id="53"/>
          </w:p>
          <w:p w14:paraId="7197FD57" w14:textId="77777777" w:rsidR="000A5416" w:rsidRDefault="000A5416" w:rsidP="000A5416">
            <w:pPr>
              <w:pStyle w:val="ListParagraph"/>
              <w:numPr>
                <w:ilvl w:val="0"/>
                <w:numId w:val="27"/>
              </w:numPr>
              <w:rPr>
                <w:rFonts w:ascii="Times New Roman" w:eastAsia="Batang" w:hAnsi="Times New Roman"/>
                <w:sz w:val="20"/>
                <w:szCs w:val="20"/>
                <w:lang w:val="en-US"/>
              </w:rPr>
            </w:pPr>
            <w:r>
              <w:rPr>
                <w:rFonts w:ascii="Times New Roman" w:hAnsi="Times New Roman"/>
                <w:sz w:val="20"/>
                <w:szCs w:val="20"/>
                <w:lang w:val="en-US"/>
              </w:rPr>
              <w:t>Explicit Signaling: Here, NW-side conditions are clearly defined and communicated. This may encompass details like radio resource configurations, including sets A and B, and potentially the cell ID.</w:t>
            </w:r>
          </w:p>
          <w:p w14:paraId="6EDEEAB7" w14:textId="77777777" w:rsidR="000A5416" w:rsidRDefault="000A5416" w:rsidP="000A5416">
            <w:pPr>
              <w:pStyle w:val="ListParagraph"/>
              <w:numPr>
                <w:ilvl w:val="0"/>
                <w:numId w:val="27"/>
              </w:numPr>
              <w:rPr>
                <w:rFonts w:ascii="Times New Roman" w:hAnsi="Times New Roman"/>
                <w:sz w:val="20"/>
                <w:szCs w:val="20"/>
                <w:lang w:val="en-US"/>
              </w:rPr>
            </w:pPr>
            <w:r>
              <w:rPr>
                <w:rFonts w:ascii="Times New Roman" w:hAnsi="Times New Roman"/>
                <w:sz w:val="20"/>
                <w:szCs w:val="20"/>
                <w:lang w:val="en-US"/>
              </w:rPr>
              <w:t>Implicit Signaling: In this approach, NW-side conditions are not directly described but are inferred. The concept of an associated ID, as discussed in RAN1, exemplifies this method. It serves as an indirect representation of NW-side conditions, facilitating consistency between training and inference phases without overtly signaling each condition.</w:t>
            </w:r>
          </w:p>
          <w:p w14:paraId="78DF4EE9" w14:textId="77777777" w:rsidR="000A5416" w:rsidRDefault="000A5416" w:rsidP="000A5416">
            <w:pPr>
              <w:rPr>
                <w:szCs w:val="32"/>
                <w:lang w:val="en-US"/>
              </w:rPr>
            </w:pPr>
            <w:r>
              <w:rPr>
                <w:szCs w:val="32"/>
                <w:lang w:val="en-US"/>
              </w:rPr>
              <w:t xml:space="preserve">Per the RAN1 agreement, the associated ID emerges as a tool for maintaining the consistency of NW-side conditions across the training and inference processes. It acts as a proxy for NW-side conditions, offering the advantages of safeguarding sensitive NW implementation details and minimizing signaling overhead on the air interface. In our understanding, at least the associated ID can be considered as one representative of the NW-side condition. </w:t>
            </w:r>
          </w:p>
          <w:p w14:paraId="50DED2FE" w14:textId="29E33828" w:rsidR="000A5416" w:rsidRDefault="000A5416" w:rsidP="000A5416">
            <w:pPr>
              <w:rPr>
                <w:rFonts w:ascii="Times New Roman" w:hAnsi="Times New Roman"/>
              </w:rPr>
            </w:pPr>
            <w:r>
              <w:rPr>
                <w:szCs w:val="32"/>
                <w:lang w:val="en-US"/>
              </w:rPr>
              <w:t>However, it remains to be clarified if associated IDs alone suffice to represent all NW-side conditions, thereby eliminating the need for explicit signaling of such conditions. This determination falls under the purview of RAN1.</w:t>
            </w:r>
          </w:p>
        </w:tc>
      </w:tr>
      <w:tr w:rsidR="006A76AD" w:rsidRPr="005A0334" w14:paraId="1C95D48D" w14:textId="77777777" w:rsidTr="001C35F2">
        <w:tc>
          <w:tcPr>
            <w:tcW w:w="1050" w:type="dxa"/>
            <w:tcBorders>
              <w:top w:val="single" w:sz="4" w:space="0" w:color="auto"/>
              <w:left w:val="single" w:sz="4" w:space="0" w:color="auto"/>
              <w:bottom w:val="single" w:sz="4" w:space="0" w:color="auto"/>
              <w:right w:val="single" w:sz="4" w:space="0" w:color="auto"/>
            </w:tcBorders>
          </w:tcPr>
          <w:p w14:paraId="471DBED2" w14:textId="79093D49" w:rsidR="006A76AD" w:rsidRPr="001C35F2" w:rsidRDefault="006A76AD" w:rsidP="006A76AD">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9584" w:type="dxa"/>
            <w:tcBorders>
              <w:top w:val="single" w:sz="4" w:space="0" w:color="auto"/>
              <w:left w:val="single" w:sz="4" w:space="0" w:color="auto"/>
              <w:bottom w:val="single" w:sz="4" w:space="0" w:color="auto"/>
              <w:right w:val="single" w:sz="4" w:space="0" w:color="auto"/>
            </w:tcBorders>
          </w:tcPr>
          <w:p w14:paraId="5B2E5C3F" w14:textId="72810CD5" w:rsidR="006A76AD" w:rsidRDefault="006A76AD" w:rsidP="006A76AD">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 xml:space="preserve">apporteur has listed the options of NW side additional condition under RAN1 discussion, and RAN1 is considering using an “associated ID” to represent the NW side additional condition. When it comes to the possible RAN2 RRC signalling impact, it would be stage 3 details and we believe it will be easier to discuss after RAN1 conclusion on the definition of NW side additional condition. In addition, </w:t>
            </w:r>
            <w:r w:rsidRPr="00C44EB5">
              <w:rPr>
                <w:rFonts w:ascii="Times New Roman" w:eastAsiaTheme="minorEastAsia" w:hAnsi="Times New Roman"/>
                <w:lang w:eastAsia="zh-CN"/>
              </w:rPr>
              <w:t>NW-side additional conditions (if exist) will be necessary to determine the applicability of the functionality to maintain consistency in training and inference. Whether and how it is signalled over the air interface would depend on who determines the applicability.</w:t>
            </w:r>
          </w:p>
        </w:tc>
      </w:tr>
      <w:tr w:rsidR="00875166" w14:paraId="4DFBE3A7" w14:textId="77777777" w:rsidTr="00875166">
        <w:tc>
          <w:tcPr>
            <w:tcW w:w="1050" w:type="dxa"/>
          </w:tcPr>
          <w:p w14:paraId="07BEE75F" w14:textId="77777777" w:rsidR="00875166" w:rsidRPr="001C35F2" w:rsidRDefault="00875166" w:rsidP="00733211">
            <w:pPr>
              <w:spacing w:after="0"/>
              <w:rPr>
                <w:rFonts w:ascii="Times New Roman" w:hAnsi="Times New Roman"/>
              </w:rPr>
            </w:pPr>
            <w:r>
              <w:rPr>
                <w:rFonts w:ascii="Times New Roman" w:hAnsi="Times New Roman"/>
              </w:rPr>
              <w:t>Ericsson</w:t>
            </w:r>
          </w:p>
        </w:tc>
        <w:tc>
          <w:tcPr>
            <w:tcW w:w="9584" w:type="dxa"/>
          </w:tcPr>
          <w:p w14:paraId="41BECDE0" w14:textId="77777777" w:rsidR="00875166" w:rsidRDefault="00875166" w:rsidP="00733211">
            <w:pPr>
              <w:rPr>
                <w:rFonts w:ascii="Times New Roman" w:hAnsi="Times New Roman"/>
              </w:rPr>
            </w:pPr>
            <w:r>
              <w:rPr>
                <w:rFonts w:ascii="Times New Roman" w:hAnsi="Times New Roman"/>
              </w:rPr>
              <w:t xml:space="preserve">We agree with HW, Xiaomi that RAN2 does not need to discuss this topic at the moment. NW-side additional conditions are needed for determining the applicability of the AIML functionality. However, how to represent them, e.g. via associated IDs and the granularity of the IDs (e.g. per resource set), is under discussion in RAN1. </w:t>
            </w:r>
            <w:r>
              <w:rPr>
                <w:rFonts w:ascii="Times New Roman" w:hAnsi="Times New Roman"/>
              </w:rPr>
              <w:br/>
              <w:t xml:space="preserve">RAN2 only needs to focus on protocol-related aspects (i.e. proactive/reactive reporting, activation/deactivation of functionalities), we do not need to discuss at the moment the content of the RRC configuration for the AIML inference which can be left to RAN1. </w:t>
            </w:r>
          </w:p>
          <w:p w14:paraId="4FECE437" w14:textId="77777777" w:rsidR="00875166" w:rsidRDefault="00875166" w:rsidP="00733211">
            <w:pPr>
              <w:rPr>
                <w:rFonts w:ascii="Times New Roman" w:hAnsi="Times New Roman"/>
              </w:rPr>
            </w:pPr>
            <w:r>
              <w:rPr>
                <w:rFonts w:ascii="Times New Roman" w:hAnsi="Times New Roman"/>
              </w:rPr>
              <w:t>We also would like to stress that the NW-side additional condition from RAN2 point of view can just represented by possible inference configurations that the gNB can provide to the UE, and that can be represented with the associated IDs. We do not need to spend further time on what are the details of such inference configurations. That is up to RAN1, and RAN2 can discuss at a later stage how to include all the necessary IEs into the RRC signalling.</w:t>
            </w:r>
          </w:p>
        </w:tc>
      </w:tr>
      <w:tr w:rsidR="002067E3" w14:paraId="634C3D7D" w14:textId="77777777" w:rsidTr="00875166">
        <w:tc>
          <w:tcPr>
            <w:tcW w:w="1050" w:type="dxa"/>
          </w:tcPr>
          <w:p w14:paraId="1E54BB08" w14:textId="55B0AC4A" w:rsidR="002067E3" w:rsidRPr="002067E3" w:rsidRDefault="002067E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9584" w:type="dxa"/>
          </w:tcPr>
          <w:p w14:paraId="4BCDD9E4" w14:textId="511A6677" w:rsidR="002067E3" w:rsidRDefault="002067E3" w:rsidP="002067E3">
            <w:pPr>
              <w:rPr>
                <w:rFonts w:ascii="Times New Roman" w:eastAsiaTheme="minorEastAsia" w:hAnsi="Times New Roman"/>
                <w:lang w:eastAsia="zh-CN"/>
              </w:rPr>
            </w:pPr>
            <w:r>
              <w:rPr>
                <w:rFonts w:ascii="Times New Roman" w:eastAsiaTheme="minorEastAsia" w:hAnsi="Times New Roman" w:hint="eastAsia"/>
                <w:lang w:eastAsia="zh-CN"/>
              </w:rPr>
              <w:t>From the description part before the question, it seems that rapporteur would like to know companies</w:t>
            </w:r>
            <w:r>
              <w:rPr>
                <w:rFonts w:ascii="Times New Roman" w:eastAsiaTheme="minorEastAsia" w:hAnsi="Times New Roman"/>
                <w:lang w:eastAsia="zh-CN"/>
              </w:rPr>
              <w:t>’</w:t>
            </w:r>
            <w:r>
              <w:rPr>
                <w:rFonts w:ascii="Times New Roman" w:eastAsiaTheme="minorEastAsia" w:hAnsi="Times New Roman" w:hint="eastAsia"/>
                <w:lang w:eastAsia="zh-CN"/>
              </w:rPr>
              <w:t xml:space="preserve"> views on the details of </w:t>
            </w:r>
            <w:r>
              <w:rPr>
                <w:rFonts w:ascii="Times New Roman" w:eastAsiaTheme="minorEastAsia" w:hAnsi="Times New Roman"/>
                <w:lang w:eastAsia="zh-CN"/>
              </w:rPr>
              <w:t xml:space="preserve">NW-side additional conditions before </w:t>
            </w:r>
            <w:r>
              <w:rPr>
                <w:rFonts w:ascii="Times New Roman" w:eastAsiaTheme="minorEastAsia" w:hAnsi="Times New Roman" w:hint="eastAsia"/>
                <w:lang w:eastAsia="zh-CN"/>
              </w:rPr>
              <w:t>talking about signalling and procedure, while in the question, the focus seem to become the representative forms for these conditions in RRC messages/signalling.</w:t>
            </w:r>
          </w:p>
          <w:p w14:paraId="42275499"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For the details of NW-side additional conditions:</w:t>
            </w:r>
          </w:p>
          <w:p w14:paraId="0FFF3535" w14:textId="77777777" w:rsidR="00595AC7" w:rsidRDefault="002067E3" w:rsidP="00595AC7">
            <w:pPr>
              <w:jc w:val="both"/>
              <w:rPr>
                <w:rFonts w:ascii="Times New Roman" w:eastAsiaTheme="minorEastAsia" w:hAnsi="Times New Roman"/>
                <w:lang w:eastAsia="zh-CN"/>
              </w:rPr>
            </w:pPr>
            <w:r>
              <w:rPr>
                <w:rFonts w:ascii="Times New Roman" w:eastAsiaTheme="minorEastAsia" w:hAnsi="Times New Roman" w:hint="eastAsia"/>
                <w:lang w:eastAsia="zh-CN"/>
              </w:rPr>
              <w:t xml:space="preserve">The original purpose of additional condition discussion (including the </w:t>
            </w:r>
            <w:r>
              <w:rPr>
                <w:rFonts w:ascii="Times New Roman" w:eastAsiaTheme="minorEastAsia" w:hAnsi="Times New Roman"/>
                <w:lang w:eastAsia="zh-CN"/>
              </w:rPr>
              <w:t>early stage</w:t>
            </w:r>
            <w:r>
              <w:rPr>
                <w:rFonts w:ascii="Times New Roman" w:eastAsiaTheme="minorEastAsia" w:hAnsi="Times New Roman" w:hint="eastAsia"/>
                <w:lang w:eastAsia="zh-CN"/>
              </w:rPr>
              <w:t xml:space="preserve"> </w:t>
            </w:r>
            <w:r>
              <w:rPr>
                <w:rFonts w:ascii="Times New Roman" w:eastAsiaTheme="minorEastAsia" w:hAnsi="Times New Roman"/>
                <w:lang w:eastAsia="zh-CN"/>
              </w:rPr>
              <w:t>“</w:t>
            </w:r>
            <w:r>
              <w:rPr>
                <w:rFonts w:ascii="Times New Roman" w:eastAsiaTheme="minorEastAsia" w:hAnsi="Times New Roman" w:hint="eastAsia"/>
                <w:lang w:eastAsia="zh-CN"/>
              </w:rPr>
              <w:t>condition</w:t>
            </w:r>
            <w:r>
              <w:rPr>
                <w:rFonts w:ascii="Times New Roman" w:eastAsiaTheme="minorEastAsia" w:hAnsi="Times New Roman"/>
                <w:lang w:eastAsia="zh-CN"/>
              </w:rPr>
              <w:t>”</w:t>
            </w:r>
            <w:r>
              <w:rPr>
                <w:rFonts w:ascii="Times New Roman" w:eastAsiaTheme="minorEastAsia" w:hAnsi="Times New Roman" w:hint="eastAsia"/>
                <w:lang w:eastAsia="zh-CN"/>
              </w:rPr>
              <w:t xml:space="preserve"> discussion during SI) is to avoid training/inference inconsistency</w:t>
            </w:r>
            <w:r w:rsidR="001436C3">
              <w:rPr>
                <w:rFonts w:ascii="Times New Roman" w:eastAsiaTheme="minorEastAsia" w:hAnsi="Times New Roman" w:hint="eastAsia"/>
                <w:lang w:eastAsia="zh-CN"/>
              </w:rPr>
              <w:t xml:space="preserve">. The </w:t>
            </w:r>
            <w:r>
              <w:rPr>
                <w:rFonts w:ascii="Times New Roman" w:eastAsiaTheme="minorEastAsia" w:hAnsi="Times New Roman" w:hint="eastAsia"/>
                <w:lang w:eastAsia="zh-CN"/>
              </w:rPr>
              <w:t xml:space="preserve">functionality inference </w:t>
            </w:r>
            <w:r w:rsidR="001436C3">
              <w:rPr>
                <w:rFonts w:ascii="Times New Roman" w:eastAsiaTheme="minorEastAsia" w:hAnsi="Times New Roman" w:hint="eastAsia"/>
                <w:lang w:eastAsia="zh-CN"/>
              </w:rPr>
              <w:t xml:space="preserve">may </w:t>
            </w:r>
            <w:r>
              <w:rPr>
                <w:rFonts w:ascii="Times New Roman" w:eastAsiaTheme="minorEastAsia" w:hAnsi="Times New Roman" w:hint="eastAsia"/>
                <w:lang w:eastAsia="zh-CN"/>
              </w:rPr>
              <w:t xml:space="preserve">not be </w:t>
            </w:r>
            <w:r w:rsidR="00595AC7">
              <w:rPr>
                <w:rFonts w:ascii="Times New Roman" w:eastAsiaTheme="minorEastAsia" w:hAnsi="Times New Roman" w:hint="eastAsia"/>
                <w:lang w:eastAsia="zh-CN"/>
              </w:rPr>
              <w:t xml:space="preserve">activated or may be activated but with low performance if </w:t>
            </w:r>
            <w:r w:rsidR="001436C3">
              <w:rPr>
                <w:rFonts w:ascii="Times New Roman" w:eastAsiaTheme="minorEastAsia" w:hAnsi="Times New Roman" w:hint="eastAsia"/>
                <w:lang w:eastAsia="zh-CN"/>
              </w:rPr>
              <w:t xml:space="preserve">the UE/NW-side </w:t>
            </w:r>
            <w:r w:rsidR="001436C3">
              <w:rPr>
                <w:rFonts w:ascii="Times New Roman" w:eastAsiaTheme="minorEastAsia" w:hAnsi="Times New Roman"/>
                <w:lang w:eastAsia="zh-CN"/>
              </w:rPr>
              <w:t>additional</w:t>
            </w:r>
            <w:r w:rsidR="001436C3">
              <w:rPr>
                <w:rFonts w:ascii="Times New Roman" w:eastAsiaTheme="minorEastAsia" w:hAnsi="Times New Roman" w:hint="eastAsia"/>
                <w:lang w:eastAsia="zh-CN"/>
              </w:rPr>
              <w:t xml:space="preserve"> conditions </w:t>
            </w:r>
            <w:r w:rsidR="00595AC7">
              <w:rPr>
                <w:rFonts w:ascii="Times New Roman" w:eastAsiaTheme="minorEastAsia" w:hAnsi="Times New Roman" w:hint="eastAsia"/>
                <w:lang w:eastAsia="zh-CN"/>
              </w:rPr>
              <w:t xml:space="preserve">between training and </w:t>
            </w:r>
            <w:r w:rsidR="00595AC7">
              <w:rPr>
                <w:rFonts w:ascii="Times New Roman" w:eastAsiaTheme="minorEastAsia" w:hAnsi="Times New Roman"/>
                <w:lang w:eastAsia="zh-CN"/>
              </w:rPr>
              <w:t>inference</w:t>
            </w:r>
            <w:r w:rsidR="00595AC7">
              <w:rPr>
                <w:rFonts w:ascii="Times New Roman" w:eastAsiaTheme="minorEastAsia" w:hAnsi="Times New Roman" w:hint="eastAsia"/>
                <w:lang w:eastAsia="zh-CN"/>
              </w:rPr>
              <w:t xml:space="preserve"> are not aligned.</w:t>
            </w:r>
          </w:p>
          <w:p w14:paraId="493F803B" w14:textId="2AB9D000" w:rsidR="001436C3" w:rsidRPr="007444BB" w:rsidRDefault="00595AC7" w:rsidP="00595AC7">
            <w:pPr>
              <w:jc w:val="both"/>
              <w:rPr>
                <w:rFonts w:ascii="Times New Roman" w:eastAsiaTheme="minorEastAsia" w:hAnsi="Times New Roman"/>
                <w:lang w:eastAsia="zh-CN"/>
              </w:rPr>
            </w:pPr>
            <w:r>
              <w:rPr>
                <w:rFonts w:ascii="Times New Roman" w:eastAsiaTheme="minorEastAsia" w:hAnsi="Times New Roman" w:hint="eastAsia"/>
                <w:lang w:eastAsia="zh-CN"/>
              </w:rPr>
              <w:t>Technically speaking, the a</w:t>
            </w:r>
            <w:r w:rsidR="002067E3" w:rsidRPr="00B22739">
              <w:rPr>
                <w:rFonts w:ascii="Times New Roman" w:eastAsiaTheme="minorEastAsia" w:hAnsi="Times New Roman" w:hint="eastAsia"/>
                <w:lang w:eastAsia="zh-CN"/>
              </w:rPr>
              <w:t>dditional conditions can be understood as everything which affect</w:t>
            </w:r>
            <w:r>
              <w:rPr>
                <w:rFonts w:ascii="Times New Roman" w:eastAsiaTheme="minorEastAsia" w:hAnsi="Times New Roman" w:hint="eastAsia"/>
                <w:lang w:eastAsia="zh-CN"/>
              </w:rPr>
              <w:t>s</w:t>
            </w:r>
            <w:r w:rsidR="002067E3" w:rsidRPr="00B22739">
              <w:rPr>
                <w:rFonts w:ascii="Times New Roman" w:eastAsiaTheme="minorEastAsia" w:hAnsi="Times New Roman" w:hint="eastAsia"/>
                <w:lang w:eastAsia="zh-CN"/>
              </w:rPr>
              <w:t xml:space="preserve"> the functionality, i.e.,</w:t>
            </w:r>
            <w:r>
              <w:rPr>
                <w:rFonts w:ascii="Times New Roman" w:eastAsiaTheme="minorEastAsia" w:hAnsi="Times New Roman" w:hint="eastAsia"/>
                <w:lang w:eastAsia="zh-CN"/>
              </w:rPr>
              <w:t xml:space="preserve"> the inference configurations, the network </w:t>
            </w:r>
            <w:r w:rsidR="00055A2D">
              <w:rPr>
                <w:rFonts w:ascii="Times New Roman" w:eastAsiaTheme="minorEastAsia" w:hAnsi="Times New Roman" w:hint="eastAsia"/>
                <w:lang w:eastAsia="zh-CN"/>
              </w:rPr>
              <w:t>implementation</w:t>
            </w:r>
            <w:r>
              <w:rPr>
                <w:rFonts w:ascii="Times New Roman" w:eastAsiaTheme="minorEastAsia" w:hAnsi="Times New Roman" w:hint="eastAsia"/>
                <w:lang w:eastAsia="zh-CN"/>
              </w:rPr>
              <w:t xml:space="preserve"> configurations or even performance monitoring. It is believed that</w:t>
            </w:r>
            <w:r w:rsidR="002067E3" w:rsidRPr="00B22739">
              <w:rPr>
                <w:rFonts w:ascii="Times New Roman" w:eastAsiaTheme="minorEastAsia" w:hAnsi="Times New Roman" w:hint="eastAsia"/>
                <w:lang w:eastAsia="zh-CN"/>
              </w:rPr>
              <w:t xml:space="preserve"> RAN1 knows the exact details by </w:t>
            </w:r>
            <w:r w:rsidR="002067E3" w:rsidRPr="00B22739">
              <w:rPr>
                <w:rFonts w:ascii="Times New Roman" w:eastAsiaTheme="minorEastAsia" w:hAnsi="Times New Roman"/>
                <w:lang w:eastAsia="zh-CN"/>
              </w:rPr>
              <w:t>simulation</w:t>
            </w:r>
            <w:r w:rsidR="002067E3" w:rsidRPr="00B22739">
              <w:rPr>
                <w:rFonts w:ascii="Times New Roman" w:eastAsiaTheme="minorEastAsia" w:hAnsi="Times New Roman" w:hint="eastAsia"/>
                <w:lang w:eastAsia="zh-CN"/>
              </w:rPr>
              <w:t xml:space="preserve"> and analysis</w:t>
            </w:r>
            <w:r>
              <w:rPr>
                <w:rFonts w:ascii="Times New Roman" w:eastAsiaTheme="minorEastAsia" w:hAnsi="Times New Roman" w:hint="eastAsia"/>
                <w:lang w:eastAsia="zh-CN"/>
              </w:rPr>
              <w:t xml:space="preserve">. Therefore, we agree that the detailed parameters of NW-side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conditions should be decided by RAN1.</w:t>
            </w:r>
          </w:p>
          <w:p w14:paraId="32185CD1" w14:textId="77777777" w:rsidR="002067E3" w:rsidRPr="007444BB" w:rsidRDefault="002067E3" w:rsidP="002067E3">
            <w:pPr>
              <w:pStyle w:val="ListParagraph"/>
              <w:numPr>
                <w:ilvl w:val="0"/>
                <w:numId w:val="38"/>
              </w:numPr>
              <w:rPr>
                <w:rFonts w:ascii="Times New Roman" w:eastAsiaTheme="minorEastAsia" w:hAnsi="Times New Roman"/>
                <w:sz w:val="20"/>
                <w:szCs w:val="24"/>
                <w:lang w:eastAsia="zh-CN"/>
              </w:rPr>
            </w:pPr>
            <w:r w:rsidRPr="007444BB">
              <w:rPr>
                <w:rFonts w:ascii="Times New Roman" w:eastAsiaTheme="minorEastAsia" w:hAnsi="Times New Roman" w:hint="eastAsia"/>
                <w:sz w:val="20"/>
                <w:szCs w:val="24"/>
                <w:lang w:eastAsia="zh-CN"/>
              </w:rPr>
              <w:t xml:space="preserve">For the </w:t>
            </w:r>
            <w:r w:rsidRPr="007444BB">
              <w:rPr>
                <w:rFonts w:ascii="Times New Roman" w:eastAsiaTheme="minorEastAsia" w:hAnsi="Times New Roman"/>
                <w:sz w:val="20"/>
                <w:szCs w:val="24"/>
                <w:lang w:eastAsia="zh-CN"/>
              </w:rPr>
              <w:t>representative</w:t>
            </w:r>
            <w:r w:rsidRPr="007444BB">
              <w:rPr>
                <w:rFonts w:ascii="Times New Roman" w:eastAsiaTheme="minorEastAsia" w:hAnsi="Times New Roman" w:hint="eastAsia"/>
                <w:sz w:val="20"/>
                <w:szCs w:val="24"/>
                <w:lang w:eastAsia="zh-CN"/>
              </w:rPr>
              <w:t xml:space="preserve"> forms for carrying </w:t>
            </w:r>
            <w:r w:rsidRPr="007444BB">
              <w:rPr>
                <w:rFonts w:ascii="Times New Roman" w:eastAsiaTheme="minorEastAsia" w:hAnsi="Times New Roman"/>
                <w:sz w:val="20"/>
                <w:szCs w:val="24"/>
                <w:lang w:eastAsia="zh-CN"/>
              </w:rPr>
              <w:t>additional</w:t>
            </w:r>
            <w:r w:rsidRPr="007444BB">
              <w:rPr>
                <w:rFonts w:ascii="Times New Roman" w:eastAsiaTheme="minorEastAsia" w:hAnsi="Times New Roman" w:hint="eastAsia"/>
                <w:sz w:val="20"/>
                <w:szCs w:val="24"/>
                <w:lang w:eastAsia="zh-CN"/>
              </w:rPr>
              <w:t xml:space="preserve"> conditions in RRC </w:t>
            </w:r>
            <w:r w:rsidRPr="007444BB">
              <w:rPr>
                <w:rFonts w:ascii="Times New Roman" w:eastAsiaTheme="minorEastAsia" w:hAnsi="Times New Roman"/>
                <w:sz w:val="20"/>
                <w:szCs w:val="24"/>
                <w:lang w:eastAsia="zh-CN"/>
              </w:rPr>
              <w:t>signalling</w:t>
            </w:r>
            <w:r w:rsidRPr="007444BB">
              <w:rPr>
                <w:rFonts w:ascii="Times New Roman" w:eastAsiaTheme="minorEastAsia" w:hAnsi="Times New Roman" w:hint="eastAsia"/>
                <w:sz w:val="20"/>
                <w:szCs w:val="24"/>
                <w:lang w:eastAsia="zh-CN"/>
              </w:rPr>
              <w:t>:</w:t>
            </w:r>
          </w:p>
          <w:p w14:paraId="22826356" w14:textId="66E3F87F" w:rsidR="004E105D" w:rsidRDefault="00D9286A" w:rsidP="004E105D">
            <w:pPr>
              <w:rPr>
                <w:rFonts w:ascii="Times New Roman" w:eastAsiaTheme="minorEastAsia" w:hAnsi="Times New Roman"/>
                <w:lang w:eastAsia="zh-CN"/>
              </w:rPr>
            </w:pPr>
            <w:r>
              <w:rPr>
                <w:rFonts w:ascii="Times New Roman" w:eastAsiaTheme="minorEastAsia" w:hAnsi="Times New Roman" w:hint="eastAsia"/>
                <w:lang w:eastAsia="zh-CN"/>
              </w:rPr>
              <w:t xml:space="preserve">As stated above, the NW-side additional </w:t>
            </w:r>
            <w:r>
              <w:rPr>
                <w:rFonts w:ascii="Times New Roman" w:eastAsiaTheme="minorEastAsia" w:hAnsi="Times New Roman"/>
                <w:lang w:eastAsia="zh-CN"/>
              </w:rPr>
              <w:t>conditions</w:t>
            </w:r>
            <w:r>
              <w:rPr>
                <w:rFonts w:ascii="Times New Roman" w:eastAsiaTheme="minorEastAsia" w:hAnsi="Times New Roman" w:hint="eastAsia"/>
                <w:lang w:eastAsia="zh-CN"/>
              </w:rPr>
              <w:t xml:space="preserve"> are important for the determination of the functionality applicability. </w:t>
            </w:r>
            <w:r w:rsidR="004E105D">
              <w:rPr>
                <w:rFonts w:ascii="Times New Roman" w:eastAsiaTheme="minorEastAsia" w:hAnsi="Times New Roman" w:hint="eastAsia"/>
                <w:lang w:eastAsia="zh-CN"/>
              </w:rPr>
              <w:t xml:space="preserve">As illustrated in the background of Q1-2, there are three options for the applicable functionality decision. For opt 1, there is no need to deliver this information from NW to UE. If needed, we believe both </w:t>
            </w:r>
            <w:r w:rsidR="004E105D">
              <w:rPr>
                <w:rFonts w:ascii="Times New Roman" w:eastAsiaTheme="minorEastAsia" w:hAnsi="Times New Roman"/>
                <w:lang w:eastAsia="zh-CN"/>
              </w:rPr>
              <w:t>explicit</w:t>
            </w:r>
            <w:r w:rsidR="004E105D">
              <w:rPr>
                <w:rFonts w:ascii="Times New Roman" w:eastAsiaTheme="minorEastAsia" w:hAnsi="Times New Roman" w:hint="eastAsia"/>
                <w:lang w:eastAsia="zh-CN"/>
              </w:rPr>
              <w:t xml:space="preserve"> and </w:t>
            </w:r>
            <w:r w:rsidR="004E105D">
              <w:rPr>
                <w:rFonts w:ascii="Times New Roman" w:eastAsiaTheme="minorEastAsia" w:hAnsi="Times New Roman"/>
                <w:lang w:eastAsia="zh-CN"/>
              </w:rPr>
              <w:t>implicit</w:t>
            </w:r>
            <w:r w:rsidR="004E105D">
              <w:rPr>
                <w:rFonts w:ascii="Times New Roman" w:eastAsiaTheme="minorEastAsia" w:hAnsi="Times New Roman" w:hint="eastAsia"/>
                <w:lang w:eastAsia="zh-CN"/>
              </w:rPr>
              <w:t>(associated ID) solutions can be considered in the initial phase.</w:t>
            </w:r>
          </w:p>
          <w:p w14:paraId="401F343D" w14:textId="51FAEDD2" w:rsidR="002067E3" w:rsidRDefault="004E105D" w:rsidP="004E105D">
            <w:pPr>
              <w:rPr>
                <w:rFonts w:ascii="Times New Roman" w:eastAsiaTheme="minorEastAsia" w:hAnsi="Times New Roman"/>
                <w:lang w:eastAsia="zh-CN"/>
              </w:rPr>
            </w:pPr>
            <w:r>
              <w:rPr>
                <w:rFonts w:ascii="Times New Roman" w:eastAsiaTheme="minorEastAsia" w:hAnsi="Times New Roman" w:hint="eastAsia"/>
                <w:lang w:eastAsia="zh-CN"/>
              </w:rPr>
              <w:t>Therefore, we prefer to wait for the conclusion of the Q1-2.</w:t>
            </w:r>
          </w:p>
          <w:p w14:paraId="3397D828" w14:textId="1AC26D5E" w:rsidR="007177A2" w:rsidRPr="002067E3" w:rsidRDefault="007177A2" w:rsidP="002067E3">
            <w:pPr>
              <w:rPr>
                <w:rFonts w:ascii="Times New Roman" w:eastAsiaTheme="minorEastAsia" w:hAnsi="Times New Roman"/>
                <w:lang w:eastAsia="zh-CN"/>
              </w:rPr>
            </w:pPr>
          </w:p>
        </w:tc>
      </w:tr>
      <w:tr w:rsidR="008006B7" w14:paraId="4FF63425" w14:textId="77777777" w:rsidTr="00875166">
        <w:tc>
          <w:tcPr>
            <w:tcW w:w="1050" w:type="dxa"/>
          </w:tcPr>
          <w:p w14:paraId="73F3ACFD" w14:textId="30B856C7" w:rsidR="008006B7" w:rsidRDefault="008006B7" w:rsidP="008006B7">
            <w:pPr>
              <w:spacing w:after="0"/>
              <w:rPr>
                <w:rFonts w:ascii="Times New Roman" w:eastAsiaTheme="minorEastAsia" w:hAnsi="Times New Roman" w:hint="eastAsia"/>
                <w:lang w:eastAsia="zh-CN"/>
              </w:rPr>
            </w:pPr>
            <w:r>
              <w:rPr>
                <w:rFonts w:ascii="Times New Roman" w:hAnsi="Times New Roman"/>
              </w:rPr>
              <w:t>Qualcomm</w:t>
            </w:r>
          </w:p>
        </w:tc>
        <w:tc>
          <w:tcPr>
            <w:tcW w:w="9584" w:type="dxa"/>
          </w:tcPr>
          <w:p w14:paraId="2AE5D78D" w14:textId="77777777" w:rsidR="008006B7" w:rsidRDefault="008006B7" w:rsidP="008006B7">
            <w:pPr>
              <w:rPr>
                <w:rFonts w:ascii="Times New Roman" w:hAnsi="Times New Roman"/>
              </w:rPr>
            </w:pPr>
            <w:r>
              <w:rPr>
                <w:rFonts w:ascii="Times New Roman" w:hAnsi="Times New Roman"/>
              </w:rPr>
              <w:t xml:space="preserve">Note that RAN1 already agreed to use associated ID to represent network side additional conditions. We agree with Ericsson, Huawei, Xiaomi, and others that RAN2 does not need to discuss the “definition or detailed metrics of the network-side additional conditions”. The network-side additional conditions are required at the UE to determine the applicable functionalities and achieve consistency between training and inference. </w:t>
            </w:r>
          </w:p>
          <w:p w14:paraId="66406882" w14:textId="4E8B0C18" w:rsidR="008006B7" w:rsidRDefault="008006B7" w:rsidP="008006B7">
            <w:pPr>
              <w:rPr>
                <w:rFonts w:ascii="Times New Roman" w:eastAsiaTheme="minorEastAsia" w:hAnsi="Times New Roman" w:hint="eastAsia"/>
                <w:lang w:eastAsia="zh-CN"/>
              </w:rPr>
            </w:pPr>
            <w:r>
              <w:rPr>
                <w:rFonts w:ascii="Times New Roman" w:hAnsi="Times New Roman"/>
              </w:rPr>
              <w:t>We believe RAN2 can start the discussion with protocol aspects (e.g., proactive or reactive reporting, network-side additional condition signalling and its impact on inference configuration, activation/deactivation based on additional conditions, etc). If needed further RAN2 can start discussing the granularity of additional conditions, as it may have some impact on RAN2 signalling.</w:t>
            </w:r>
          </w:p>
        </w:tc>
      </w:tr>
    </w:tbl>
    <w:p w14:paraId="6DBA1B79" w14:textId="77777777" w:rsidR="0035538B" w:rsidRDefault="0035538B" w:rsidP="00FA39A7">
      <w:pPr>
        <w:rPr>
          <w:rFonts w:ascii="Times New Roman" w:hAnsi="Times New Roman"/>
          <w:szCs w:val="32"/>
          <w:lang w:val="en-US"/>
        </w:rPr>
      </w:pPr>
    </w:p>
    <w:p w14:paraId="75096D1A" w14:textId="692617A7" w:rsidR="00E34C0A" w:rsidRDefault="00E34C0A" w:rsidP="00FA39A7">
      <w:pPr>
        <w:rPr>
          <w:rFonts w:ascii="Times New Roman" w:hAnsi="Times New Roman"/>
          <w:szCs w:val="32"/>
          <w:lang w:val="en-US"/>
        </w:rPr>
      </w:pPr>
      <w:r>
        <w:rPr>
          <w:rFonts w:ascii="Times New Roman" w:hAnsi="Times New Roman"/>
          <w:szCs w:val="32"/>
          <w:lang w:val="en-US"/>
        </w:rPr>
        <w:t>Furthermore, based on</w:t>
      </w:r>
      <w:r w:rsidR="00427946">
        <w:rPr>
          <w:rFonts w:ascii="Times New Roman" w:hAnsi="Times New Roman"/>
          <w:szCs w:val="32"/>
          <w:lang w:val="en-US"/>
        </w:rPr>
        <w:t xml:space="preserve"> how</w:t>
      </w:r>
      <w:r>
        <w:rPr>
          <w:rFonts w:ascii="Times New Roman" w:hAnsi="Times New Roman"/>
          <w:szCs w:val="32"/>
          <w:lang w:val="en-US"/>
        </w:rPr>
        <w:t xml:space="preserve"> the UE trains each functionality</w:t>
      </w:r>
      <w:r w:rsidR="00427946">
        <w:rPr>
          <w:rFonts w:ascii="Times New Roman" w:hAnsi="Times New Roman"/>
          <w:szCs w:val="32"/>
          <w:lang w:val="en-US"/>
        </w:rPr>
        <w:t xml:space="preserve">, different functionalities may have their corresponding different NW-side additional conditions. </w:t>
      </w:r>
    </w:p>
    <w:p w14:paraId="6AE4C74A" w14:textId="40C2D5A7" w:rsidR="00CD7864" w:rsidRDefault="002A3409" w:rsidP="00F75647">
      <w:pPr>
        <w:pStyle w:val="Heading4"/>
      </w:pPr>
      <w:r>
        <w:t xml:space="preserve">Q0-2: Do you think </w:t>
      </w:r>
      <w:r w:rsidR="006D2A64">
        <w:t xml:space="preserve">1) </w:t>
      </w:r>
      <w:commentRangeStart w:id="55"/>
      <w:r w:rsidR="00CD7864">
        <w:t xml:space="preserve">NW-side additional condition </w:t>
      </w:r>
      <w:r w:rsidR="00BE624B">
        <w:t>of the functionality</w:t>
      </w:r>
      <w:commentRangeEnd w:id="55"/>
      <w:r w:rsidR="00382C3F">
        <w:rPr>
          <w:rStyle w:val="CommentReference"/>
          <w:rFonts w:ascii="Times" w:eastAsia="Batang" w:hAnsi="Times"/>
          <w:b w:val="0"/>
          <w:noProof w:val="0"/>
        </w:rPr>
        <w:commentReference w:id="55"/>
      </w:r>
      <w:r w:rsidR="00CD7864">
        <w:t xml:space="preserve"> </w:t>
      </w:r>
      <w:r w:rsidR="00083E4B">
        <w:t xml:space="preserve">supported by the UE </w:t>
      </w:r>
      <w:r>
        <w:t>needs to be</w:t>
      </w:r>
      <w:r w:rsidR="00083E4B">
        <w:t xml:space="preserve"> </w:t>
      </w:r>
      <w:r w:rsidR="00BE624B">
        <w:t xml:space="preserve">signalled </w:t>
      </w:r>
      <w:r w:rsidR="00FE13CA">
        <w:t>to the netw</w:t>
      </w:r>
      <w:r>
        <w:t>ork?</w:t>
      </w:r>
      <w:r w:rsidR="00FE13CA">
        <w:t xml:space="preserve"> </w:t>
      </w:r>
      <w:r w:rsidR="006D2A64">
        <w:t xml:space="preserve">2) </w:t>
      </w:r>
      <w:r w:rsidR="00FE13CA">
        <w:t xml:space="preserve">If </w:t>
      </w:r>
      <w:r>
        <w:t>it is signalled</w:t>
      </w:r>
      <w:r w:rsidR="000834FF">
        <w:t xml:space="preserve"> to network</w:t>
      </w:r>
      <w:r w:rsidR="00FE13CA">
        <w:t xml:space="preserve">, is it include </w:t>
      </w:r>
      <w:r w:rsidR="00BE624B">
        <w:t>as part of UE capability</w:t>
      </w:r>
      <w:r w:rsidR="005069D1">
        <w:t>,</w:t>
      </w:r>
      <w:r w:rsidR="00BE624B">
        <w:t xml:space="preserve"> or</w:t>
      </w:r>
      <w:r w:rsidR="005069D1">
        <w:t xml:space="preserve"> </w:t>
      </w:r>
      <w:r w:rsidR="00BE624B">
        <w:t xml:space="preserve">as part of </w:t>
      </w:r>
      <w:r w:rsidR="00083E4B">
        <w:t>other RRC signaling</w:t>
      </w:r>
      <w:r w:rsidR="005069D1">
        <w:t xml:space="preserve"> (</w:t>
      </w:r>
      <w:r w:rsidR="00083E4B">
        <w:t xml:space="preserve">other than UE </w:t>
      </w:r>
      <w:r w:rsidR="005069D1">
        <w:t>capability</w:t>
      </w:r>
      <w:r w:rsidR="00FE13CA">
        <w:t>)?</w:t>
      </w:r>
      <w:r w:rsidR="00B5647A">
        <w:t xml:space="preserve"> 3) If it is not signalled</w:t>
      </w:r>
      <w:r w:rsidR="000834FF">
        <w:t xml:space="preserve"> to network</w:t>
      </w:r>
      <w:r w:rsidR="00B5647A">
        <w:t>, what is the expectation from companies?</w:t>
      </w:r>
    </w:p>
    <w:tbl>
      <w:tblPr>
        <w:tblStyle w:val="TableGrid"/>
        <w:tblW w:w="9360" w:type="dxa"/>
        <w:tblInd w:w="-5" w:type="dxa"/>
        <w:tblLook w:val="04A0" w:firstRow="1" w:lastRow="0" w:firstColumn="1" w:lastColumn="0" w:noHBand="0" w:noVBand="1"/>
      </w:tblPr>
      <w:tblGrid>
        <w:gridCol w:w="1219"/>
        <w:gridCol w:w="3571"/>
        <w:gridCol w:w="2433"/>
        <w:gridCol w:w="2137"/>
      </w:tblGrid>
      <w:tr w:rsidR="008810CC" w:rsidRPr="005A0334" w14:paraId="73BCD319" w14:textId="77777777" w:rsidTr="00E76852">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24883FD" w14:textId="77777777" w:rsidR="006D2A64" w:rsidRPr="005A0334" w:rsidRDefault="006D2A64" w:rsidP="00E82D77">
            <w:pPr>
              <w:pStyle w:val="Heading4"/>
              <w:rPr>
                <w:rFonts w:eastAsia="MS Mincho"/>
                <w:bCs/>
              </w:rPr>
            </w:pPr>
            <w:r w:rsidRPr="005A0334">
              <w:rPr>
                <w:bCs/>
              </w:rPr>
              <w:t xml:space="preserve">Company </w:t>
            </w:r>
          </w:p>
        </w:tc>
        <w:tc>
          <w:tcPr>
            <w:tcW w:w="2679"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52FC43BF" w14:textId="3F492E58" w:rsidR="006D2A64" w:rsidRDefault="006D2A64" w:rsidP="00E82D77">
            <w:pPr>
              <w:spacing w:after="0"/>
              <w:jc w:val="center"/>
              <w:rPr>
                <w:rFonts w:ascii="Times New Roman" w:hAnsi="Times New Roman"/>
                <w:b/>
                <w:bCs/>
              </w:rPr>
            </w:pPr>
            <w:r>
              <w:rPr>
                <w:rFonts w:ascii="Times New Roman" w:hAnsi="Times New Roman"/>
                <w:b/>
                <w:bCs/>
              </w:rPr>
              <w:t>1)</w:t>
            </w:r>
            <w:r w:rsidR="00BC40E9">
              <w:rPr>
                <w:rFonts w:ascii="Times New Roman" w:hAnsi="Times New Roman"/>
                <w:b/>
                <w:bCs/>
              </w:rPr>
              <w:t xml:space="preserve"> Yes/No</w:t>
            </w:r>
          </w:p>
        </w:tc>
        <w:tc>
          <w:tcPr>
            <w:tcW w:w="283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C1DE26D" w14:textId="77777777" w:rsidR="006D2A64" w:rsidRDefault="006D2A64" w:rsidP="00E82D77">
            <w:pPr>
              <w:spacing w:after="0"/>
              <w:rPr>
                <w:rFonts w:ascii="Times New Roman" w:hAnsi="Times New Roman"/>
                <w:b/>
                <w:bCs/>
              </w:rPr>
            </w:pPr>
            <w:r>
              <w:rPr>
                <w:rFonts w:ascii="Times New Roman" w:hAnsi="Times New Roman"/>
                <w:b/>
                <w:bCs/>
              </w:rPr>
              <w:t>2</w:t>
            </w:r>
            <w:r w:rsidR="00BC40E9">
              <w:rPr>
                <w:rFonts w:ascii="Times New Roman" w:hAnsi="Times New Roman"/>
                <w:b/>
                <w:bCs/>
              </w:rPr>
              <w:t>) UE cap/other RRC signaling</w:t>
            </w:r>
          </w:p>
          <w:p w14:paraId="32BFD120" w14:textId="13F8A541" w:rsidR="00AA1112" w:rsidRPr="005A0334" w:rsidRDefault="00AA1112" w:rsidP="00E82D77">
            <w:pPr>
              <w:spacing w:after="0"/>
              <w:rPr>
                <w:rFonts w:ascii="Times New Roman" w:hAnsi="Times New Roman"/>
                <w:b/>
                <w:bCs/>
              </w:rPr>
            </w:pPr>
          </w:p>
        </w:tc>
        <w:tc>
          <w:tcPr>
            <w:tcW w:w="255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3C69132" w14:textId="5F57FCF7" w:rsidR="006D2A64" w:rsidRPr="005A0334" w:rsidRDefault="00AA1112" w:rsidP="00E82D77">
            <w:pPr>
              <w:spacing w:after="0"/>
              <w:rPr>
                <w:rFonts w:ascii="Times New Roman" w:hAnsi="Times New Roman"/>
                <w:b/>
                <w:bCs/>
              </w:rPr>
            </w:pPr>
            <w:r>
              <w:rPr>
                <w:rFonts w:ascii="Times New Roman" w:hAnsi="Times New Roman"/>
                <w:b/>
                <w:bCs/>
              </w:rPr>
              <w:t xml:space="preserve">3) </w:t>
            </w:r>
            <w:r w:rsidR="00700A2F">
              <w:rPr>
                <w:rFonts w:ascii="Times New Roman" w:hAnsi="Times New Roman"/>
                <w:b/>
                <w:bCs/>
              </w:rPr>
              <w:t>B</w:t>
            </w:r>
            <w:r w:rsidR="002D15E8">
              <w:rPr>
                <w:rFonts w:ascii="Times New Roman" w:hAnsi="Times New Roman"/>
                <w:b/>
                <w:bCs/>
              </w:rPr>
              <w:t>ehavior if it’s not signalled to network</w:t>
            </w:r>
          </w:p>
        </w:tc>
      </w:tr>
      <w:tr w:rsidR="008810CC" w:rsidRPr="005A0334" w14:paraId="20AA433E" w14:textId="77777777" w:rsidTr="00E76852">
        <w:tc>
          <w:tcPr>
            <w:tcW w:w="1290" w:type="dxa"/>
            <w:tcBorders>
              <w:top w:val="single" w:sz="4" w:space="0" w:color="auto"/>
              <w:left w:val="single" w:sz="4" w:space="0" w:color="auto"/>
              <w:bottom w:val="single" w:sz="4" w:space="0" w:color="auto"/>
              <w:right w:val="single" w:sz="4" w:space="0" w:color="auto"/>
            </w:tcBorders>
          </w:tcPr>
          <w:p w14:paraId="2DFB5F2B" w14:textId="761987CE" w:rsidR="006D2A64" w:rsidRPr="00055F8F" w:rsidRDefault="00055F8F"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2679" w:type="dxa"/>
            <w:tcBorders>
              <w:top w:val="single" w:sz="4" w:space="0" w:color="auto"/>
              <w:left w:val="single" w:sz="4" w:space="0" w:color="auto"/>
              <w:bottom w:val="single" w:sz="4" w:space="0" w:color="auto"/>
              <w:right w:val="single" w:sz="4" w:space="0" w:color="auto"/>
            </w:tcBorders>
          </w:tcPr>
          <w:p w14:paraId="0B2958E5" w14:textId="77777777" w:rsidR="00055F8F" w:rsidRDefault="00055F8F" w:rsidP="00055F8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r w:rsidR="004A3FD7">
              <w:rPr>
                <w:rFonts w:ascii="Times New Roman" w:eastAsiaTheme="minorEastAsia" w:hAnsi="Times New Roman"/>
                <w:lang w:eastAsia="zh-CN"/>
              </w:rPr>
              <w:t>with comments</w:t>
            </w:r>
          </w:p>
          <w:p w14:paraId="07A40942" w14:textId="3FA4E427" w:rsidR="004A3FD7" w:rsidRDefault="008810CC" w:rsidP="00055F8F">
            <w:pPr>
              <w:spacing w:after="0"/>
              <w:rPr>
                <w:rFonts w:ascii="Times New Roman" w:eastAsiaTheme="minorEastAsia" w:hAnsi="Times New Roman"/>
                <w:lang w:eastAsia="zh-CN"/>
              </w:rPr>
            </w:pPr>
            <w:r>
              <w:rPr>
                <w:rFonts w:ascii="Times New Roman" w:eastAsiaTheme="minorEastAsia" w:hAnsi="Times New Roman"/>
                <w:lang w:eastAsia="zh-CN"/>
              </w:rPr>
              <w:t>This can be achieved via explicit or implicit way.</w:t>
            </w:r>
          </w:p>
          <w:p w14:paraId="75D56EE1" w14:textId="77777777" w:rsidR="008810CC" w:rsidRDefault="008810CC" w:rsidP="00055F8F">
            <w:pPr>
              <w:spacing w:after="0"/>
            </w:pPr>
            <w:r>
              <w:rPr>
                <w:rFonts w:ascii="Times New Roman" w:eastAsiaTheme="minorEastAsia" w:hAnsi="Times New Roman" w:hint="eastAsia"/>
                <w:lang w:eastAsia="zh-CN"/>
              </w:rPr>
              <w:t>F</w:t>
            </w:r>
            <w:r>
              <w:rPr>
                <w:rFonts w:ascii="Times New Roman" w:eastAsiaTheme="minorEastAsia" w:hAnsi="Times New Roman"/>
                <w:lang w:eastAsia="zh-CN"/>
              </w:rPr>
              <w:t>or explicit way, UE report info associated to</w:t>
            </w:r>
            <w:r>
              <w:t xml:space="preserve"> NW-side additional condition if NW does not indicate filtering </w:t>
            </w:r>
            <w:r>
              <w:rPr>
                <w:rFonts w:ascii="Times New Roman" w:eastAsiaTheme="minorEastAsia" w:hAnsi="Times New Roman"/>
                <w:lang w:eastAsia="zh-CN"/>
              </w:rPr>
              <w:t>info associated to</w:t>
            </w:r>
            <w:r>
              <w:t xml:space="preserve"> NW-side additional condition; </w:t>
            </w:r>
          </w:p>
          <w:p w14:paraId="1F7EBC7B" w14:textId="5FFFAECA" w:rsidR="008810CC" w:rsidRPr="008810CC" w:rsidRDefault="008810CC" w:rsidP="00055F8F">
            <w:pPr>
              <w:spacing w:after="0"/>
              <w:rPr>
                <w:rFonts w:ascii="Times New Roman" w:eastAsiaTheme="minorEastAsia" w:hAnsi="Times New Roman"/>
                <w:lang w:eastAsia="zh-CN"/>
              </w:rPr>
            </w:pPr>
            <w:r>
              <w:rPr>
                <w:rFonts w:eastAsiaTheme="minorEastAsia" w:hint="eastAsia"/>
                <w:lang w:eastAsia="zh-CN"/>
              </w:rPr>
              <w:lastRenderedPageBreak/>
              <w:t>F</w:t>
            </w:r>
            <w:r>
              <w:rPr>
                <w:rFonts w:eastAsiaTheme="minorEastAsia"/>
                <w:lang w:eastAsia="zh-CN"/>
              </w:rPr>
              <w:t xml:space="preserve">or </w:t>
            </w:r>
            <w:r>
              <w:rPr>
                <w:rFonts w:ascii="Times New Roman" w:eastAsiaTheme="minorEastAsia" w:hAnsi="Times New Roman"/>
                <w:lang w:eastAsia="zh-CN"/>
              </w:rPr>
              <w:t>implicit way, UE report Yes/No info associated to</w:t>
            </w:r>
            <w:r>
              <w:t xml:space="preserve"> NW-side additional condition if NW indicates filtering </w:t>
            </w:r>
            <w:r>
              <w:rPr>
                <w:rFonts w:ascii="Times New Roman" w:eastAsiaTheme="minorEastAsia" w:hAnsi="Times New Roman"/>
                <w:lang w:eastAsia="zh-CN"/>
              </w:rPr>
              <w:t>info associated to</w:t>
            </w:r>
            <w:r>
              <w:t xml:space="preserve"> NW-side additional condition.</w:t>
            </w:r>
          </w:p>
        </w:tc>
        <w:tc>
          <w:tcPr>
            <w:tcW w:w="2835" w:type="dxa"/>
            <w:tcBorders>
              <w:top w:val="single" w:sz="4" w:space="0" w:color="auto"/>
              <w:left w:val="single" w:sz="4" w:space="0" w:color="auto"/>
              <w:bottom w:val="single" w:sz="4" w:space="0" w:color="auto"/>
              <w:right w:val="single" w:sz="4" w:space="0" w:color="auto"/>
            </w:tcBorders>
          </w:tcPr>
          <w:p w14:paraId="25D5B946" w14:textId="0B0A33E2" w:rsidR="00F67B49" w:rsidRDefault="00F67B49" w:rsidP="00E82D77">
            <w:pPr>
              <w:spacing w:after="0"/>
            </w:pPr>
            <w:r>
              <w:lastRenderedPageBreak/>
              <w:t>O</w:t>
            </w:r>
            <w:r w:rsidR="00055F8F">
              <w:t>ther RRC signaling (other than UE capability)</w:t>
            </w:r>
            <w:r>
              <w:t xml:space="preserve"> is better.</w:t>
            </w:r>
          </w:p>
          <w:p w14:paraId="5C117593" w14:textId="262E0C91" w:rsidR="006D2A64" w:rsidRPr="005A0334" w:rsidRDefault="00F67B49" w:rsidP="00E82D77">
            <w:pPr>
              <w:spacing w:after="0"/>
              <w:rPr>
                <w:rFonts w:ascii="Times New Roman" w:hAnsi="Times New Roman"/>
              </w:rPr>
            </w:pPr>
            <w:r>
              <w:t>B</w:t>
            </w:r>
            <w:r w:rsidR="00055F8F">
              <w:t xml:space="preserve">ased on RAN2 </w:t>
            </w:r>
            <w:r w:rsidR="00FD7782">
              <w:t xml:space="preserve">previous </w:t>
            </w:r>
            <w:r w:rsidR="00055F8F">
              <w:t xml:space="preserve">agreement, UE should report functionality applicability only when the corresponding model(s) is available, </w:t>
            </w:r>
            <w:r>
              <w:t xml:space="preserve">but the model </w:t>
            </w:r>
            <w:r>
              <w:lastRenderedPageBreak/>
              <w:t>availability status can be changed in a short time, e.g. serving cell change, in this case, UE may need to update the reported functionality applicability based on the latest NW side additional condition. UE capability signaling is not suitable for such dynamic reporting procedure, so other RRC signaling (other than UE capability) is better for NW-side additional condition reporting.</w:t>
            </w:r>
          </w:p>
        </w:tc>
        <w:tc>
          <w:tcPr>
            <w:tcW w:w="2556" w:type="dxa"/>
            <w:tcBorders>
              <w:top w:val="single" w:sz="4" w:space="0" w:color="auto"/>
              <w:left w:val="single" w:sz="4" w:space="0" w:color="auto"/>
              <w:bottom w:val="single" w:sz="4" w:space="0" w:color="auto"/>
              <w:right w:val="single" w:sz="4" w:space="0" w:color="auto"/>
            </w:tcBorders>
          </w:tcPr>
          <w:p w14:paraId="24D87FC4" w14:textId="77777777" w:rsidR="006D2A64" w:rsidRPr="005A0334" w:rsidRDefault="006D2A64" w:rsidP="00E82D77">
            <w:pPr>
              <w:rPr>
                <w:rFonts w:ascii="Times New Roman" w:hAnsi="Times New Roman"/>
              </w:rPr>
            </w:pPr>
          </w:p>
        </w:tc>
      </w:tr>
      <w:tr w:rsidR="008810CC" w:rsidRPr="005A0334" w14:paraId="74ECBD27" w14:textId="77777777" w:rsidTr="00E76852">
        <w:tc>
          <w:tcPr>
            <w:tcW w:w="1290" w:type="dxa"/>
            <w:tcBorders>
              <w:top w:val="single" w:sz="4" w:space="0" w:color="auto"/>
              <w:left w:val="single" w:sz="4" w:space="0" w:color="auto"/>
              <w:bottom w:val="single" w:sz="4" w:space="0" w:color="auto"/>
              <w:right w:val="single" w:sz="4" w:space="0" w:color="auto"/>
            </w:tcBorders>
          </w:tcPr>
          <w:p w14:paraId="3EE26E7A" w14:textId="58BAD4B9" w:rsidR="006D2A64"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2679" w:type="dxa"/>
            <w:tcBorders>
              <w:top w:val="single" w:sz="4" w:space="0" w:color="auto"/>
              <w:left w:val="single" w:sz="4" w:space="0" w:color="auto"/>
              <w:bottom w:val="single" w:sz="4" w:space="0" w:color="auto"/>
              <w:right w:val="single" w:sz="4" w:space="0" w:color="auto"/>
            </w:tcBorders>
          </w:tcPr>
          <w:p w14:paraId="60800BC7" w14:textId="1CD847FD" w:rsidR="00D626FB"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43E13523" w14:textId="7512394A" w:rsidR="00E82D77" w:rsidRDefault="00D626FB" w:rsidP="00E82D77">
            <w:pPr>
              <w:spacing w:after="0"/>
              <w:rPr>
                <w:rFonts w:ascii="Times New Roman" w:eastAsiaTheme="minorEastAsia" w:hAnsi="Times New Roman"/>
                <w:lang w:eastAsia="zh-CN"/>
              </w:rPr>
            </w:pPr>
            <w:r>
              <w:rPr>
                <w:rFonts w:ascii="Times New Roman" w:eastAsiaTheme="minorEastAsia" w:hAnsi="Times New Roman"/>
                <w:lang w:eastAsia="zh-CN"/>
              </w:rPr>
              <w:t>W</w:t>
            </w:r>
            <w:r w:rsidR="00E82D77">
              <w:rPr>
                <w:rFonts w:ascii="Times New Roman" w:eastAsiaTheme="minorEastAsia" w:hAnsi="Times New Roman"/>
                <w:lang w:eastAsia="zh-CN"/>
              </w:rPr>
              <w:t xml:space="preserve">e understand </w:t>
            </w:r>
            <w:r>
              <w:rPr>
                <w:rFonts w:ascii="Times New Roman" w:eastAsiaTheme="minorEastAsia" w:hAnsi="Times New Roman"/>
                <w:lang w:eastAsia="zh-CN"/>
              </w:rPr>
              <w:t xml:space="preserve">it’s essential for NW to know the NW-side additional condition of the functionality </w:t>
            </w:r>
            <w:r w:rsidR="00E82D77">
              <w:rPr>
                <w:rFonts w:ascii="Times New Roman" w:eastAsiaTheme="minorEastAsia" w:hAnsi="Times New Roman"/>
                <w:lang w:eastAsia="zh-CN"/>
              </w:rPr>
              <w:t xml:space="preserve">in following </w:t>
            </w:r>
            <w:r>
              <w:rPr>
                <w:rFonts w:ascii="Times New Roman" w:eastAsiaTheme="minorEastAsia" w:hAnsi="Times New Roman"/>
                <w:lang w:eastAsia="zh-CN"/>
              </w:rPr>
              <w:t>scenarios</w:t>
            </w:r>
            <w:r w:rsidR="00E82D77">
              <w:rPr>
                <w:rFonts w:ascii="Times New Roman" w:eastAsiaTheme="minorEastAsia" w:hAnsi="Times New Roman"/>
                <w:lang w:eastAsia="zh-CN"/>
              </w:rPr>
              <w:t>,</w:t>
            </w:r>
          </w:p>
          <w:p w14:paraId="400126C4" w14:textId="3CC591D5" w:rsidR="006D2A64" w:rsidRDefault="00E82D77" w:rsidP="00E82D77">
            <w:pPr>
              <w:spacing w:after="0"/>
              <w:rPr>
                <w:rFonts w:ascii="Times New Roman" w:eastAsiaTheme="minorEastAsia" w:hAnsi="Times New Roman"/>
                <w:lang w:eastAsia="zh-CN"/>
              </w:rPr>
            </w:pPr>
            <w:r>
              <w:rPr>
                <w:rFonts w:ascii="Times New Roman" w:eastAsiaTheme="minorEastAsia" w:hAnsi="Times New Roman"/>
                <w:lang w:eastAsia="zh-CN"/>
              </w:rPr>
              <w:t xml:space="preserve">1) </w:t>
            </w:r>
            <w:r w:rsidR="00D626FB">
              <w:rPr>
                <w:rFonts w:ascii="Times New Roman" w:eastAsiaTheme="minorEastAsia" w:hAnsi="Times New Roman"/>
                <w:lang w:eastAsia="zh-CN"/>
              </w:rPr>
              <w:t xml:space="preserve">if NW is the node to determine functionality applicability, </w:t>
            </w:r>
          </w:p>
          <w:p w14:paraId="0FB506B4" w14:textId="63615580" w:rsidR="00E82D77" w:rsidRPr="00E82D77" w:rsidRDefault="00E82D77"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2</w:t>
            </w:r>
            <w:r>
              <w:rPr>
                <w:rFonts w:ascii="Times New Roman" w:eastAsiaTheme="minorEastAsia" w:hAnsi="Times New Roman"/>
                <w:lang w:eastAsia="zh-CN"/>
              </w:rPr>
              <w:t xml:space="preserve">) </w:t>
            </w:r>
            <w:r w:rsidR="00D626FB">
              <w:rPr>
                <w:rFonts w:ascii="Times New Roman" w:eastAsiaTheme="minorEastAsia" w:hAnsi="Times New Roman"/>
                <w:lang w:eastAsia="zh-CN"/>
              </w:rPr>
              <w:t xml:space="preserve">if </w:t>
            </w:r>
            <w:r>
              <w:rPr>
                <w:rFonts w:ascii="Times New Roman" w:eastAsiaTheme="minorEastAsia" w:hAnsi="Times New Roman"/>
                <w:lang w:eastAsia="zh-CN"/>
              </w:rPr>
              <w:t xml:space="preserve">NW </w:t>
            </w:r>
            <w:r w:rsidR="00D626FB">
              <w:rPr>
                <w:rFonts w:ascii="Times New Roman" w:eastAsiaTheme="minorEastAsia" w:hAnsi="Times New Roman"/>
                <w:lang w:eastAsia="zh-CN"/>
              </w:rPr>
              <w:t xml:space="preserve">would like to </w:t>
            </w:r>
            <w:r>
              <w:rPr>
                <w:rFonts w:ascii="Times New Roman" w:eastAsiaTheme="minorEastAsia" w:hAnsi="Times New Roman"/>
                <w:lang w:eastAsia="zh-CN"/>
              </w:rPr>
              <w:t xml:space="preserve">modify the NW side additional condition to </w:t>
            </w:r>
            <w:r w:rsidR="00D626FB">
              <w:rPr>
                <w:rFonts w:ascii="Times New Roman" w:eastAsiaTheme="minorEastAsia" w:hAnsi="Times New Roman"/>
                <w:lang w:eastAsia="zh-CN"/>
              </w:rPr>
              <w:t>enable certain</w:t>
            </w:r>
            <w:r>
              <w:rPr>
                <w:rFonts w:ascii="Times New Roman" w:eastAsiaTheme="minorEastAsia" w:hAnsi="Times New Roman"/>
                <w:lang w:eastAsia="zh-CN"/>
              </w:rPr>
              <w:t xml:space="preserve"> functionality applicable</w:t>
            </w:r>
            <w:r w:rsidR="00D626FB">
              <w:rPr>
                <w:rFonts w:ascii="Times New Roman" w:eastAsiaTheme="minorEastAsia" w:hAnsi="Times New Roman"/>
                <w:lang w:eastAsia="zh-CN"/>
              </w:rPr>
              <w:t>.</w:t>
            </w:r>
            <w:r>
              <w:rPr>
                <w:rFonts w:ascii="Times New Roman" w:eastAsiaTheme="minorEastAsia" w:hAnsi="Times New Roman"/>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B41BD13" w14:textId="7C94F531"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UE, the associated NW-side additional condition is reported by UE.</w:t>
            </w:r>
          </w:p>
          <w:p w14:paraId="68785502" w14:textId="249DDBB6" w:rsidR="002D643D"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the model/functionality is trained by NW, the associated NW-side additional condition doesn’t need to be reported by UE.</w:t>
            </w:r>
          </w:p>
          <w:p w14:paraId="088051B5" w14:textId="3F8D8661" w:rsidR="006D2A64" w:rsidRDefault="002D643D" w:rsidP="00E82D77">
            <w:pPr>
              <w:spacing w:after="0"/>
              <w:rPr>
                <w:rFonts w:ascii="Times New Roman" w:eastAsiaTheme="minorEastAsia" w:hAnsi="Times New Roman"/>
                <w:lang w:eastAsia="zh-CN"/>
              </w:rPr>
            </w:pPr>
            <w:r>
              <w:rPr>
                <w:rFonts w:ascii="Times New Roman" w:eastAsiaTheme="minorEastAsia" w:hAnsi="Times New Roman"/>
                <w:lang w:eastAsia="zh-CN"/>
              </w:rPr>
              <w:t>If we focus on the first case, o</w:t>
            </w:r>
            <w:r w:rsidR="00D626FB">
              <w:rPr>
                <w:rFonts w:ascii="Times New Roman" w:eastAsiaTheme="minorEastAsia" w:hAnsi="Times New Roman"/>
                <w:lang w:eastAsia="zh-CN"/>
              </w:rPr>
              <w:t>ther signalling</w:t>
            </w:r>
            <w:r>
              <w:rPr>
                <w:rFonts w:ascii="Times New Roman" w:eastAsiaTheme="minorEastAsia" w:hAnsi="Times New Roman"/>
                <w:lang w:eastAsia="zh-CN"/>
              </w:rPr>
              <w:t xml:space="preserve"> is preferred.</w:t>
            </w:r>
          </w:p>
          <w:p w14:paraId="2ECEECB3" w14:textId="373E1521" w:rsidR="00092FF6" w:rsidRPr="00092FF6" w:rsidRDefault="002D643D" w:rsidP="00092FF6">
            <w:pPr>
              <w:spacing w:after="0"/>
              <w:rPr>
                <w:rFonts w:ascii="Times New Roman" w:eastAsiaTheme="minorEastAsia" w:hAnsi="Times New Roman"/>
                <w:lang w:eastAsia="zh-CN"/>
              </w:rPr>
            </w:pPr>
            <w:r>
              <w:rPr>
                <w:rFonts w:ascii="Times New Roman" w:eastAsiaTheme="minorEastAsia" w:hAnsi="Times New Roman"/>
                <w:lang w:eastAsia="zh-CN"/>
              </w:rPr>
              <w:t>As defined in the TR, the additional condition is determined by the training data</w:t>
            </w:r>
            <w:r w:rsidR="00D626FB">
              <w:rPr>
                <w:rFonts w:ascii="Times New Roman" w:eastAsiaTheme="minorEastAsia" w:hAnsi="Times New Roman"/>
                <w:lang w:eastAsia="zh-CN"/>
              </w:rPr>
              <w:t>.</w:t>
            </w:r>
            <w:r>
              <w:rPr>
                <w:rFonts w:ascii="Times New Roman" w:eastAsiaTheme="minorEastAsia" w:hAnsi="Times New Roman"/>
                <w:lang w:eastAsia="zh-CN"/>
              </w:rPr>
              <w:t xml:space="preserve"> If UE collects more training data, the associated NW-side additional condition may change. Therefore, legacy capability signalling is not applicable to carry such information.</w:t>
            </w:r>
          </w:p>
        </w:tc>
        <w:tc>
          <w:tcPr>
            <w:tcW w:w="2556" w:type="dxa"/>
            <w:tcBorders>
              <w:top w:val="single" w:sz="4" w:space="0" w:color="auto"/>
              <w:left w:val="single" w:sz="4" w:space="0" w:color="auto"/>
              <w:bottom w:val="single" w:sz="4" w:space="0" w:color="auto"/>
              <w:right w:val="single" w:sz="4" w:space="0" w:color="auto"/>
            </w:tcBorders>
          </w:tcPr>
          <w:p w14:paraId="535B698A" w14:textId="77777777" w:rsidR="006D2A64" w:rsidRPr="002D643D" w:rsidRDefault="006D2A64" w:rsidP="002D643D">
            <w:pPr>
              <w:spacing w:after="0"/>
              <w:rPr>
                <w:rFonts w:ascii="Times New Roman" w:hAnsi="Times New Roman"/>
              </w:rPr>
            </w:pPr>
          </w:p>
        </w:tc>
      </w:tr>
      <w:tr w:rsidR="008810CC" w:rsidRPr="005A0334" w14:paraId="529E07B8" w14:textId="77777777" w:rsidTr="00E76852">
        <w:tc>
          <w:tcPr>
            <w:tcW w:w="1290" w:type="dxa"/>
            <w:tcBorders>
              <w:top w:val="single" w:sz="4" w:space="0" w:color="auto"/>
              <w:left w:val="single" w:sz="4" w:space="0" w:color="auto"/>
              <w:bottom w:val="single" w:sz="4" w:space="0" w:color="auto"/>
              <w:right w:val="single" w:sz="4" w:space="0" w:color="auto"/>
            </w:tcBorders>
          </w:tcPr>
          <w:p w14:paraId="39218232" w14:textId="75097CA4" w:rsidR="006D2A64" w:rsidRPr="005A0334" w:rsidRDefault="006C1D4C" w:rsidP="00E82D77">
            <w:pPr>
              <w:spacing w:after="0"/>
              <w:rPr>
                <w:rFonts w:ascii="Times New Roman" w:hAnsi="Times New Roman"/>
              </w:rPr>
            </w:pPr>
            <w:r>
              <w:rPr>
                <w:rFonts w:ascii="Times New Roman" w:hAnsi="Times New Roman"/>
              </w:rPr>
              <w:t>Futurewei</w:t>
            </w:r>
          </w:p>
        </w:tc>
        <w:tc>
          <w:tcPr>
            <w:tcW w:w="2679" w:type="dxa"/>
            <w:tcBorders>
              <w:top w:val="single" w:sz="4" w:space="0" w:color="auto"/>
              <w:left w:val="single" w:sz="4" w:space="0" w:color="auto"/>
              <w:bottom w:val="single" w:sz="4" w:space="0" w:color="auto"/>
              <w:right w:val="single" w:sz="4" w:space="0" w:color="auto"/>
            </w:tcBorders>
          </w:tcPr>
          <w:p w14:paraId="558C89E9" w14:textId="6CFA0E6C" w:rsidR="006D2A64" w:rsidRPr="005A0334" w:rsidRDefault="00D47CF1" w:rsidP="00E82D77">
            <w:pPr>
              <w:spacing w:after="0"/>
              <w:rPr>
                <w:rFonts w:ascii="Times New Roman" w:hAnsi="Times New Roman"/>
              </w:rPr>
            </w:pPr>
            <w:r>
              <w:rPr>
                <w:rFonts w:ascii="Times New Roman" w:hAnsi="Times New Roman"/>
              </w:rPr>
              <w:t>Yes (in general)</w:t>
            </w:r>
            <w:r w:rsidR="009C7EBB">
              <w:t xml:space="preserve"> </w:t>
            </w:r>
            <w:r w:rsidR="006C1D4C">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0B939001" w14:textId="0DF682EB" w:rsidR="006D2A64" w:rsidRPr="005A0334" w:rsidRDefault="00CC3E2B" w:rsidP="00E82D77">
            <w:pPr>
              <w:spacing w:after="0"/>
              <w:rPr>
                <w:rFonts w:ascii="Times New Roman" w:hAnsi="Times New Roman"/>
              </w:rPr>
            </w:pPr>
            <w:r>
              <w:rPr>
                <w:rFonts w:ascii="Times New Roman" w:hAnsi="Times New Roman"/>
              </w:rPr>
              <w:t xml:space="preserve">Because some of the conditions may change dynamically, </w:t>
            </w:r>
            <w:r w:rsidR="00013564">
              <w:rPr>
                <w:rFonts w:ascii="Times New Roman" w:hAnsi="Times New Roman"/>
              </w:rPr>
              <w:t xml:space="preserve">they should not be included in UE capability. In addition, </w:t>
            </w:r>
            <w:r w:rsidR="005877E3">
              <w:rPr>
                <w:rFonts w:ascii="Times New Roman" w:hAnsi="Times New Roman"/>
              </w:rPr>
              <w:t>they are called “additional” conditions for a reason</w:t>
            </w:r>
            <w:r w:rsidR="00F77054">
              <w:rPr>
                <w:rFonts w:ascii="Times New Roman" w:hAnsi="Times New Roman"/>
              </w:rPr>
              <w:t>;</w:t>
            </w:r>
            <w:r w:rsidR="005877E3">
              <w:rPr>
                <w:rFonts w:ascii="Times New Roman" w:hAnsi="Times New Roman"/>
              </w:rPr>
              <w:t xml:space="preserve"> they are not </w:t>
            </w:r>
            <w:r w:rsidR="00F77054">
              <w:rPr>
                <w:rFonts w:ascii="Times New Roman" w:hAnsi="Times New Roman"/>
              </w:rPr>
              <w:t>part of UE capabilities.</w:t>
            </w:r>
          </w:p>
        </w:tc>
        <w:tc>
          <w:tcPr>
            <w:tcW w:w="2556" w:type="dxa"/>
            <w:tcBorders>
              <w:top w:val="single" w:sz="4" w:space="0" w:color="auto"/>
              <w:left w:val="single" w:sz="4" w:space="0" w:color="auto"/>
              <w:bottom w:val="single" w:sz="4" w:space="0" w:color="auto"/>
              <w:right w:val="single" w:sz="4" w:space="0" w:color="auto"/>
            </w:tcBorders>
          </w:tcPr>
          <w:p w14:paraId="37084078" w14:textId="77777777" w:rsidR="006D2A64" w:rsidRPr="005A0334" w:rsidRDefault="006D2A64" w:rsidP="00E82D77">
            <w:pPr>
              <w:rPr>
                <w:rFonts w:ascii="Times New Roman" w:hAnsi="Times New Roman"/>
              </w:rPr>
            </w:pPr>
          </w:p>
        </w:tc>
      </w:tr>
      <w:tr w:rsidR="008810CC" w:rsidRPr="005A0334" w14:paraId="70CB7CE3" w14:textId="77777777" w:rsidTr="00E76852">
        <w:tc>
          <w:tcPr>
            <w:tcW w:w="1290" w:type="dxa"/>
            <w:tcBorders>
              <w:top w:val="single" w:sz="4" w:space="0" w:color="auto"/>
              <w:left w:val="single" w:sz="4" w:space="0" w:color="auto"/>
              <w:bottom w:val="single" w:sz="4" w:space="0" w:color="auto"/>
              <w:right w:val="single" w:sz="4" w:space="0" w:color="auto"/>
            </w:tcBorders>
          </w:tcPr>
          <w:p w14:paraId="139B0CAA" w14:textId="3B4351BC"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2679" w:type="dxa"/>
            <w:tcBorders>
              <w:top w:val="single" w:sz="4" w:space="0" w:color="auto"/>
              <w:left w:val="single" w:sz="4" w:space="0" w:color="auto"/>
              <w:bottom w:val="single" w:sz="4" w:space="0" w:color="auto"/>
              <w:right w:val="single" w:sz="4" w:space="0" w:color="auto"/>
            </w:tcBorders>
          </w:tcPr>
          <w:p w14:paraId="3E41A209" w14:textId="1D3D00E7" w:rsidR="006D2A64" w:rsidRPr="008B1F7F" w:rsidRDefault="008B1F7F" w:rsidP="00E82D77">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2835" w:type="dxa"/>
            <w:tcBorders>
              <w:top w:val="single" w:sz="4" w:space="0" w:color="auto"/>
              <w:left w:val="single" w:sz="4" w:space="0" w:color="auto"/>
              <w:bottom w:val="single" w:sz="4" w:space="0" w:color="auto"/>
              <w:right w:val="single" w:sz="4" w:space="0" w:color="auto"/>
            </w:tcBorders>
          </w:tcPr>
          <w:p w14:paraId="1EDFC2D3" w14:textId="77777777" w:rsidR="00277077" w:rsidRDefault="008B1F7F" w:rsidP="008B1F7F">
            <w:pPr>
              <w:spacing w:after="0"/>
              <w:rPr>
                <w:rFonts w:ascii="Times New Roman" w:hAnsi="Times New Roman"/>
              </w:rPr>
            </w:pPr>
            <w:r w:rsidRPr="008B1F7F">
              <w:rPr>
                <w:rFonts w:ascii="Times New Roman" w:hAnsi="Times New Roman"/>
              </w:rPr>
              <w:t xml:space="preserve">We think it is reasonable to allow the UE to report its supported NW-side </w:t>
            </w:r>
            <w:r w:rsidRPr="008B1F7F">
              <w:rPr>
                <w:rFonts w:ascii="Times New Roman" w:hAnsi="Times New Roman"/>
              </w:rPr>
              <w:lastRenderedPageBreak/>
              <w:t xml:space="preserve">additional condition of the functionality. </w:t>
            </w:r>
          </w:p>
          <w:p w14:paraId="0BB84B69" w14:textId="77777777" w:rsidR="00277077" w:rsidRDefault="00277077" w:rsidP="008B1F7F">
            <w:pPr>
              <w:spacing w:after="0"/>
              <w:rPr>
                <w:rFonts w:ascii="Times New Roman" w:hAnsi="Times New Roman"/>
              </w:rPr>
            </w:pPr>
            <w:r w:rsidRPr="00277077">
              <w:rPr>
                <w:rFonts w:ascii="Times New Roman" w:eastAsia="MS Mincho" w:hAnsi="Times New Roman"/>
                <w:lang w:eastAsia="ja-JP"/>
              </w:rPr>
              <w:t>W</w:t>
            </w:r>
            <w:r w:rsidRPr="00277077">
              <w:rPr>
                <w:rFonts w:ascii="Times New Roman" w:hAnsi="Times New Roman"/>
              </w:rPr>
              <w:t xml:space="preserve">e understand different cells may have different NW-side additional condition. However, from UE perspective, </w:t>
            </w:r>
            <w:r w:rsidRPr="00277077">
              <w:rPr>
                <w:rFonts w:ascii="Times New Roman" w:eastAsia="MS Mincho" w:hAnsi="Times New Roman"/>
                <w:lang w:eastAsia="ja-JP"/>
              </w:rPr>
              <w:t>s</w:t>
            </w:r>
            <w:r w:rsidR="009A6690" w:rsidRPr="00277077">
              <w:rPr>
                <w:rFonts w:ascii="Times New Roman" w:hAnsi="Times New Roman"/>
              </w:rPr>
              <w:t xml:space="preserve">ome “UE supported NW-side additional condition” </w:t>
            </w:r>
          </w:p>
          <w:p w14:paraId="1A56156B" w14:textId="0031CA9B" w:rsidR="008B1F7F" w:rsidRPr="00277077" w:rsidRDefault="00277077" w:rsidP="008B1F7F">
            <w:pPr>
              <w:spacing w:after="0"/>
              <w:rPr>
                <w:rFonts w:ascii="Times New Roman" w:hAnsi="Times New Roman"/>
              </w:rPr>
            </w:pPr>
            <w:r>
              <w:rPr>
                <w:rFonts w:ascii="Times New Roman" w:eastAsia="MS Mincho" w:hAnsi="Times New Roman" w:hint="eastAsia"/>
                <w:lang w:eastAsia="ja-JP"/>
              </w:rPr>
              <w:t>(</w:t>
            </w:r>
            <w:r w:rsidRPr="00277077">
              <w:rPr>
                <w:rFonts w:ascii="Times New Roman" w:eastAsia="MS Mincho" w:hAnsi="Times New Roman"/>
                <w:lang w:eastAsia="ja-JP"/>
              </w:rPr>
              <w:t>f</w:t>
            </w:r>
            <w:r w:rsidRPr="00277077">
              <w:rPr>
                <w:rFonts w:ascii="Times New Roman" w:hAnsi="Times New Roman"/>
              </w:rPr>
              <w:t xml:space="preserve">or example, Set A </w:t>
            </w:r>
            <w:r w:rsidRPr="00277077">
              <w:rPr>
                <w:rFonts w:ascii="Times New Roman" w:eastAsia="MS Mincho" w:hAnsi="Times New Roman"/>
                <w:lang w:eastAsia="ja-JP"/>
              </w:rPr>
              <w:t>and Set B configurations used for UE-side model training</w:t>
            </w:r>
            <w:r>
              <w:rPr>
                <w:rFonts w:ascii="Times New Roman" w:eastAsia="MS Mincho" w:hAnsi="Times New Roman" w:hint="eastAsia"/>
                <w:lang w:eastAsia="ja-JP"/>
              </w:rPr>
              <w:t>)</w:t>
            </w:r>
            <w:r>
              <w:rPr>
                <w:rFonts w:ascii="Times New Roman" w:eastAsia="MS Mincho" w:hAnsi="Times New Roman"/>
                <w:lang w:eastAsia="ja-JP"/>
              </w:rPr>
              <w:t xml:space="preserve"> </w:t>
            </w:r>
            <w:r w:rsidR="009A6690" w:rsidRPr="00277077">
              <w:rPr>
                <w:rFonts w:ascii="Times New Roman" w:hAnsi="Times New Roman"/>
              </w:rPr>
              <w:t xml:space="preserve">could be static. </w:t>
            </w:r>
            <w:r w:rsidR="009A6690" w:rsidRPr="00277077">
              <w:rPr>
                <w:rFonts w:ascii="Times New Roman" w:eastAsia="MS Mincho" w:hAnsi="Times New Roman"/>
                <w:lang w:eastAsia="ja-JP"/>
              </w:rPr>
              <w:t xml:space="preserve">We think such static “UE supported NW-side additional condition” </w:t>
            </w:r>
            <w:r w:rsidRPr="00277077">
              <w:rPr>
                <w:rFonts w:ascii="Times New Roman" w:eastAsia="MS Mincho" w:hAnsi="Times New Roman"/>
                <w:lang w:eastAsia="ja-JP"/>
              </w:rPr>
              <w:t xml:space="preserve">can be included </w:t>
            </w:r>
            <w:r w:rsidR="008B1F7F" w:rsidRPr="00277077">
              <w:rPr>
                <w:rFonts w:ascii="Times New Roman" w:hAnsi="Times New Roman"/>
              </w:rPr>
              <w:t>as a part of UE capability</w:t>
            </w:r>
            <w:r w:rsidRPr="00277077">
              <w:rPr>
                <w:rFonts w:ascii="Times New Roman" w:hAnsi="Times New Roman"/>
              </w:rPr>
              <w:t>.</w:t>
            </w:r>
          </w:p>
          <w:p w14:paraId="76F209A9" w14:textId="16C09D54" w:rsidR="006D2A64" w:rsidRPr="005A0334" w:rsidRDefault="008B1F7F" w:rsidP="008B1F7F">
            <w:pPr>
              <w:spacing w:after="0"/>
              <w:rPr>
                <w:rFonts w:ascii="Times New Roman" w:hAnsi="Times New Roman"/>
              </w:rPr>
            </w:pPr>
            <w:r w:rsidRPr="008B1F7F">
              <w:rPr>
                <w:rFonts w:ascii="Times New Roman" w:hAnsi="Times New Roman"/>
              </w:rPr>
              <w:t xml:space="preserve">Moreover, including </w:t>
            </w:r>
            <w:r w:rsidR="00277077" w:rsidRPr="00277077">
              <w:rPr>
                <w:rFonts w:ascii="Times New Roman" w:hAnsi="Times New Roman"/>
              </w:rPr>
              <w:t>static “UE supported NW-side additional condition”</w:t>
            </w:r>
            <w:r w:rsidRPr="008B1F7F">
              <w:rPr>
                <w:rFonts w:ascii="Times New Roman" w:hAnsi="Times New Roman"/>
              </w:rPr>
              <w:t xml:space="preserve"> as a part of capability can reduce AI/ML configuration latency and configuration overhead.</w:t>
            </w:r>
          </w:p>
        </w:tc>
        <w:tc>
          <w:tcPr>
            <w:tcW w:w="2556" w:type="dxa"/>
            <w:tcBorders>
              <w:top w:val="single" w:sz="4" w:space="0" w:color="auto"/>
              <w:left w:val="single" w:sz="4" w:space="0" w:color="auto"/>
              <w:bottom w:val="single" w:sz="4" w:space="0" w:color="auto"/>
              <w:right w:val="single" w:sz="4" w:space="0" w:color="auto"/>
            </w:tcBorders>
          </w:tcPr>
          <w:p w14:paraId="3E6982CB" w14:textId="77777777" w:rsidR="006D2A64" w:rsidRPr="005A0334" w:rsidRDefault="006D2A64" w:rsidP="00E82D77">
            <w:pPr>
              <w:rPr>
                <w:rFonts w:ascii="Times New Roman" w:hAnsi="Times New Roman"/>
              </w:rPr>
            </w:pPr>
          </w:p>
        </w:tc>
      </w:tr>
      <w:tr w:rsidR="00200D61" w:rsidRPr="005A0334" w14:paraId="45B9C746" w14:textId="77777777" w:rsidTr="00E76852">
        <w:tc>
          <w:tcPr>
            <w:tcW w:w="1290" w:type="dxa"/>
            <w:tcBorders>
              <w:top w:val="single" w:sz="4" w:space="0" w:color="auto"/>
              <w:left w:val="single" w:sz="4" w:space="0" w:color="auto"/>
              <w:bottom w:val="single" w:sz="4" w:space="0" w:color="auto"/>
              <w:right w:val="single" w:sz="4" w:space="0" w:color="auto"/>
            </w:tcBorders>
          </w:tcPr>
          <w:p w14:paraId="0D96EAF4" w14:textId="6EFADF7F" w:rsidR="00200D61" w:rsidRPr="00200D61" w:rsidRDefault="00200D61"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2679" w:type="dxa"/>
            <w:tcBorders>
              <w:top w:val="single" w:sz="4" w:space="0" w:color="auto"/>
              <w:left w:val="single" w:sz="4" w:space="0" w:color="auto"/>
              <w:bottom w:val="single" w:sz="4" w:space="0" w:color="auto"/>
              <w:right w:val="single" w:sz="4" w:space="0" w:color="auto"/>
            </w:tcBorders>
          </w:tcPr>
          <w:p w14:paraId="71C03F25" w14:textId="2D0CB80D" w:rsidR="00200D61" w:rsidRDefault="00200D61" w:rsidP="00E82D77">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for Type 2 additional condition</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r>
              <w:rPr>
                <w:rFonts w:ascii="Times New Roman" w:eastAsiaTheme="minorEastAsia" w:hAnsi="Times New Roman" w:hint="eastAsia"/>
                <w:lang w:eastAsia="zh-CN"/>
              </w:rPr>
              <w:t xml:space="preserve">. For </w:t>
            </w:r>
            <w:r w:rsidR="00DD24B6">
              <w:rPr>
                <w:rFonts w:ascii="Times New Roman" w:eastAsiaTheme="minorEastAsia" w:hAnsi="Times New Roman"/>
                <w:lang w:eastAsia="zh-CN"/>
              </w:rPr>
              <w:t>example,</w:t>
            </w:r>
            <w:r>
              <w:rPr>
                <w:rFonts w:ascii="Times New Roman" w:eastAsiaTheme="minorEastAsia" w:hAnsi="Times New Roman" w:hint="eastAsia"/>
                <w:lang w:eastAsia="zh-CN"/>
              </w:rPr>
              <w:t xml:space="preserve"> NW may have to further assess the additional condition applicability.</w:t>
            </w:r>
          </w:p>
        </w:tc>
        <w:tc>
          <w:tcPr>
            <w:tcW w:w="2835" w:type="dxa"/>
            <w:tcBorders>
              <w:top w:val="single" w:sz="4" w:space="0" w:color="auto"/>
              <w:left w:val="single" w:sz="4" w:space="0" w:color="auto"/>
              <w:bottom w:val="single" w:sz="4" w:space="0" w:color="auto"/>
              <w:right w:val="single" w:sz="4" w:space="0" w:color="auto"/>
            </w:tcBorders>
          </w:tcPr>
          <w:p w14:paraId="77436A98" w14:textId="6386877E" w:rsidR="00200D61" w:rsidRPr="008B1F7F" w:rsidRDefault="00E6372B" w:rsidP="008B1F7F">
            <w:pPr>
              <w:spacing w:after="0"/>
              <w:rPr>
                <w:rFonts w:ascii="Times New Roman" w:hAnsi="Times New Roman"/>
              </w:rPr>
            </w:pPr>
            <w:r>
              <w:rPr>
                <w:rFonts w:eastAsiaTheme="minorEastAsia" w:hint="eastAsia"/>
                <w:lang w:eastAsia="zh-CN"/>
              </w:rPr>
              <w:t>O</w:t>
            </w:r>
            <w:r>
              <w:t>ther RRC signaling</w:t>
            </w:r>
          </w:p>
        </w:tc>
        <w:tc>
          <w:tcPr>
            <w:tcW w:w="2556" w:type="dxa"/>
            <w:tcBorders>
              <w:top w:val="single" w:sz="4" w:space="0" w:color="auto"/>
              <w:left w:val="single" w:sz="4" w:space="0" w:color="auto"/>
              <w:bottom w:val="single" w:sz="4" w:space="0" w:color="auto"/>
              <w:right w:val="single" w:sz="4" w:space="0" w:color="auto"/>
            </w:tcBorders>
          </w:tcPr>
          <w:p w14:paraId="705D48AB" w14:textId="77777777" w:rsidR="00200D61" w:rsidRPr="005A0334" w:rsidRDefault="00200D61" w:rsidP="00E82D77">
            <w:pPr>
              <w:rPr>
                <w:rFonts w:ascii="Times New Roman" w:hAnsi="Times New Roman"/>
              </w:rPr>
            </w:pPr>
          </w:p>
        </w:tc>
      </w:tr>
      <w:tr w:rsidR="00571ED5" w:rsidRPr="005A0334" w14:paraId="619E72A5" w14:textId="77777777" w:rsidTr="00E76852">
        <w:tc>
          <w:tcPr>
            <w:tcW w:w="1290" w:type="dxa"/>
            <w:tcBorders>
              <w:top w:val="single" w:sz="4" w:space="0" w:color="auto"/>
              <w:left w:val="single" w:sz="4" w:space="0" w:color="auto"/>
              <w:bottom w:val="single" w:sz="4" w:space="0" w:color="auto"/>
              <w:right w:val="single" w:sz="4" w:space="0" w:color="auto"/>
            </w:tcBorders>
          </w:tcPr>
          <w:p w14:paraId="4982F3D2" w14:textId="51878172" w:rsidR="00571ED5" w:rsidRPr="005A0334" w:rsidRDefault="00571ED5" w:rsidP="00571ED5">
            <w:pPr>
              <w:spacing w:after="0"/>
              <w:rPr>
                <w:rFonts w:ascii="Times New Roman" w:hAnsi="Times New Roman"/>
              </w:rPr>
            </w:pPr>
            <w:r>
              <w:rPr>
                <w:rFonts w:ascii="Times New Roman" w:hAnsi="Times New Roman"/>
              </w:rPr>
              <w:t>Apple</w:t>
            </w:r>
          </w:p>
        </w:tc>
        <w:tc>
          <w:tcPr>
            <w:tcW w:w="2679" w:type="dxa"/>
            <w:tcBorders>
              <w:top w:val="single" w:sz="4" w:space="0" w:color="auto"/>
              <w:left w:val="single" w:sz="4" w:space="0" w:color="auto"/>
              <w:bottom w:val="single" w:sz="4" w:space="0" w:color="auto"/>
              <w:right w:val="single" w:sz="4" w:space="0" w:color="auto"/>
            </w:tcBorders>
          </w:tcPr>
          <w:p w14:paraId="567DC762" w14:textId="77777777" w:rsidR="00571ED5" w:rsidRDefault="00571ED5" w:rsidP="00571ED5">
            <w:pPr>
              <w:spacing w:after="0"/>
              <w:rPr>
                <w:rFonts w:ascii="Times New Roman" w:hAnsi="Times New Roman"/>
                <w:b/>
                <w:bCs/>
              </w:rPr>
            </w:pPr>
            <w:r>
              <w:rPr>
                <w:rFonts w:ascii="Times New Roman" w:hAnsi="Times New Roman"/>
                <w:b/>
                <w:bCs/>
              </w:rPr>
              <w:t xml:space="preserve">No: </w:t>
            </w:r>
          </w:p>
          <w:p w14:paraId="3256D3B1" w14:textId="77777777" w:rsidR="00571ED5" w:rsidRDefault="00571ED5" w:rsidP="00571ED5">
            <w:pPr>
              <w:spacing w:after="0"/>
              <w:rPr>
                <w:rFonts w:ascii="Times New Roman" w:hAnsi="Times New Roman"/>
              </w:rPr>
            </w:pPr>
            <w:r>
              <w:rPr>
                <w:rFonts w:ascii="Times New Roman" w:hAnsi="Times New Roman"/>
              </w:rPr>
              <w:t xml:space="preserve">It is sufficient for UE to </w:t>
            </w:r>
            <w:r>
              <w:rPr>
                <w:rFonts w:ascii="Times New Roman" w:hAnsi="Times New Roman"/>
                <w:b/>
                <w:bCs/>
                <w:u w:val="single"/>
              </w:rPr>
              <w:t>only reports applicable functionalities</w:t>
            </w:r>
            <w:r>
              <w:rPr>
                <w:rFonts w:ascii="Times New Roman" w:hAnsi="Times New Roman"/>
                <w:u w:val="single"/>
              </w:rPr>
              <w:t xml:space="preserve"> </w:t>
            </w:r>
            <w:r>
              <w:rPr>
                <w:rFonts w:ascii="Times New Roman" w:hAnsi="Times New Roman"/>
                <w:b/>
                <w:bCs/>
              </w:rPr>
              <w:t>which meet all below 3 conditions</w:t>
            </w:r>
            <w:r>
              <w:rPr>
                <w:rFonts w:ascii="Times New Roman" w:hAnsi="Times New Roman"/>
              </w:rPr>
              <w:t xml:space="preserve">: </w:t>
            </w:r>
          </w:p>
          <w:p w14:paraId="48040604" w14:textId="14F4ACDF" w:rsidR="00571ED5" w:rsidRDefault="00571ED5" w:rsidP="00571ED5">
            <w:pPr>
              <w:spacing w:after="0"/>
              <w:rPr>
                <w:rFonts w:ascii="Times New Roman" w:hAnsi="Times New Roman"/>
              </w:rPr>
            </w:pPr>
            <w:r>
              <w:rPr>
                <w:rFonts w:ascii="Times New Roman" w:hAnsi="Times New Roman"/>
              </w:rPr>
              <w:t xml:space="preserve">1) NW-side additional condition (i.e. inference config and training config </w:t>
            </w:r>
            <w:r w:rsidR="00A3457C">
              <w:rPr>
                <w:rFonts w:ascii="Times New Roman" w:eastAsiaTheme="minorEastAsia" w:hAnsi="Times New Roman" w:hint="eastAsia"/>
                <w:lang w:eastAsia="zh-CN"/>
              </w:rPr>
              <w:t>have</w:t>
            </w:r>
            <w:r>
              <w:rPr>
                <w:rFonts w:ascii="Times New Roman" w:hAnsi="Times New Roman"/>
              </w:rPr>
              <w:t xml:space="preserve"> same associated ID). </w:t>
            </w:r>
          </w:p>
          <w:p w14:paraId="5D67A3B0" w14:textId="77777777" w:rsidR="00571ED5" w:rsidRDefault="00571ED5" w:rsidP="00571ED5">
            <w:pPr>
              <w:spacing w:after="0"/>
              <w:rPr>
                <w:rFonts w:ascii="Times New Roman" w:hAnsi="Times New Roman"/>
              </w:rPr>
            </w:pPr>
            <w:r>
              <w:rPr>
                <w:rFonts w:ascii="Times New Roman" w:hAnsi="Times New Roman"/>
              </w:rPr>
              <w:t>2) UE-side additional condition (e.g. current left memory/battery resource is sufficient to do inference).</w:t>
            </w:r>
          </w:p>
          <w:p w14:paraId="6BFF87C7" w14:textId="77777777" w:rsidR="00571ED5" w:rsidRDefault="00571ED5" w:rsidP="00571ED5">
            <w:pPr>
              <w:spacing w:after="0"/>
              <w:rPr>
                <w:rFonts w:ascii="Times New Roman" w:hAnsi="Times New Roman"/>
              </w:rPr>
            </w:pPr>
            <w:r>
              <w:rPr>
                <w:rFonts w:ascii="Times New Roman" w:hAnsi="Times New Roman"/>
              </w:rPr>
              <w:t xml:space="preserve">3) UE completes model training and model is available in device. </w:t>
            </w:r>
          </w:p>
          <w:p w14:paraId="4508CC43" w14:textId="77777777" w:rsidR="00571ED5" w:rsidRDefault="00571ED5" w:rsidP="00571ED5">
            <w:pPr>
              <w:spacing w:after="0"/>
              <w:rPr>
                <w:rFonts w:ascii="Times New Roman" w:hAnsi="Times New Roman"/>
              </w:rPr>
            </w:pPr>
            <w:r>
              <w:rPr>
                <w:rFonts w:ascii="Times New Roman" w:hAnsi="Times New Roman"/>
              </w:rPr>
              <w:t xml:space="preserve">Because 2) and 3) can only be left to UE implementation, we don’t think NW can do anything with UE reporting only 1) as intermediate result.  Thus, we think it is </w:t>
            </w:r>
            <w:r>
              <w:rPr>
                <w:rFonts w:ascii="Times New Roman" w:hAnsi="Times New Roman"/>
                <w:b/>
                <w:bCs/>
                <w:u w:val="single"/>
              </w:rPr>
              <w:t>not necessary to report NW-side additional condition.</w:t>
            </w:r>
            <w:r>
              <w:rPr>
                <w:rFonts w:ascii="Times New Roman" w:hAnsi="Times New Roman"/>
              </w:rPr>
              <w:t xml:space="preserve">   </w:t>
            </w:r>
          </w:p>
          <w:p w14:paraId="3FD093BC" w14:textId="7D9100A0" w:rsidR="00571ED5" w:rsidRPr="005A0334" w:rsidRDefault="00571ED5" w:rsidP="00571ED5">
            <w:pPr>
              <w:spacing w:after="0"/>
              <w:rPr>
                <w:rFonts w:ascii="Times New Roman" w:hAnsi="Times New Roman"/>
              </w:rPr>
            </w:pPr>
            <w:r>
              <w:rPr>
                <w:rFonts w:ascii="Times New Roman" w:hAnsi="Times New Roman"/>
              </w:rPr>
              <w:t xml:space="preserve">  </w:t>
            </w:r>
          </w:p>
        </w:tc>
        <w:tc>
          <w:tcPr>
            <w:tcW w:w="2835" w:type="dxa"/>
            <w:tcBorders>
              <w:top w:val="single" w:sz="4" w:space="0" w:color="auto"/>
              <w:left w:val="single" w:sz="4" w:space="0" w:color="auto"/>
              <w:bottom w:val="single" w:sz="4" w:space="0" w:color="auto"/>
              <w:right w:val="single" w:sz="4" w:space="0" w:color="auto"/>
            </w:tcBorders>
          </w:tcPr>
          <w:p w14:paraId="3ED1F59B" w14:textId="77777777" w:rsidR="00571ED5" w:rsidRDefault="00571ED5" w:rsidP="00571ED5">
            <w:pPr>
              <w:spacing w:after="0"/>
              <w:rPr>
                <w:rFonts w:ascii="Times New Roman" w:hAnsi="Times New Roman"/>
              </w:rPr>
            </w:pPr>
            <w:r w:rsidRPr="0058114D">
              <w:rPr>
                <w:rFonts w:ascii="Times New Roman" w:hAnsi="Times New Roman"/>
                <w:b/>
                <w:bCs/>
              </w:rPr>
              <w:t>No need to report NW-sided condition, only need to report applicable functionality</w:t>
            </w:r>
            <w:r>
              <w:rPr>
                <w:rFonts w:ascii="Times New Roman" w:hAnsi="Times New Roman"/>
              </w:rPr>
              <w:t>:</w:t>
            </w:r>
          </w:p>
          <w:p w14:paraId="17C82256" w14:textId="77777777" w:rsidR="00571ED5" w:rsidRDefault="00571ED5" w:rsidP="00571ED5">
            <w:pPr>
              <w:spacing w:after="0"/>
              <w:rPr>
                <w:rFonts w:ascii="Times New Roman" w:hAnsi="Times New Roman"/>
              </w:rPr>
            </w:pPr>
            <w:r>
              <w:rPr>
                <w:rFonts w:ascii="Times New Roman" w:hAnsi="Times New Roman"/>
              </w:rPr>
              <w:t xml:space="preserve">1) See our response in Q0-1. According to latest RAN1 agreement, the UE determines whether one NW-sided condition is met via NW indicated associated ID. Thus, NW already knows NW-side conditions, and it doesn’t make sense for UE to report the info which the NW already knows (and provided by NW).  </w:t>
            </w:r>
          </w:p>
          <w:p w14:paraId="3FC061F9" w14:textId="73DA0DB6" w:rsidR="00571ED5" w:rsidRPr="00277077" w:rsidRDefault="00571ED5" w:rsidP="00571ED5">
            <w:pPr>
              <w:spacing w:after="0"/>
              <w:rPr>
                <w:rFonts w:ascii="Times New Roman" w:hAnsi="Times New Roman"/>
              </w:rPr>
            </w:pPr>
            <w:r>
              <w:rPr>
                <w:rFonts w:ascii="Times New Roman" w:hAnsi="Times New Roman"/>
              </w:rPr>
              <w:t xml:space="preserve">2) Since model availability and UE-side condition are also needed to determine applicable, it is meaningless for UE to report this intermediate </w:t>
            </w:r>
            <w:r>
              <w:rPr>
                <w:rFonts w:ascii="Times New Roman" w:hAnsi="Times New Roman"/>
              </w:rPr>
              <w:lastRenderedPageBreak/>
              <w:t xml:space="preserve">result (i.e. only NW-side condition) to NW because NW can’t derive UE-side additional condition and whether model training is complete. </w:t>
            </w:r>
          </w:p>
        </w:tc>
        <w:tc>
          <w:tcPr>
            <w:tcW w:w="2556" w:type="dxa"/>
            <w:tcBorders>
              <w:top w:val="single" w:sz="4" w:space="0" w:color="auto"/>
              <w:left w:val="single" w:sz="4" w:space="0" w:color="auto"/>
              <w:bottom w:val="single" w:sz="4" w:space="0" w:color="auto"/>
              <w:right w:val="single" w:sz="4" w:space="0" w:color="auto"/>
            </w:tcBorders>
          </w:tcPr>
          <w:p w14:paraId="527B5CA8" w14:textId="0F4D0278" w:rsidR="00571ED5" w:rsidRPr="005A0334" w:rsidRDefault="00571ED5" w:rsidP="00571ED5">
            <w:pPr>
              <w:rPr>
                <w:rFonts w:ascii="Times New Roman" w:hAnsi="Times New Roman"/>
              </w:rPr>
            </w:pPr>
            <w:r>
              <w:rPr>
                <w:rFonts w:ascii="Times New Roman" w:hAnsi="Times New Roman"/>
              </w:rPr>
              <w:lastRenderedPageBreak/>
              <w:t xml:space="preserve">According to latest RAN1 agreement, the UE behaviour: it determines whether NW-sided condition is met via checking whether same associated ID indicated by NW.  </w:t>
            </w:r>
          </w:p>
        </w:tc>
      </w:tr>
      <w:tr w:rsidR="00571ED5" w:rsidRPr="005A0334" w14:paraId="26BC9DDB" w14:textId="77777777" w:rsidTr="00E76852">
        <w:tc>
          <w:tcPr>
            <w:tcW w:w="1290" w:type="dxa"/>
            <w:tcBorders>
              <w:top w:val="single" w:sz="4" w:space="0" w:color="auto"/>
              <w:left w:val="single" w:sz="4" w:space="0" w:color="auto"/>
              <w:bottom w:val="single" w:sz="4" w:space="0" w:color="auto"/>
              <w:right w:val="single" w:sz="4" w:space="0" w:color="auto"/>
            </w:tcBorders>
          </w:tcPr>
          <w:p w14:paraId="0085EFEE" w14:textId="13D56E71" w:rsidR="00571ED5" w:rsidRPr="005A0334" w:rsidRDefault="006B18D2" w:rsidP="00E82D77">
            <w:pPr>
              <w:spacing w:after="0"/>
              <w:rPr>
                <w:rFonts w:ascii="Times New Roman" w:hAnsi="Times New Roman"/>
              </w:rPr>
            </w:pPr>
            <w:r w:rsidRPr="006B18D2">
              <w:rPr>
                <w:rFonts w:ascii="Times New Roman" w:hAnsi="Times New Roman"/>
              </w:rPr>
              <w:t>Huawei, HiSilicon</w:t>
            </w:r>
          </w:p>
        </w:tc>
        <w:tc>
          <w:tcPr>
            <w:tcW w:w="2679" w:type="dxa"/>
            <w:tcBorders>
              <w:top w:val="single" w:sz="4" w:space="0" w:color="auto"/>
              <w:left w:val="single" w:sz="4" w:space="0" w:color="auto"/>
              <w:bottom w:val="single" w:sz="4" w:space="0" w:color="auto"/>
              <w:right w:val="single" w:sz="4" w:space="0" w:color="auto"/>
            </w:tcBorders>
          </w:tcPr>
          <w:p w14:paraId="3DAEDCBB" w14:textId="77777777" w:rsidR="006B18D2" w:rsidRDefault="006B18D2" w:rsidP="00E82D77">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p w14:paraId="2D523D4D" w14:textId="6C4F404C" w:rsidR="00571ED5" w:rsidRPr="006B18D2" w:rsidRDefault="006B18D2" w:rsidP="00E82D77">
            <w:pPr>
              <w:spacing w:after="0"/>
              <w:rPr>
                <w:rFonts w:ascii="Times New Roman" w:eastAsiaTheme="minorEastAsia" w:hAnsi="Times New Roman"/>
                <w:lang w:eastAsia="zh-CN"/>
              </w:rPr>
            </w:pPr>
            <w:r>
              <w:rPr>
                <w:rFonts w:ascii="Times New Roman" w:eastAsiaTheme="minorEastAsia" w:hAnsi="Times New Roman"/>
                <w:lang w:eastAsia="zh-CN"/>
              </w:rPr>
              <w:t>The network needs such conditions to align the training and the inference, and then to decide whether it is applicable from the network side.</w:t>
            </w:r>
          </w:p>
        </w:tc>
        <w:tc>
          <w:tcPr>
            <w:tcW w:w="2835" w:type="dxa"/>
            <w:tcBorders>
              <w:top w:val="single" w:sz="4" w:space="0" w:color="auto"/>
              <w:left w:val="single" w:sz="4" w:space="0" w:color="auto"/>
              <w:bottom w:val="single" w:sz="4" w:space="0" w:color="auto"/>
              <w:right w:val="single" w:sz="4" w:space="0" w:color="auto"/>
            </w:tcBorders>
          </w:tcPr>
          <w:p w14:paraId="0351EC05" w14:textId="79EAB4EA" w:rsidR="006B18D2" w:rsidRPr="006B18D2" w:rsidRDefault="006B18D2" w:rsidP="006B18D2">
            <w:pPr>
              <w:spacing w:after="0"/>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think 2) depends on the training, and this may not be the same from one cell to antoher cell (for local associated ID), and hence it cannot be part of UE capability.</w:t>
            </w:r>
          </w:p>
          <w:p w14:paraId="47068386" w14:textId="6FF1EE0F" w:rsidR="006B18D2" w:rsidRPr="006B18D2" w:rsidRDefault="006B18D2" w:rsidP="00E82D77">
            <w:pPr>
              <w:spacing w:after="0"/>
              <w:rPr>
                <w:rFonts w:ascii="Times New Roman" w:eastAsiaTheme="minorEastAsia" w:hAnsi="Times New Roman"/>
                <w:lang w:eastAsia="zh-CN"/>
              </w:rPr>
            </w:pPr>
          </w:p>
        </w:tc>
        <w:tc>
          <w:tcPr>
            <w:tcW w:w="2556" w:type="dxa"/>
            <w:tcBorders>
              <w:top w:val="single" w:sz="4" w:space="0" w:color="auto"/>
              <w:left w:val="single" w:sz="4" w:space="0" w:color="auto"/>
              <w:bottom w:val="single" w:sz="4" w:space="0" w:color="auto"/>
              <w:right w:val="single" w:sz="4" w:space="0" w:color="auto"/>
            </w:tcBorders>
          </w:tcPr>
          <w:p w14:paraId="5FF074C5" w14:textId="77777777" w:rsidR="00571ED5" w:rsidRPr="005A0334" w:rsidRDefault="00571ED5" w:rsidP="00E82D77">
            <w:pPr>
              <w:rPr>
                <w:rFonts w:ascii="Times New Roman" w:hAnsi="Times New Roman"/>
              </w:rPr>
            </w:pPr>
          </w:p>
        </w:tc>
      </w:tr>
      <w:tr w:rsidR="00150015" w:rsidRPr="005A0334" w14:paraId="0BF4F2CB" w14:textId="77777777" w:rsidTr="00E76852">
        <w:tc>
          <w:tcPr>
            <w:tcW w:w="1290" w:type="dxa"/>
            <w:tcBorders>
              <w:top w:val="single" w:sz="4" w:space="0" w:color="auto"/>
              <w:left w:val="single" w:sz="4" w:space="0" w:color="auto"/>
              <w:bottom w:val="single" w:sz="4" w:space="0" w:color="auto"/>
              <w:right w:val="single" w:sz="4" w:space="0" w:color="auto"/>
            </w:tcBorders>
          </w:tcPr>
          <w:p w14:paraId="54F3BCAB" w14:textId="4321AFE8" w:rsidR="00150015" w:rsidRPr="006B18D2"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2679" w:type="dxa"/>
            <w:tcBorders>
              <w:top w:val="single" w:sz="4" w:space="0" w:color="auto"/>
              <w:left w:val="single" w:sz="4" w:space="0" w:color="auto"/>
              <w:bottom w:val="single" w:sz="4" w:space="0" w:color="auto"/>
              <w:right w:val="single" w:sz="4" w:space="0" w:color="auto"/>
            </w:tcBorders>
          </w:tcPr>
          <w:p w14:paraId="2599DB2B" w14:textId="7E66413B"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on NW additional conditions.</w:t>
            </w:r>
          </w:p>
        </w:tc>
        <w:tc>
          <w:tcPr>
            <w:tcW w:w="2835" w:type="dxa"/>
            <w:tcBorders>
              <w:top w:val="single" w:sz="4" w:space="0" w:color="auto"/>
              <w:left w:val="single" w:sz="4" w:space="0" w:color="auto"/>
              <w:bottom w:val="single" w:sz="4" w:space="0" w:color="auto"/>
              <w:right w:val="single" w:sz="4" w:space="0" w:color="auto"/>
            </w:tcBorders>
          </w:tcPr>
          <w:p w14:paraId="33E15F22"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680B6800"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at associated Id is adopt by RAN1:</w:t>
            </w:r>
          </w:p>
          <w:p w14:paraId="18A1C13D"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 xml:space="preserve">The answer maybe </w:t>
            </w:r>
            <w:r>
              <w:rPr>
                <w:rFonts w:ascii="Times New Roman" w:eastAsiaTheme="minorEastAsia" w:hAnsi="Times New Roman"/>
                <w:color w:val="70AD47" w:themeColor="accent6"/>
                <w:lang w:eastAsia="zh-CN"/>
              </w:rPr>
              <w:t xml:space="preserve">YES </w:t>
            </w:r>
            <w:r>
              <w:rPr>
                <w:rFonts w:ascii="Times New Roman" w:eastAsiaTheme="minorEastAsia" w:hAnsi="Times New Roman"/>
                <w:lang w:eastAsia="zh-CN"/>
              </w:rPr>
              <w:t>, besides it is not precluded that the signalling including NW additional conditions (e.g. associated Id) from the NW to UE is also possible.</w:t>
            </w:r>
          </w:p>
          <w:p w14:paraId="107EF098" w14:textId="77777777" w:rsidR="00150015" w:rsidRDefault="00150015" w:rsidP="00150015">
            <w:pPr>
              <w:spacing w:after="0"/>
              <w:rPr>
                <w:rFonts w:ascii="Times New Roman" w:eastAsiaTheme="minorEastAsia" w:hAnsi="Times New Roman"/>
                <w:lang w:eastAsia="zh-CN"/>
              </w:rPr>
            </w:pPr>
          </w:p>
          <w:p w14:paraId="70E0A9DE" w14:textId="77777777" w:rsidR="00150015" w:rsidRDefault="00150015" w:rsidP="00150015">
            <w:pPr>
              <w:spacing w:after="0"/>
              <w:rPr>
                <w:rFonts w:ascii="Times New Roman" w:eastAsiaTheme="minorEastAsia" w:hAnsi="Times New Roman"/>
                <w:u w:val="single"/>
                <w:lang w:eastAsia="zh-CN"/>
              </w:rPr>
            </w:pPr>
            <w:r>
              <w:rPr>
                <w:rFonts w:ascii="Times New Roman" w:eastAsiaTheme="minorEastAsia" w:hAnsi="Times New Roman"/>
                <w:u w:val="single"/>
                <w:lang w:eastAsia="zh-CN"/>
              </w:rPr>
              <w:t>Assuming the performance monitoring is adopt:</w:t>
            </w:r>
          </w:p>
          <w:p w14:paraId="1A79BB71" w14:textId="75E1A1C1" w:rsidR="00150015" w:rsidRPr="00277077" w:rsidRDefault="00150015" w:rsidP="00150015">
            <w:pPr>
              <w:spacing w:after="0"/>
              <w:rPr>
                <w:rFonts w:ascii="Times New Roman" w:hAnsi="Times New Roman"/>
              </w:rPr>
            </w:pPr>
            <w:r>
              <w:rPr>
                <w:rFonts w:ascii="Times New Roman" w:eastAsiaTheme="minorEastAsia" w:hAnsi="Times New Roman"/>
                <w:lang w:eastAsia="zh-CN"/>
              </w:rPr>
              <w:t xml:space="preserve">It means the NW additional condition would never be exchanged between UE and NW, the consistency between training and inference can be potentially reflected by the performance monitoring of each functionality, then the answer is </w:t>
            </w:r>
            <w:r>
              <w:rPr>
                <w:rFonts w:ascii="Times New Roman" w:eastAsiaTheme="minorEastAsia" w:hAnsi="Times New Roman"/>
                <w:color w:val="FF0000"/>
                <w:lang w:eastAsia="zh-CN"/>
              </w:rPr>
              <w:t>NO</w:t>
            </w:r>
          </w:p>
        </w:tc>
        <w:tc>
          <w:tcPr>
            <w:tcW w:w="2556" w:type="dxa"/>
            <w:tcBorders>
              <w:top w:val="single" w:sz="4" w:space="0" w:color="auto"/>
              <w:left w:val="single" w:sz="4" w:space="0" w:color="auto"/>
              <w:bottom w:val="single" w:sz="4" w:space="0" w:color="auto"/>
              <w:right w:val="single" w:sz="4" w:space="0" w:color="auto"/>
            </w:tcBorders>
          </w:tcPr>
          <w:p w14:paraId="6C076FE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Assuming the associated ID is adopt:</w:t>
            </w:r>
          </w:p>
          <w:p w14:paraId="4B18A814" w14:textId="745D0ECA"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there is no any associated Id related to one functionality is reported to the NW, NW then consider such functionality can not be configured for the inference.</w:t>
            </w:r>
          </w:p>
        </w:tc>
      </w:tr>
      <w:tr w:rsidR="000A5416" w:rsidRPr="005A0334" w14:paraId="7C61C721" w14:textId="77777777" w:rsidTr="00E76852">
        <w:tc>
          <w:tcPr>
            <w:tcW w:w="1290" w:type="dxa"/>
            <w:tcBorders>
              <w:top w:val="single" w:sz="4" w:space="0" w:color="auto"/>
              <w:left w:val="single" w:sz="4" w:space="0" w:color="auto"/>
              <w:bottom w:val="single" w:sz="4" w:space="0" w:color="auto"/>
              <w:right w:val="single" w:sz="4" w:space="0" w:color="auto"/>
            </w:tcBorders>
          </w:tcPr>
          <w:p w14:paraId="5DFFDCEB" w14:textId="2C1E4788" w:rsidR="000A5416" w:rsidRPr="006B18D2" w:rsidRDefault="000A5416" w:rsidP="000A5416">
            <w:pPr>
              <w:spacing w:after="0"/>
              <w:rPr>
                <w:rFonts w:ascii="Times New Roman" w:hAnsi="Times New Roman"/>
              </w:rPr>
            </w:pPr>
            <w:r>
              <w:rPr>
                <w:rFonts w:ascii="Times New Roman" w:hAnsi="Times New Roman"/>
              </w:rPr>
              <w:t>Mediatek</w:t>
            </w:r>
          </w:p>
        </w:tc>
        <w:tc>
          <w:tcPr>
            <w:tcW w:w="2679" w:type="dxa"/>
            <w:tcBorders>
              <w:top w:val="single" w:sz="4" w:space="0" w:color="auto"/>
              <w:left w:val="single" w:sz="4" w:space="0" w:color="auto"/>
              <w:bottom w:val="single" w:sz="4" w:space="0" w:color="auto"/>
              <w:right w:val="single" w:sz="4" w:space="0" w:color="auto"/>
            </w:tcBorders>
          </w:tcPr>
          <w:p w14:paraId="20AB0679" w14:textId="77777777" w:rsidR="000A5416" w:rsidRDefault="000A5416" w:rsidP="000A5416">
            <w:pPr>
              <w:spacing w:after="0"/>
              <w:rPr>
                <w:rFonts w:ascii="Times New Roman" w:hAnsi="Times New Roman"/>
              </w:rPr>
            </w:pPr>
            <w:r>
              <w:rPr>
                <w:rFonts w:ascii="Times New Roman" w:hAnsi="Times New Roman"/>
                <w:b/>
                <w:bCs/>
              </w:rPr>
              <w:t>No for AI/ML functionality applicability report</w:t>
            </w:r>
            <w:r>
              <w:rPr>
                <w:rFonts w:ascii="Times New Roman" w:hAnsi="Times New Roman"/>
              </w:rPr>
              <w:t xml:space="preserve">: </w:t>
            </w:r>
          </w:p>
          <w:p w14:paraId="5C24102B" w14:textId="77777777" w:rsidR="000A5416" w:rsidRDefault="000A5416" w:rsidP="000A5416">
            <w:pPr>
              <w:rPr>
                <w:rFonts w:asciiTheme="minorHAnsi" w:eastAsiaTheme="minorEastAsia" w:hAnsiTheme="minorHAnsi"/>
                <w:szCs w:val="22"/>
                <w:lang w:val="en-US" w:eastAsia="zh-CN"/>
              </w:rPr>
            </w:pPr>
            <w:r>
              <w:t>Before we can address the question at hand, it is essential to clarify several key points:</w:t>
            </w:r>
          </w:p>
          <w:p w14:paraId="6E8D3502"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lastRenderedPageBreak/>
              <w:t>Purpose of UE reporting NW-side conditions:</w:t>
            </w:r>
          </w:p>
          <w:p w14:paraId="3A378371" w14:textId="77777777" w:rsidR="000A5416" w:rsidRDefault="000A5416" w:rsidP="000A5416">
            <w:pPr>
              <w:pStyle w:val="ListParagraph"/>
              <w:numPr>
                <w:ilvl w:val="0"/>
                <w:numId w:val="29"/>
              </w:numPr>
              <w:rPr>
                <w:rFonts w:ascii="Times New Roman" w:hAnsi="Times New Roman"/>
                <w:sz w:val="20"/>
                <w:szCs w:val="20"/>
              </w:rPr>
            </w:pPr>
            <w:r>
              <w:rPr>
                <w:rFonts w:ascii="Times New Roman" w:hAnsi="Times New Roman"/>
                <w:sz w:val="20"/>
                <w:szCs w:val="20"/>
              </w:rPr>
              <w:t>One potential purpose could be to signal the availability of AI/ML functionality, potentially initiating a model transfer procedure from the network to the UE. However, this scenario appears to be outside the scope of the current question.</w:t>
            </w:r>
          </w:p>
          <w:p w14:paraId="7EBA474F" w14:textId="77777777" w:rsidR="000A5416" w:rsidRDefault="000A5416" w:rsidP="000A5416">
            <w:pPr>
              <w:pStyle w:val="ListParagraph"/>
              <w:numPr>
                <w:ilvl w:val="0"/>
                <w:numId w:val="28"/>
              </w:numPr>
              <w:rPr>
                <w:rFonts w:ascii="Times New Roman" w:hAnsi="Times New Roman"/>
                <w:sz w:val="20"/>
                <w:szCs w:val="20"/>
              </w:rPr>
            </w:pPr>
            <w:r>
              <w:rPr>
                <w:rFonts w:ascii="Times New Roman" w:hAnsi="Times New Roman"/>
                <w:sz w:val="20"/>
                <w:szCs w:val="20"/>
              </w:rPr>
              <w:t>AI/ML Functionality Applicability:</w:t>
            </w:r>
          </w:p>
          <w:p w14:paraId="4B4EA9EB"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Another reason for reporting could be to assist in determining the applicability of AI/ML functionality.</w:t>
            </w:r>
          </w:p>
          <w:p w14:paraId="23D97EE7" w14:textId="77777777" w:rsidR="000A5416" w:rsidRDefault="000A5416" w:rsidP="000A5416">
            <w:pPr>
              <w:pStyle w:val="ListParagraph"/>
              <w:numPr>
                <w:ilvl w:val="0"/>
                <w:numId w:val="30"/>
              </w:numPr>
              <w:rPr>
                <w:rFonts w:ascii="Times New Roman" w:hAnsi="Times New Roman"/>
                <w:sz w:val="20"/>
                <w:szCs w:val="20"/>
              </w:rPr>
            </w:pPr>
            <w:r>
              <w:rPr>
                <w:rFonts w:ascii="Times New Roman" w:hAnsi="Times New Roman"/>
                <w:sz w:val="20"/>
                <w:szCs w:val="20"/>
              </w:rPr>
              <w:t xml:space="preserve">This leads to the subsequent question: </w:t>
            </w:r>
            <w:bookmarkStart w:id="56" w:name="OLE_LINK22"/>
            <w:r>
              <w:rPr>
                <w:rFonts w:ascii="Times New Roman" w:hAnsi="Times New Roman"/>
                <w:sz w:val="20"/>
                <w:szCs w:val="20"/>
              </w:rPr>
              <w:t>Who bears the responsibility for deciding the applicability of UE-side AI/ML functionality?</w:t>
            </w:r>
            <w:bookmarkEnd w:id="56"/>
          </w:p>
          <w:p w14:paraId="69E63849" w14:textId="77777777" w:rsidR="000A5416" w:rsidRDefault="000A5416" w:rsidP="000A5416">
            <w:r>
              <w:t xml:space="preserve">Upon review, we concur with Apple's perspective </w:t>
            </w:r>
            <w:bookmarkStart w:id="57" w:name="OLE_LINK26"/>
            <w:r>
              <w:t>that the UE is tasked with deciding the applicability of AI/ML functionality. This decision is based on a combination of factors, including the UE's additional conditions, the availability of AI/ML models for the functionality, and the NW-side additional conditions.</w:t>
            </w:r>
            <w:bookmarkEnd w:id="57"/>
          </w:p>
          <w:p w14:paraId="400A3697" w14:textId="77777777" w:rsidR="000A5416" w:rsidRDefault="000A5416" w:rsidP="000A5416">
            <w:r>
              <w:t xml:space="preserve">This understanding implies that the network must first signal NW-side additional conditions, such as associated IDs, to the UE. </w:t>
            </w:r>
          </w:p>
          <w:p w14:paraId="62DD122D" w14:textId="77777777" w:rsidR="000A5416" w:rsidRDefault="000A5416" w:rsidP="000A5416">
            <w:r>
              <w:t xml:space="preserve">If the network-side conditions are indeed signaled using IDs, it stands no reason that the UE should provide these IDs to the NW in advance. </w:t>
            </w:r>
            <w:bookmarkStart w:id="58" w:name="OLE_LINK27"/>
            <w:r>
              <w:t>Providing NW-side additional condition to UE would enable to make a more informed and accurate decision regarding the applicability of AI/ML functionality.</w:t>
            </w:r>
            <w:bookmarkEnd w:id="58"/>
          </w:p>
          <w:p w14:paraId="3BCB1856" w14:textId="77777777" w:rsidR="000A5416" w:rsidRPr="005A0334" w:rsidRDefault="000A5416" w:rsidP="000A5416">
            <w:pPr>
              <w:spacing w:after="0"/>
              <w:rPr>
                <w:rFonts w:ascii="Times New Roman" w:hAnsi="Times New Roman"/>
              </w:rPr>
            </w:pPr>
          </w:p>
        </w:tc>
        <w:tc>
          <w:tcPr>
            <w:tcW w:w="2835" w:type="dxa"/>
            <w:tcBorders>
              <w:top w:val="single" w:sz="4" w:space="0" w:color="auto"/>
              <w:left w:val="single" w:sz="4" w:space="0" w:color="auto"/>
              <w:bottom w:val="single" w:sz="4" w:space="0" w:color="auto"/>
              <w:right w:val="single" w:sz="4" w:space="0" w:color="auto"/>
            </w:tcBorders>
          </w:tcPr>
          <w:p w14:paraId="560F2196" w14:textId="77777777" w:rsidR="000A5416" w:rsidRDefault="000A5416" w:rsidP="000A5416">
            <w:pPr>
              <w:spacing w:after="0"/>
              <w:rPr>
                <w:rFonts w:ascii="Times New Roman" w:hAnsi="Times New Roman"/>
              </w:rPr>
            </w:pPr>
            <w:r>
              <w:rPr>
                <w:rFonts w:ascii="Times New Roman" w:hAnsi="Times New Roman"/>
              </w:rPr>
              <w:lastRenderedPageBreak/>
              <w:t xml:space="preserve">Agree with Apple. </w:t>
            </w:r>
          </w:p>
          <w:p w14:paraId="1D885E25" w14:textId="77777777" w:rsidR="000A5416" w:rsidRDefault="000A5416" w:rsidP="000A5416">
            <w:pPr>
              <w:rPr>
                <w:rFonts w:asciiTheme="minorHAnsi" w:eastAsiaTheme="minorEastAsia" w:hAnsiTheme="minorHAnsi"/>
                <w:szCs w:val="22"/>
                <w:lang w:val="en-US" w:eastAsia="zh-CN"/>
              </w:rPr>
            </w:pPr>
            <w:r>
              <w:t xml:space="preserve">The key issue to address is determining who is responsible for deciding the applicability of UE-side </w:t>
            </w:r>
            <w:r>
              <w:lastRenderedPageBreak/>
              <w:t>AI/ML functionality. Based on our analysis, it is more appropriate for the UE to make this decision. This is because the UE's additional (internal) conditions are more dynamic, and the availability of AI/ML functionality on the UE side must also be taken into account.</w:t>
            </w:r>
          </w:p>
          <w:p w14:paraId="13908570" w14:textId="77777777" w:rsidR="000A5416" w:rsidRDefault="000A5416" w:rsidP="000A5416">
            <w:r>
              <w:t>The method by which the UE communicates the applicability of AI/ML functionality to the network side needs further discussion. This could potentially</w:t>
            </w:r>
            <w:bookmarkStart w:id="59" w:name="OLE_LINK25"/>
            <w:r>
              <w:t xml:space="preserve"> be conveyed through a functionality ID, if necessary, or perhaps through a combination of the associated ID and other relevant information.</w:t>
            </w:r>
            <w:bookmarkEnd w:id="59"/>
          </w:p>
          <w:p w14:paraId="79716378" w14:textId="77777777" w:rsidR="000A5416" w:rsidRPr="00277077" w:rsidRDefault="000A5416" w:rsidP="000A5416">
            <w:pPr>
              <w:spacing w:after="0"/>
              <w:rPr>
                <w:rFonts w:ascii="Times New Roman" w:hAnsi="Times New Roman"/>
              </w:rPr>
            </w:pPr>
          </w:p>
        </w:tc>
        <w:tc>
          <w:tcPr>
            <w:tcW w:w="2556" w:type="dxa"/>
            <w:tcBorders>
              <w:top w:val="single" w:sz="4" w:space="0" w:color="auto"/>
              <w:left w:val="single" w:sz="4" w:space="0" w:color="auto"/>
              <w:bottom w:val="single" w:sz="4" w:space="0" w:color="auto"/>
              <w:right w:val="single" w:sz="4" w:space="0" w:color="auto"/>
            </w:tcBorders>
          </w:tcPr>
          <w:p w14:paraId="0E01F6B2" w14:textId="2A5BE4EB" w:rsidR="000A5416" w:rsidRPr="005A0334" w:rsidRDefault="000A5416" w:rsidP="000A5416">
            <w:pPr>
              <w:rPr>
                <w:rFonts w:ascii="Times New Roman" w:hAnsi="Times New Roman"/>
              </w:rPr>
            </w:pPr>
            <w:r>
              <w:rPr>
                <w:rFonts w:ascii="Times New Roman" w:eastAsiaTheme="minorEastAsia" w:hAnsi="Times New Roman"/>
                <w:lang w:eastAsia="zh-CN"/>
              </w:rPr>
              <w:lastRenderedPageBreak/>
              <w:t xml:space="preserve">The network provides the NW-side additional condition to the UE. Then UE determines the AI/ML </w:t>
            </w:r>
            <w:r>
              <w:rPr>
                <w:rFonts w:ascii="Times New Roman" w:eastAsiaTheme="minorEastAsia" w:hAnsi="Times New Roman"/>
                <w:lang w:eastAsia="zh-CN"/>
              </w:rPr>
              <w:lastRenderedPageBreak/>
              <w:t>functionality applicability.</w:t>
            </w:r>
          </w:p>
        </w:tc>
      </w:tr>
      <w:tr w:rsidR="00394B65" w:rsidRPr="005A0334" w14:paraId="22767EE5" w14:textId="77777777" w:rsidTr="00E76852">
        <w:tc>
          <w:tcPr>
            <w:tcW w:w="1290" w:type="dxa"/>
            <w:tcBorders>
              <w:top w:val="single" w:sz="4" w:space="0" w:color="auto"/>
              <w:left w:val="single" w:sz="4" w:space="0" w:color="auto"/>
              <w:bottom w:val="single" w:sz="4" w:space="0" w:color="auto"/>
              <w:right w:val="single" w:sz="4" w:space="0" w:color="auto"/>
            </w:tcBorders>
          </w:tcPr>
          <w:p w14:paraId="227B6983" w14:textId="53299221" w:rsidR="00394B65" w:rsidRPr="006B18D2" w:rsidRDefault="00394B65" w:rsidP="00394B65">
            <w:pPr>
              <w:spacing w:after="0"/>
              <w:rPr>
                <w:rFonts w:ascii="Times New Roman" w:hAnsi="Times New Roman"/>
              </w:rPr>
            </w:pPr>
            <w:r>
              <w:rPr>
                <w:rFonts w:ascii="Times New Roman" w:eastAsiaTheme="minorEastAsia" w:hAnsi="Times New Roman" w:hint="eastAsia"/>
                <w:lang w:eastAsia="zh-CN"/>
              </w:rPr>
              <w:lastRenderedPageBreak/>
              <w:t>L</w:t>
            </w:r>
            <w:r>
              <w:rPr>
                <w:rFonts w:ascii="Times New Roman" w:eastAsiaTheme="minorEastAsia" w:hAnsi="Times New Roman"/>
                <w:lang w:eastAsia="zh-CN"/>
              </w:rPr>
              <w:t>enovo</w:t>
            </w:r>
          </w:p>
        </w:tc>
        <w:tc>
          <w:tcPr>
            <w:tcW w:w="2679" w:type="dxa"/>
            <w:tcBorders>
              <w:top w:val="single" w:sz="4" w:space="0" w:color="auto"/>
              <w:left w:val="single" w:sz="4" w:space="0" w:color="auto"/>
              <w:bottom w:val="single" w:sz="4" w:space="0" w:color="auto"/>
              <w:right w:val="single" w:sz="4" w:space="0" w:color="auto"/>
            </w:tcBorders>
          </w:tcPr>
          <w:p w14:paraId="7CD7EC87"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Yes with comment</w:t>
            </w:r>
          </w:p>
          <w:p w14:paraId="0299F081" w14:textId="77777777" w:rsidR="00394B65" w:rsidRDefault="00394B65" w:rsidP="00394B65">
            <w:pPr>
              <w:spacing w:after="0"/>
              <w:rPr>
                <w:rFonts w:ascii="Times New Roman" w:eastAsiaTheme="minorEastAsia" w:hAnsi="Times New Roman"/>
                <w:lang w:eastAsia="zh-CN"/>
              </w:rPr>
            </w:pPr>
          </w:p>
          <w:p w14:paraId="66AC4945" w14:textId="77777777" w:rsidR="00394B65" w:rsidRDefault="00394B65" w:rsidP="00394B65">
            <w:pPr>
              <w:spacing w:after="0"/>
              <w:rPr>
                <w:rFonts w:ascii="Times New Roman" w:eastAsiaTheme="minorEastAsia" w:hAnsi="Times New Roman"/>
                <w:lang w:eastAsia="zh-CN"/>
              </w:rPr>
            </w:pPr>
            <w:r>
              <w:rPr>
                <w:rFonts w:ascii="Times New Roman" w:eastAsiaTheme="minorEastAsia" w:hAnsi="Times New Roman"/>
                <w:lang w:eastAsia="zh-CN"/>
              </w:rPr>
              <w:t xml:space="preserve">We have agreed last meeting to take UE determining the applicability as the baseline. In this scenario, it could be beneficial for UE to report the supported NW-side additional condition for each applicable UE-sided functionality to NW, </w:t>
            </w:r>
            <w:r>
              <w:rPr>
                <w:rFonts w:ascii="Times New Roman" w:eastAsiaTheme="minorEastAsia" w:hAnsi="Times New Roman"/>
                <w:lang w:eastAsia="zh-CN"/>
              </w:rPr>
              <w:lastRenderedPageBreak/>
              <w:t>such that NW may consider the NW-side additional condition to make sure the functionality is applicable from NW side.</w:t>
            </w:r>
          </w:p>
          <w:p w14:paraId="7A83D60C" w14:textId="77777777" w:rsidR="00394B65" w:rsidRDefault="00394B65" w:rsidP="00394B65">
            <w:pPr>
              <w:spacing w:after="0"/>
              <w:rPr>
                <w:rFonts w:ascii="Times New Roman" w:eastAsiaTheme="minorEastAsia" w:hAnsi="Times New Roman"/>
                <w:lang w:eastAsia="zh-CN"/>
              </w:rPr>
            </w:pPr>
          </w:p>
          <w:p w14:paraId="738B9B08" w14:textId="2EB7967A" w:rsidR="00394B65" w:rsidRPr="005A0334" w:rsidRDefault="00394B65" w:rsidP="00394B6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f companies agree supporting the scenario wherein NW determines the applicability for a UE-sided functionality, then probably UE will need to.</w:t>
            </w:r>
          </w:p>
        </w:tc>
        <w:tc>
          <w:tcPr>
            <w:tcW w:w="2835" w:type="dxa"/>
            <w:tcBorders>
              <w:top w:val="single" w:sz="4" w:space="0" w:color="auto"/>
              <w:left w:val="single" w:sz="4" w:space="0" w:color="auto"/>
              <w:bottom w:val="single" w:sz="4" w:space="0" w:color="auto"/>
              <w:right w:val="single" w:sz="4" w:space="0" w:color="auto"/>
            </w:tcBorders>
          </w:tcPr>
          <w:p w14:paraId="4DC776F2" w14:textId="54149392" w:rsidR="00394B65" w:rsidRPr="00277077" w:rsidRDefault="00394B65" w:rsidP="00394B65">
            <w:pPr>
              <w:spacing w:after="0"/>
              <w:rPr>
                <w:rFonts w:ascii="Times New Roman" w:hAnsi="Times New Roman"/>
              </w:rPr>
            </w:pPr>
            <w:r>
              <w:rPr>
                <w:rFonts w:ascii="Times New Roman" w:eastAsiaTheme="minorEastAsia" w:hAnsi="Times New Roman" w:hint="eastAsia"/>
                <w:lang w:eastAsia="zh-CN"/>
              </w:rPr>
              <w:lastRenderedPageBreak/>
              <w:t>I</w:t>
            </w:r>
            <w:r>
              <w:rPr>
                <w:rFonts w:ascii="Times New Roman" w:eastAsiaTheme="minorEastAsia" w:hAnsi="Times New Roman"/>
                <w:lang w:eastAsia="zh-CN"/>
              </w:rPr>
              <w:t xml:space="preserve">n phase 1, majority companies think UE may not have AIML model available yet when reporting the supported AIML functionality via UE Capability signalling. In this case, not sure how the UE could report any </w:t>
            </w:r>
            <w:r>
              <w:rPr>
                <w:rFonts w:ascii="Times New Roman" w:eastAsiaTheme="minorEastAsia" w:hAnsi="Times New Roman"/>
                <w:lang w:eastAsia="zh-CN"/>
              </w:rPr>
              <w:lastRenderedPageBreak/>
              <w:t>information related to the applicability of the AIML functionality, including the NW-side additional condition. Therefore, it seems more reasonable to report the supported NW-side additional condition later on after the AIML model is available. Also, if we consider more flexible scenario that UE could further download a new AIML model for the same functionality, the associated NW-side additional condition could change as well. Considering above, maybe UAI is more suitable to convey those “applicability related information” to NW.</w:t>
            </w:r>
          </w:p>
        </w:tc>
        <w:tc>
          <w:tcPr>
            <w:tcW w:w="2556" w:type="dxa"/>
            <w:tcBorders>
              <w:top w:val="single" w:sz="4" w:space="0" w:color="auto"/>
              <w:left w:val="single" w:sz="4" w:space="0" w:color="auto"/>
              <w:bottom w:val="single" w:sz="4" w:space="0" w:color="auto"/>
              <w:right w:val="single" w:sz="4" w:space="0" w:color="auto"/>
            </w:tcBorders>
          </w:tcPr>
          <w:p w14:paraId="782AF143" w14:textId="77777777" w:rsidR="00394B65" w:rsidRPr="005A0334" w:rsidRDefault="00394B65" w:rsidP="00394B65">
            <w:pPr>
              <w:rPr>
                <w:rFonts w:ascii="Times New Roman" w:hAnsi="Times New Roman"/>
              </w:rPr>
            </w:pPr>
          </w:p>
        </w:tc>
      </w:tr>
      <w:tr w:rsidR="00E76852" w:rsidRPr="005A0334" w14:paraId="4EEA138D" w14:textId="77777777" w:rsidTr="00E76852">
        <w:tc>
          <w:tcPr>
            <w:tcW w:w="1290" w:type="dxa"/>
          </w:tcPr>
          <w:p w14:paraId="54EF0EA6" w14:textId="77777777" w:rsidR="00E76852" w:rsidRPr="006B18D2" w:rsidRDefault="00E76852" w:rsidP="00733211">
            <w:pPr>
              <w:spacing w:after="0"/>
              <w:rPr>
                <w:rFonts w:ascii="Times New Roman" w:hAnsi="Times New Roman"/>
              </w:rPr>
            </w:pPr>
            <w:r>
              <w:rPr>
                <w:rFonts w:ascii="Times New Roman" w:hAnsi="Times New Roman"/>
              </w:rPr>
              <w:t>Ericsson</w:t>
            </w:r>
          </w:p>
        </w:tc>
        <w:tc>
          <w:tcPr>
            <w:tcW w:w="2679" w:type="dxa"/>
          </w:tcPr>
          <w:p w14:paraId="7211C7E6" w14:textId="77777777" w:rsidR="00E76852" w:rsidRDefault="00E76852" w:rsidP="00733211">
            <w:pPr>
              <w:spacing w:after="0"/>
              <w:rPr>
                <w:rFonts w:ascii="Times New Roman" w:hAnsi="Times New Roman"/>
              </w:rPr>
            </w:pPr>
            <w:r>
              <w:rPr>
                <w:rFonts w:ascii="Times New Roman" w:hAnsi="Times New Roman"/>
              </w:rPr>
              <w:t>We agree with Apple. RAN2 should just focus on the applicability reporting for an AIML functionality, and the applicability reporting may or may not contain the NW-side additional conditions, and potentially also other info (depending on RAN1 progress).</w:t>
            </w:r>
          </w:p>
          <w:p w14:paraId="2F2EBB57" w14:textId="77777777" w:rsidR="00E76852" w:rsidRPr="005A0334" w:rsidRDefault="00E76852" w:rsidP="00733211">
            <w:pPr>
              <w:spacing w:after="0"/>
              <w:rPr>
                <w:rFonts w:ascii="Times New Roman" w:hAnsi="Times New Roman"/>
              </w:rPr>
            </w:pPr>
            <w:r>
              <w:rPr>
                <w:rFonts w:ascii="Times New Roman" w:hAnsi="Times New Roman"/>
              </w:rPr>
              <w:t xml:space="preserve">Hence, the UE might not always need to report the NW-side additional condition to the gNB. For example, the gNB as part of the inference configuration can provide one or more Set A/B and then the UE can just reply by indicating that the AIML functionality is applicable according to one of such indicated set A/B. No need to indicate further info. </w:t>
            </w:r>
            <w:r>
              <w:rPr>
                <w:rFonts w:ascii="Times New Roman" w:hAnsi="Times New Roman"/>
              </w:rPr>
              <w:br/>
              <w:t xml:space="preserve">Whether to provide or not the NW-side additional condition depends also on whether proactive or reactive reporting is adopted. So we suggest RAN2 focusing on the applicability reporting (proactive/reactive) and discuss instead related protocol aspects. </w:t>
            </w:r>
          </w:p>
        </w:tc>
        <w:tc>
          <w:tcPr>
            <w:tcW w:w="2835" w:type="dxa"/>
          </w:tcPr>
          <w:p w14:paraId="2ED5CAF4" w14:textId="77777777" w:rsidR="00E76852" w:rsidRDefault="00E76852" w:rsidP="00733211">
            <w:pPr>
              <w:spacing w:after="0"/>
              <w:rPr>
                <w:rFonts w:ascii="Times New Roman" w:hAnsi="Times New Roman"/>
              </w:rPr>
            </w:pPr>
            <w:r>
              <w:rPr>
                <w:rFonts w:ascii="Times New Roman" w:hAnsi="Times New Roman"/>
              </w:rPr>
              <w:t>Other RRC signalling.</w:t>
            </w:r>
          </w:p>
          <w:p w14:paraId="5AD7BE04" w14:textId="77777777" w:rsidR="00E76852" w:rsidRPr="00277077" w:rsidRDefault="00E76852" w:rsidP="00733211">
            <w:pPr>
              <w:spacing w:after="0"/>
              <w:rPr>
                <w:rFonts w:ascii="Times New Roman" w:hAnsi="Times New Roman"/>
              </w:rPr>
            </w:pPr>
            <w:r>
              <w:rPr>
                <w:rFonts w:ascii="Times New Roman" w:hAnsi="Times New Roman"/>
              </w:rPr>
              <w:t>This information should be exchanged as part of the applicability reporting, for which we have already discussed at length (since the SI) that capability signalling cannot be used, because the NW-side additional conditions are possible radio configurations that can change dynamically depending on the network/gNB to which the UE is connected.</w:t>
            </w:r>
          </w:p>
        </w:tc>
        <w:tc>
          <w:tcPr>
            <w:tcW w:w="2556" w:type="dxa"/>
          </w:tcPr>
          <w:p w14:paraId="21A19551" w14:textId="77777777" w:rsidR="00E76852" w:rsidRPr="005A0334" w:rsidRDefault="00E76852" w:rsidP="00733211">
            <w:pPr>
              <w:rPr>
                <w:rFonts w:ascii="Times New Roman" w:hAnsi="Times New Roman"/>
              </w:rPr>
            </w:pPr>
          </w:p>
        </w:tc>
      </w:tr>
      <w:tr w:rsidR="00151505" w:rsidRPr="005A0334" w14:paraId="3DA1EE33" w14:textId="77777777" w:rsidTr="00E76852">
        <w:tc>
          <w:tcPr>
            <w:tcW w:w="1290" w:type="dxa"/>
          </w:tcPr>
          <w:p w14:paraId="6F72F4CF" w14:textId="35BFC4A8" w:rsidR="00151505" w:rsidRPr="00F07B02" w:rsidRDefault="00151505" w:rsidP="00151505">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2679" w:type="dxa"/>
          </w:tcPr>
          <w:p w14:paraId="092E962E" w14:textId="77777777" w:rsid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It depends.</w:t>
            </w:r>
          </w:p>
          <w:p w14:paraId="36872D8F" w14:textId="3C0D9929" w:rsidR="00151505" w:rsidRPr="003C7E53"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t is </w:t>
            </w:r>
            <w:r>
              <w:rPr>
                <w:rFonts w:ascii="Times New Roman" w:eastAsiaTheme="minorEastAsia" w:hAnsi="Times New Roman"/>
                <w:lang w:eastAsia="zh-CN"/>
              </w:rPr>
              <w:t>dependent</w:t>
            </w:r>
            <w:r>
              <w:rPr>
                <w:rFonts w:ascii="Times New Roman" w:eastAsiaTheme="minorEastAsia" w:hAnsi="Times New Roman" w:hint="eastAsia"/>
                <w:lang w:eastAsia="zh-CN"/>
              </w:rPr>
              <w:t xml:space="preserve"> on th</w:t>
            </w:r>
            <w:r w:rsidRPr="00151505">
              <w:rPr>
                <w:rFonts w:ascii="Times New Roman" w:eastAsiaTheme="minorEastAsia" w:hAnsi="Times New Roman" w:hint="eastAsia"/>
                <w:lang w:eastAsia="zh-CN"/>
              </w:rPr>
              <w:t xml:space="preserve">e entity to </w:t>
            </w:r>
            <w:r w:rsidRPr="00151505">
              <w:rPr>
                <w:rFonts w:ascii="Times New Roman" w:eastAsiaTheme="minorEastAsia" w:hAnsi="Times New Roman"/>
                <w:lang w:eastAsia="zh-CN"/>
              </w:rPr>
              <w:t>determine</w:t>
            </w:r>
            <w:r w:rsidRPr="00151505">
              <w:rPr>
                <w:rFonts w:ascii="Times New Roman" w:eastAsiaTheme="minorEastAsia" w:hAnsi="Times New Roman" w:hint="eastAsia"/>
                <w:lang w:eastAsia="zh-CN"/>
              </w:rPr>
              <w:t xml:space="preserve"> the </w:t>
            </w:r>
            <w:r w:rsidRPr="00151505">
              <w:rPr>
                <w:rFonts w:ascii="Times New Roman" w:eastAsiaTheme="minorEastAsia" w:hAnsi="Times New Roman"/>
                <w:lang w:eastAsia="zh-CN"/>
              </w:rPr>
              <w:t>applicability</w:t>
            </w:r>
            <w:r w:rsidRPr="00151505">
              <w:rPr>
                <w:rFonts w:ascii="Times New Roman" w:eastAsiaTheme="minorEastAsia" w:hAnsi="Times New Roman" w:hint="eastAsia"/>
                <w:lang w:eastAsia="zh-CN"/>
              </w:rPr>
              <w:t xml:space="preserve"> of the functionality, referring to Q1-2</w:t>
            </w:r>
            <w:r>
              <w:rPr>
                <w:rFonts w:ascii="Times New Roman" w:eastAsiaTheme="minorEastAsia" w:hAnsi="Times New Roman" w:hint="eastAsia"/>
                <w:lang w:eastAsia="zh-CN"/>
              </w:rPr>
              <w:t xml:space="preserve">. If the network contributes to the final decision/selection of the applicable functionalities, the NW should be aware of </w:t>
            </w:r>
            <w:r w:rsidRPr="00305DA8">
              <w:rPr>
                <w:rFonts w:ascii="Times New Roman" w:eastAsiaTheme="minorEastAsia" w:hAnsi="Times New Roman" w:hint="eastAsia"/>
                <w:i/>
                <w:iCs/>
                <w:lang w:eastAsia="zh-CN"/>
              </w:rPr>
              <w:t xml:space="preserve">functionality/model related </w:t>
            </w:r>
            <w:r w:rsidRPr="003C7E53">
              <w:rPr>
                <w:rFonts w:ascii="Times New Roman" w:eastAsiaTheme="minorEastAsia" w:hAnsi="Times New Roman"/>
                <w:lang w:eastAsia="zh-CN"/>
              </w:rPr>
              <w:t>NW-side additional condition</w:t>
            </w:r>
            <w:r>
              <w:rPr>
                <w:rFonts w:ascii="Times New Roman" w:eastAsiaTheme="minorEastAsia" w:hAnsi="Times New Roman" w:hint="eastAsia"/>
                <w:lang w:eastAsia="zh-CN"/>
              </w:rPr>
              <w:t xml:space="preserve">. </w:t>
            </w:r>
            <w:r>
              <w:rPr>
                <w:rFonts w:ascii="Times New Roman" w:eastAsiaTheme="minorEastAsia" w:hAnsi="Times New Roman" w:hint="eastAsia"/>
                <w:lang w:eastAsia="zh-CN"/>
              </w:rPr>
              <w:lastRenderedPageBreak/>
              <w:t xml:space="preserve">One solution is to signal this information to the NW from the UE. The other solution may depend on implementation to obtain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by NW.</w:t>
            </w:r>
          </w:p>
          <w:p w14:paraId="28269253" w14:textId="3294E9C1" w:rsidR="00151505" w:rsidRPr="00151505"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f the UE decides the applicable functionalities itself(opt 2), this information is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report to the NW.</w:t>
            </w:r>
          </w:p>
        </w:tc>
        <w:tc>
          <w:tcPr>
            <w:tcW w:w="2835" w:type="dxa"/>
          </w:tcPr>
          <w:p w14:paraId="16B54EF0" w14:textId="58E58B0A" w:rsidR="00CF2D7A"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lastRenderedPageBreak/>
              <w:t>If needed, we prefer other signaling</w:t>
            </w:r>
            <w:r w:rsidR="00CF2D7A">
              <w:rPr>
                <w:rFonts w:ascii="Times New Roman" w:eastAsiaTheme="minorEastAsia" w:hAnsi="Times New Roman" w:hint="eastAsia"/>
                <w:lang w:eastAsia="zh-CN"/>
              </w:rPr>
              <w:t>, e.g., UAI or new procedure.</w:t>
            </w:r>
          </w:p>
          <w:p w14:paraId="6AC84DFF" w14:textId="6FE3F184" w:rsidR="00151505" w:rsidRPr="00EF22D6" w:rsidRDefault="00151505" w:rsidP="00151505">
            <w:pPr>
              <w:spacing w:after="0"/>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this is kind of information related with the functionality applicability, other than UE </w:t>
            </w:r>
            <w:r>
              <w:rPr>
                <w:rFonts w:ascii="Times New Roman" w:eastAsiaTheme="minorEastAsia" w:hAnsi="Times New Roman"/>
                <w:lang w:eastAsia="zh-CN"/>
              </w:rPr>
              <w:t>capability</w:t>
            </w:r>
            <w:r>
              <w:rPr>
                <w:rFonts w:ascii="Times New Roman" w:eastAsiaTheme="minorEastAsia" w:hAnsi="Times New Roman" w:hint="eastAsia"/>
                <w:lang w:eastAsia="zh-CN"/>
              </w:rPr>
              <w:t xml:space="preserve">. The UE can </w:t>
            </w:r>
            <w:r>
              <w:rPr>
                <w:rFonts w:ascii="Times New Roman" w:eastAsiaTheme="minorEastAsia" w:hAnsi="Times New Roman" w:hint="eastAsia"/>
                <w:lang w:eastAsia="zh-CN"/>
              </w:rPr>
              <w:lastRenderedPageBreak/>
              <w:t xml:space="preserve">signal this information via </w:t>
            </w:r>
            <w:r>
              <w:rPr>
                <w:rFonts w:ascii="Times New Roman" w:eastAsiaTheme="minorEastAsia" w:hAnsi="Times New Roman"/>
                <w:lang w:eastAsia="zh-CN"/>
              </w:rPr>
              <w:t>explicit</w:t>
            </w:r>
            <w:r>
              <w:rPr>
                <w:rFonts w:ascii="Times New Roman" w:eastAsiaTheme="minorEastAsia" w:hAnsi="Times New Roman" w:hint="eastAsia"/>
                <w:lang w:eastAsia="zh-CN"/>
              </w:rPr>
              <w:t xml:space="preserve"> or </w:t>
            </w:r>
            <w:r>
              <w:rPr>
                <w:rFonts w:ascii="Times New Roman" w:eastAsiaTheme="minorEastAsia" w:hAnsi="Times New Roman"/>
                <w:lang w:eastAsia="zh-CN"/>
              </w:rPr>
              <w:t>implicit</w:t>
            </w:r>
            <w:r>
              <w:rPr>
                <w:rFonts w:ascii="Times New Roman" w:eastAsiaTheme="minorEastAsia" w:hAnsi="Times New Roman" w:hint="eastAsia"/>
                <w:lang w:eastAsia="zh-CN"/>
              </w:rPr>
              <w:t xml:space="preserve"> ways.</w:t>
            </w:r>
          </w:p>
        </w:tc>
        <w:tc>
          <w:tcPr>
            <w:tcW w:w="2556" w:type="dxa"/>
          </w:tcPr>
          <w:p w14:paraId="47121687" w14:textId="77777777" w:rsidR="000108F2" w:rsidRDefault="00151505" w:rsidP="00151505">
            <w:pPr>
              <w:rPr>
                <w:rFonts w:ascii="Times New Roman" w:eastAsiaTheme="minorEastAsia" w:hAnsi="Times New Roman"/>
                <w:lang w:eastAsia="zh-CN"/>
              </w:rPr>
            </w:pPr>
            <w:r>
              <w:rPr>
                <w:rFonts w:ascii="Times New Roman" w:eastAsiaTheme="minorEastAsia" w:hAnsi="Times New Roman" w:hint="eastAsia"/>
                <w:lang w:eastAsia="zh-CN"/>
              </w:rPr>
              <w:lastRenderedPageBreak/>
              <w:t xml:space="preserve">If needed, we </w:t>
            </w:r>
            <w:r w:rsidR="000108F2">
              <w:rPr>
                <w:rFonts w:ascii="Times New Roman" w:eastAsiaTheme="minorEastAsia" w:hAnsi="Times New Roman" w:hint="eastAsia"/>
                <w:lang w:eastAsia="zh-CN"/>
              </w:rPr>
              <w:t>are</w:t>
            </w:r>
            <w:r>
              <w:rPr>
                <w:rFonts w:ascii="Times New Roman" w:eastAsiaTheme="minorEastAsia" w:hAnsi="Times New Roman" w:hint="eastAsia"/>
                <w:lang w:eastAsia="zh-CN"/>
              </w:rPr>
              <w:t xml:space="preserve"> open for the solution</w:t>
            </w:r>
            <w:r w:rsidR="000108F2">
              <w:rPr>
                <w:rFonts w:ascii="Times New Roman" w:eastAsiaTheme="minorEastAsia" w:hAnsi="Times New Roman" w:hint="eastAsia"/>
                <w:lang w:eastAsia="zh-CN"/>
              </w:rPr>
              <w:t>s.</w:t>
            </w:r>
          </w:p>
          <w:p w14:paraId="2165134B" w14:textId="543875C9" w:rsidR="00151505" w:rsidRPr="005A0334" w:rsidRDefault="000108F2" w:rsidP="00151505">
            <w:pPr>
              <w:rPr>
                <w:rFonts w:ascii="Times New Roman" w:hAnsi="Times New Roman"/>
              </w:rPr>
            </w:pPr>
            <w:r>
              <w:rPr>
                <w:rFonts w:ascii="Times New Roman" w:eastAsiaTheme="minorEastAsia" w:hAnsi="Times New Roman" w:hint="eastAsia"/>
                <w:lang w:eastAsia="zh-CN"/>
              </w:rPr>
              <w:t>Th</w:t>
            </w:r>
            <w:r w:rsidR="00151505">
              <w:rPr>
                <w:rFonts w:ascii="Times New Roman" w:eastAsiaTheme="minorEastAsia" w:hAnsi="Times New Roman" w:hint="eastAsia"/>
                <w:lang w:eastAsia="zh-CN"/>
              </w:rPr>
              <w:t xml:space="preserve">e NW can retrieve the </w:t>
            </w:r>
            <w:r w:rsidRPr="000108F2">
              <w:rPr>
                <w:rFonts w:ascii="Times New Roman" w:eastAsiaTheme="minorEastAsia" w:hAnsi="Times New Roman"/>
                <w:i/>
                <w:iCs/>
                <w:lang w:eastAsia="zh-CN"/>
              </w:rPr>
              <w:t>NW-side additional condition of the functionality  supported by the UE</w:t>
            </w:r>
            <w:r w:rsidR="00151505">
              <w:rPr>
                <w:rFonts w:ascii="Times New Roman" w:eastAsiaTheme="minorEastAsia" w:hAnsi="Times New Roman" w:hint="eastAsia"/>
                <w:lang w:eastAsia="zh-CN"/>
              </w:rPr>
              <w:t xml:space="preserve"> from OAM </w:t>
            </w:r>
            <w:r>
              <w:rPr>
                <w:rFonts w:ascii="Times New Roman" w:eastAsiaTheme="minorEastAsia" w:hAnsi="Times New Roman" w:hint="eastAsia"/>
                <w:lang w:eastAsia="zh-CN"/>
              </w:rPr>
              <w:t xml:space="preserve">based on the reported </w:t>
            </w:r>
            <w:r>
              <w:rPr>
                <w:rFonts w:ascii="Times New Roman" w:eastAsiaTheme="minorEastAsia" w:hAnsi="Times New Roman" w:hint="eastAsia"/>
                <w:lang w:eastAsia="zh-CN"/>
              </w:rPr>
              <w:lastRenderedPageBreak/>
              <w:t xml:space="preserve">functionality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151505">
              <w:rPr>
                <w:rFonts w:ascii="Times New Roman" w:eastAsiaTheme="minorEastAsia" w:hAnsi="Times New Roman" w:hint="eastAsia"/>
                <w:lang w:eastAsia="zh-CN"/>
              </w:rPr>
              <w:t xml:space="preserve">or by implementation in this Release. </w:t>
            </w:r>
          </w:p>
        </w:tc>
      </w:tr>
      <w:tr w:rsidR="00A415D5" w:rsidRPr="005A0334" w14:paraId="068A3E61" w14:textId="77777777" w:rsidTr="00E76852">
        <w:tc>
          <w:tcPr>
            <w:tcW w:w="1290" w:type="dxa"/>
          </w:tcPr>
          <w:p w14:paraId="31E5F234" w14:textId="31AF0C37" w:rsidR="00A415D5" w:rsidRDefault="00A415D5" w:rsidP="00A415D5">
            <w:pPr>
              <w:spacing w:after="0"/>
              <w:rPr>
                <w:rFonts w:ascii="Times New Roman" w:eastAsiaTheme="minorEastAsia" w:hAnsi="Times New Roman" w:hint="eastAsia"/>
                <w:lang w:eastAsia="zh-CN"/>
              </w:rPr>
            </w:pPr>
            <w:r>
              <w:rPr>
                <w:rFonts w:ascii="Times New Roman" w:hAnsi="Times New Roman"/>
              </w:rPr>
              <w:lastRenderedPageBreak/>
              <w:t>Qualcomm</w:t>
            </w:r>
          </w:p>
        </w:tc>
        <w:tc>
          <w:tcPr>
            <w:tcW w:w="2679" w:type="dxa"/>
          </w:tcPr>
          <w:p w14:paraId="23745660" w14:textId="77777777" w:rsidR="00A415D5" w:rsidRDefault="00A415D5" w:rsidP="00A415D5">
            <w:pPr>
              <w:spacing w:after="0"/>
              <w:rPr>
                <w:rFonts w:ascii="Times New Roman" w:hAnsi="Times New Roman"/>
              </w:rPr>
            </w:pPr>
            <w:r>
              <w:rPr>
                <w:rFonts w:ascii="Times New Roman" w:hAnsi="Times New Roman"/>
              </w:rPr>
              <w:t>No.</w:t>
            </w:r>
          </w:p>
          <w:p w14:paraId="412263C9" w14:textId="77777777" w:rsidR="00A415D5" w:rsidRDefault="00A415D5" w:rsidP="00A415D5">
            <w:pPr>
              <w:spacing w:after="0"/>
              <w:rPr>
                <w:rFonts w:ascii="Times New Roman" w:hAnsi="Times New Roman"/>
              </w:rPr>
            </w:pPr>
            <w:r>
              <w:rPr>
                <w:rFonts w:ascii="Times New Roman" w:hAnsi="Times New Roman"/>
              </w:rPr>
              <w:t xml:space="preserve">We agree with Apple and MediaTek that applicable functionalities should be determined by the UE instead of the gNB, as UE may consider several other factors (e.g., availability of the models for the functionality, UE side additional condition) to determine applicable functionalities. Therefore, we do not think there is a need for UE to dynamically report supported network-side additional conditions. Furthermore, if the intention of such reporting is to facilitate configuration that can be immediately used at the UE, then supported network-side addition conditions are not sufficient information. </w:t>
            </w:r>
          </w:p>
          <w:p w14:paraId="5F5AF7B9" w14:textId="77777777" w:rsidR="00A415D5" w:rsidRDefault="00A415D5" w:rsidP="00A415D5">
            <w:pPr>
              <w:spacing w:after="0"/>
              <w:rPr>
                <w:rFonts w:ascii="Times New Roman" w:hAnsi="Times New Roman"/>
              </w:rPr>
            </w:pPr>
            <w:r>
              <w:rPr>
                <w:rFonts w:ascii="Times New Roman" w:hAnsi="Times New Roman"/>
              </w:rPr>
              <w:t xml:space="preserve">We believe that although an AI/ML functionality cannot be activated without it being applicable, the network may still be able to configure a supported AI/ML functionality that may not be applicable. However, for facilitating inference configurations without the knowledge of supported AI/ML functionalities information in UE capability is sufficient. </w:t>
            </w:r>
          </w:p>
          <w:p w14:paraId="3FDE6F04" w14:textId="77777777" w:rsidR="00A415D5" w:rsidRDefault="00A415D5" w:rsidP="00A415D5">
            <w:pPr>
              <w:spacing w:after="0"/>
              <w:rPr>
                <w:rFonts w:ascii="Times New Roman" w:hAnsi="Times New Roman"/>
              </w:rPr>
            </w:pPr>
            <w:r>
              <w:rPr>
                <w:rFonts w:ascii="Times New Roman" w:hAnsi="Times New Roman"/>
              </w:rPr>
              <w:t>With the above, we believe that:</w:t>
            </w:r>
          </w:p>
          <w:p w14:paraId="5355BB21" w14:textId="77777777" w:rsidR="00A415D5" w:rsidRDefault="00A415D5" w:rsidP="00A415D5">
            <w:pPr>
              <w:spacing w:after="0"/>
              <w:rPr>
                <w:rFonts w:ascii="Times New Roman" w:hAnsi="Times New Roman"/>
              </w:rPr>
            </w:pPr>
            <w:r w:rsidRPr="00476E64">
              <w:rPr>
                <w:rFonts w:ascii="Times New Roman" w:hAnsi="Times New Roman"/>
                <w:b/>
                <w:bCs/>
              </w:rPr>
              <w:t>Supported functionalities are determined by the network</w:t>
            </w:r>
            <w:r>
              <w:rPr>
                <w:rFonts w:ascii="Times New Roman" w:hAnsi="Times New Roman"/>
              </w:rPr>
              <w:t>, based on supported AI/ML functionality reported in the UE capability. This facilitates AI/ML inference configuration at the UE.</w:t>
            </w:r>
          </w:p>
          <w:p w14:paraId="5D897195" w14:textId="1AF8B031" w:rsidR="00A415D5" w:rsidRDefault="00A415D5" w:rsidP="00A415D5">
            <w:pPr>
              <w:spacing w:after="0"/>
              <w:jc w:val="both"/>
              <w:rPr>
                <w:rFonts w:ascii="Times New Roman" w:eastAsiaTheme="minorEastAsia" w:hAnsi="Times New Roman" w:hint="eastAsia"/>
                <w:lang w:eastAsia="zh-CN"/>
              </w:rPr>
            </w:pPr>
            <w:r w:rsidRPr="00476E64">
              <w:rPr>
                <w:rFonts w:ascii="Times New Roman" w:hAnsi="Times New Roman"/>
                <w:b/>
                <w:bCs/>
              </w:rPr>
              <w:t>Applicable functionalities are determined by the UE</w:t>
            </w:r>
            <w:r>
              <w:rPr>
                <w:rFonts w:ascii="Times New Roman" w:hAnsi="Times New Roman"/>
                <w:b/>
                <w:bCs/>
              </w:rPr>
              <w:t xml:space="preserve">, </w:t>
            </w:r>
            <w:r w:rsidRPr="00476E64">
              <w:rPr>
                <w:rFonts w:ascii="Times New Roman" w:hAnsi="Times New Roman"/>
              </w:rPr>
              <w:t>based on</w:t>
            </w:r>
            <w:r>
              <w:rPr>
                <w:rFonts w:ascii="Times New Roman" w:hAnsi="Times New Roman"/>
                <w:b/>
                <w:bCs/>
              </w:rPr>
              <w:t xml:space="preserve"> </w:t>
            </w:r>
            <w:r w:rsidRPr="004F759E">
              <w:rPr>
                <w:rFonts w:ascii="Times New Roman" w:hAnsi="Times New Roman"/>
              </w:rPr>
              <w:t>the</w:t>
            </w:r>
            <w:r>
              <w:rPr>
                <w:rFonts w:ascii="Times New Roman" w:hAnsi="Times New Roman"/>
                <w:b/>
                <w:bCs/>
              </w:rPr>
              <w:t xml:space="preserve"> </w:t>
            </w:r>
            <w:r>
              <w:rPr>
                <w:rFonts w:ascii="Times New Roman" w:hAnsi="Times New Roman"/>
              </w:rPr>
              <w:t xml:space="preserve">availability of the models for the functionality, UE side additional condition. This facilitates the activation/deactivation/switching/fallback procedures. </w:t>
            </w:r>
          </w:p>
        </w:tc>
        <w:tc>
          <w:tcPr>
            <w:tcW w:w="2835" w:type="dxa"/>
          </w:tcPr>
          <w:p w14:paraId="518BFB0D" w14:textId="77777777" w:rsidR="00A415D5" w:rsidRDefault="00A415D5" w:rsidP="00A415D5">
            <w:pPr>
              <w:spacing w:after="0"/>
              <w:rPr>
                <w:rFonts w:ascii="Times New Roman" w:hAnsi="Times New Roman"/>
              </w:rPr>
            </w:pPr>
            <w:r>
              <w:rPr>
                <w:rFonts w:ascii="Times New Roman" w:hAnsi="Times New Roman"/>
              </w:rPr>
              <w:t xml:space="preserve">No need for UE to report supported network-side additional conditions, as the network cannot determine applicable functionalities based on the information of supported network-side additional conditions. UEs-side additional conditions are implementation specific, and cannot be exposed to the network. </w:t>
            </w:r>
          </w:p>
          <w:p w14:paraId="7CD73FE9" w14:textId="77777777" w:rsidR="00A415D5" w:rsidRDefault="00A415D5" w:rsidP="00A415D5">
            <w:pPr>
              <w:spacing w:after="0"/>
              <w:jc w:val="both"/>
              <w:rPr>
                <w:rFonts w:ascii="Times New Roman" w:eastAsiaTheme="minorEastAsia" w:hAnsi="Times New Roman" w:hint="eastAsia"/>
                <w:lang w:eastAsia="zh-CN"/>
              </w:rPr>
            </w:pPr>
          </w:p>
        </w:tc>
        <w:tc>
          <w:tcPr>
            <w:tcW w:w="2556" w:type="dxa"/>
          </w:tcPr>
          <w:p w14:paraId="68BBC53A" w14:textId="77777777" w:rsidR="00A415D5" w:rsidRDefault="00A415D5" w:rsidP="00A415D5">
            <w:pPr>
              <w:rPr>
                <w:rFonts w:ascii="Times New Roman" w:eastAsiaTheme="minorEastAsia" w:hAnsi="Times New Roman" w:hint="eastAsia"/>
                <w:lang w:eastAsia="zh-CN"/>
              </w:rPr>
            </w:pPr>
          </w:p>
        </w:tc>
      </w:tr>
    </w:tbl>
    <w:p w14:paraId="02D98908" w14:textId="77777777" w:rsidR="00BE624B" w:rsidRDefault="00BE624B" w:rsidP="002C1D6D"/>
    <w:p w14:paraId="4576B5D1" w14:textId="5B9ECDD4" w:rsidR="002B1923" w:rsidRDefault="00F80909" w:rsidP="002B1923">
      <w:pPr>
        <w:pStyle w:val="Heading2"/>
      </w:pPr>
      <w:r>
        <w:lastRenderedPageBreak/>
        <w:t>Proactive Reporting</w:t>
      </w:r>
    </w:p>
    <w:p w14:paraId="31CE7A48" w14:textId="764B195A" w:rsidR="005F729F" w:rsidRPr="005A0334" w:rsidRDefault="00C03234" w:rsidP="0080502D">
      <w:pPr>
        <w:rPr>
          <w:rFonts w:ascii="Times New Roman" w:hAnsi="Times New Roman"/>
        </w:rPr>
      </w:pPr>
      <w:r w:rsidRPr="005A0334">
        <w:rPr>
          <w:rFonts w:ascii="Times New Roman" w:hAnsi="Times New Roman"/>
        </w:rPr>
        <w:t xml:space="preserve">It was agreed in RAN2 #125bis and #126 meeting that </w:t>
      </w:r>
      <w:r w:rsidR="00A752A3" w:rsidRPr="005A0334">
        <w:rPr>
          <w:rFonts w:ascii="Times New Roman" w:hAnsi="Times New Roman"/>
        </w:rPr>
        <w:t xml:space="preserve">supported functionalities (may or may not have available models) </w:t>
      </w:r>
      <w:r w:rsidR="00C435A5" w:rsidRPr="005A0334">
        <w:rPr>
          <w:rFonts w:ascii="Times New Roman" w:hAnsi="Times New Roman"/>
        </w:rPr>
        <w:t xml:space="preserve">are reported in UE capability, while the </w:t>
      </w:r>
      <w:r w:rsidR="00DA7E40" w:rsidRPr="005A0334">
        <w:rPr>
          <w:rFonts w:ascii="Times New Roman" w:hAnsi="Times New Roman"/>
        </w:rPr>
        <w:t xml:space="preserve">existing </w:t>
      </w:r>
      <w:r w:rsidRPr="005A0334">
        <w:rPr>
          <w:rFonts w:ascii="Times New Roman" w:hAnsi="Times New Roman"/>
        </w:rPr>
        <w:t xml:space="preserve">UE assistance information (UAI) procedure </w:t>
      </w:r>
      <w:r w:rsidR="00DA7E40" w:rsidRPr="005A0334">
        <w:rPr>
          <w:rFonts w:ascii="Times New Roman" w:hAnsi="Times New Roman"/>
        </w:rPr>
        <w:t xml:space="preserve">is used for </w:t>
      </w:r>
      <w:r w:rsidR="00606A73" w:rsidRPr="005A0334">
        <w:rPr>
          <w:rFonts w:ascii="Times New Roman" w:hAnsi="Times New Roman"/>
        </w:rPr>
        <w:t xml:space="preserve">applicable functionality reporting in </w:t>
      </w:r>
      <w:r w:rsidR="00D61B3C">
        <w:rPr>
          <w:rFonts w:ascii="Times New Roman" w:hAnsi="Times New Roman"/>
        </w:rPr>
        <w:t>proactive reporting</w:t>
      </w:r>
      <w:r w:rsidR="00606A73" w:rsidRPr="005A0334">
        <w:rPr>
          <w:rFonts w:ascii="Times New Roman" w:hAnsi="Times New Roman"/>
        </w:rPr>
        <w:t>.</w:t>
      </w:r>
    </w:p>
    <w:tbl>
      <w:tblPr>
        <w:tblStyle w:val="TableGrid"/>
        <w:tblW w:w="0" w:type="auto"/>
        <w:tblLook w:val="04A0" w:firstRow="1" w:lastRow="0" w:firstColumn="1" w:lastColumn="0" w:noHBand="0" w:noVBand="1"/>
      </w:tblPr>
      <w:tblGrid>
        <w:gridCol w:w="9350"/>
      </w:tblGrid>
      <w:tr w:rsidR="00606A73" w:rsidRPr="005A0334" w14:paraId="7BB97D74" w14:textId="77777777" w:rsidTr="00606A73">
        <w:tc>
          <w:tcPr>
            <w:tcW w:w="9350" w:type="dxa"/>
          </w:tcPr>
          <w:p w14:paraId="4410142E" w14:textId="00B0EFC9" w:rsidR="00E517C9" w:rsidRPr="005A0334" w:rsidRDefault="00606A73" w:rsidP="00606A73">
            <w:pPr>
              <w:rPr>
                <w:rFonts w:ascii="Times New Roman" w:hAnsi="Times New Roman"/>
                <w:b/>
                <w:bCs/>
                <w:szCs w:val="28"/>
              </w:rPr>
            </w:pPr>
            <w:r w:rsidRPr="005A0334">
              <w:rPr>
                <w:rFonts w:ascii="Times New Roman" w:hAnsi="Times New Roman"/>
                <w:b/>
                <w:bCs/>
                <w:szCs w:val="28"/>
              </w:rPr>
              <w:t>RAN2 #125bis meeting:</w:t>
            </w:r>
          </w:p>
          <w:p w14:paraId="420E6FCC" w14:textId="77777777"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Which AI/ML-enabled Features/FGs and functionalities are supported should be standardized. The details wait for RAN1’s progress.   “supported” means that the UE is capable of supporting the functionality and </w:t>
            </w:r>
            <w:r w:rsidRPr="00C86BDC">
              <w:rPr>
                <w:rFonts w:ascii="Times New Roman" w:hAnsi="Times New Roman"/>
                <w:szCs w:val="28"/>
                <w:highlight w:val="yellow"/>
              </w:rPr>
              <w:t>doesn’t mean neccesarily that the UE has the model available</w:t>
            </w:r>
            <w:r w:rsidRPr="005A0334">
              <w:rPr>
                <w:rFonts w:ascii="Times New Roman" w:hAnsi="Times New Roman"/>
                <w:szCs w:val="28"/>
              </w:rPr>
              <w:t xml:space="preserve">.  FFS what functionality refers to.  </w:t>
            </w:r>
          </w:p>
          <w:p w14:paraId="1EC1F34A" w14:textId="76CF43C9" w:rsidR="00E517C9" w:rsidRPr="005A0334" w:rsidRDefault="00E517C9"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ed AI/ML-enabled Features/FGs and </w:t>
            </w:r>
            <w:r w:rsidRPr="005A0334">
              <w:rPr>
                <w:rFonts w:ascii="Times New Roman" w:hAnsi="Times New Roman"/>
                <w:szCs w:val="28"/>
                <w:highlight w:val="yellow"/>
              </w:rPr>
              <w:t>supported functionalities</w:t>
            </w:r>
            <w:r w:rsidRPr="005A0334">
              <w:rPr>
                <w:rFonts w:ascii="Times New Roman" w:hAnsi="Times New Roman"/>
                <w:szCs w:val="28"/>
              </w:rPr>
              <w:t xml:space="preserve"> are included in </w:t>
            </w:r>
            <w:r w:rsidRPr="005A0334">
              <w:rPr>
                <w:rFonts w:ascii="Times New Roman" w:hAnsi="Times New Roman"/>
                <w:szCs w:val="28"/>
                <w:highlight w:val="yellow"/>
              </w:rPr>
              <w:t>UE capability</w:t>
            </w:r>
            <w:r w:rsidRPr="005A0334">
              <w:rPr>
                <w:rFonts w:ascii="Times New Roman" w:hAnsi="Times New Roman"/>
                <w:szCs w:val="28"/>
              </w:rPr>
              <w:t>.</w:t>
            </w:r>
          </w:p>
          <w:p w14:paraId="09A3F1EA" w14:textId="281A948F" w:rsidR="00606A73" w:rsidRPr="005A0334" w:rsidRDefault="00606A73" w:rsidP="000A5416">
            <w:pPr>
              <w:pStyle w:val="ListParagraph"/>
              <w:numPr>
                <w:ilvl w:val="0"/>
                <w:numId w:val="8"/>
              </w:numPr>
              <w:rPr>
                <w:rFonts w:ascii="Times New Roman" w:hAnsi="Times New Roman"/>
                <w:szCs w:val="28"/>
              </w:rPr>
            </w:pPr>
            <w:r w:rsidRPr="005A0334">
              <w:rPr>
                <w:rFonts w:ascii="Times New Roman" w:hAnsi="Times New Roman"/>
                <w:szCs w:val="28"/>
              </w:rPr>
              <w:t xml:space="preserve">Support </w:t>
            </w:r>
            <w:r w:rsidRPr="005A0334">
              <w:rPr>
                <w:rFonts w:ascii="Times New Roman" w:hAnsi="Times New Roman"/>
                <w:szCs w:val="28"/>
                <w:highlight w:val="yellow"/>
              </w:rPr>
              <w:t>proactive reporting</w:t>
            </w:r>
            <w:r w:rsidRPr="005A0334">
              <w:rPr>
                <w:rFonts w:ascii="Times New Roman" w:hAnsi="Times New Roman"/>
                <w:szCs w:val="28"/>
              </w:rPr>
              <w:t xml:space="preserve"> of UE-sided applicable functionality, e.g., the UE reports its applicable AI/ML functionalities via </w:t>
            </w:r>
            <w:r w:rsidRPr="005A0334">
              <w:rPr>
                <w:rFonts w:ascii="Times New Roman" w:hAnsi="Times New Roman"/>
                <w:szCs w:val="28"/>
                <w:highlight w:val="yellow"/>
              </w:rPr>
              <w:t>UAI message</w:t>
            </w:r>
            <w:r w:rsidRPr="005A0334">
              <w:rPr>
                <w:rFonts w:ascii="Times New Roman" w:hAnsi="Times New Roman"/>
                <w:szCs w:val="28"/>
              </w:rPr>
              <w:t xml:space="preserve">/LPP message.  </w:t>
            </w:r>
          </w:p>
          <w:p w14:paraId="6EFE5825" w14:textId="7D0692F7" w:rsidR="00606A73" w:rsidRPr="005A0334" w:rsidRDefault="00606A73" w:rsidP="00606A73">
            <w:pPr>
              <w:rPr>
                <w:rFonts w:ascii="Times New Roman" w:hAnsi="Times New Roman"/>
                <w:b/>
                <w:bCs/>
                <w:szCs w:val="28"/>
              </w:rPr>
            </w:pPr>
            <w:r w:rsidRPr="005A0334">
              <w:rPr>
                <w:rFonts w:ascii="Times New Roman" w:hAnsi="Times New Roman"/>
                <w:b/>
                <w:bCs/>
                <w:szCs w:val="28"/>
              </w:rPr>
              <w:t>RAN2 #126 meeting:</w:t>
            </w:r>
          </w:p>
          <w:p w14:paraId="60D237F4" w14:textId="42A9DD84" w:rsidR="00606A73" w:rsidRPr="005A0334" w:rsidRDefault="00606A73" w:rsidP="000A5416">
            <w:pPr>
              <w:pStyle w:val="ListParagraph"/>
              <w:numPr>
                <w:ilvl w:val="0"/>
                <w:numId w:val="8"/>
              </w:numPr>
              <w:rPr>
                <w:rFonts w:ascii="Times New Roman" w:hAnsi="Times New Roman"/>
              </w:rPr>
            </w:pPr>
            <w:r w:rsidRPr="005A0334">
              <w:rPr>
                <w:rFonts w:ascii="Times New Roman" w:hAnsi="Times New Roman"/>
                <w:szCs w:val="28"/>
              </w:rPr>
              <w:t xml:space="preserve">For BM use case, </w:t>
            </w:r>
            <w:r w:rsidRPr="005A0334">
              <w:rPr>
                <w:rFonts w:ascii="Times New Roman" w:hAnsi="Times New Roman"/>
                <w:szCs w:val="28"/>
                <w:highlight w:val="yellow"/>
              </w:rPr>
              <w:t>As a baseline the UE determines whether a functionality is applicable</w:t>
            </w:r>
            <w:r w:rsidRPr="005A0334">
              <w:rPr>
                <w:rFonts w:ascii="Times New Roman" w:hAnsi="Times New Roman"/>
                <w:szCs w:val="28"/>
              </w:rPr>
              <w:t xml:space="preserve">.  Existing </w:t>
            </w:r>
            <w:r w:rsidRPr="005A0334">
              <w:rPr>
                <w:rFonts w:ascii="Times New Roman" w:hAnsi="Times New Roman"/>
                <w:szCs w:val="28"/>
                <w:highlight w:val="yellow"/>
              </w:rPr>
              <w:t>UAI</w:t>
            </w:r>
            <w:r w:rsidRPr="005A0334">
              <w:rPr>
                <w:rFonts w:ascii="Times New Roman" w:hAnsi="Times New Roman"/>
                <w:szCs w:val="28"/>
              </w:rPr>
              <w:t xml:space="preserve"> framework is used at least for </w:t>
            </w:r>
            <w:r w:rsidRPr="005A0334">
              <w:rPr>
                <w:rFonts w:ascii="Times New Roman" w:hAnsi="Times New Roman"/>
                <w:szCs w:val="28"/>
                <w:highlight w:val="yellow"/>
              </w:rPr>
              <w:t>proactive reporting</w:t>
            </w:r>
            <w:r w:rsidRPr="005A0334">
              <w:rPr>
                <w:rFonts w:ascii="Times New Roman" w:hAnsi="Times New Roman"/>
                <w:szCs w:val="28"/>
              </w:rPr>
              <w:t xml:space="preserve"> of applicable functionality.  FFS reactive</w:t>
            </w:r>
          </w:p>
        </w:tc>
      </w:tr>
    </w:tbl>
    <w:p w14:paraId="0AA09088" w14:textId="64091AD5" w:rsidR="0080502D" w:rsidRPr="005A0334" w:rsidRDefault="00A16BB5" w:rsidP="0080502D">
      <w:pPr>
        <w:rPr>
          <w:rFonts w:ascii="Times New Roman" w:hAnsi="Times New Roman"/>
        </w:rPr>
      </w:pPr>
      <w:r w:rsidRPr="005A0334">
        <w:rPr>
          <w:rFonts w:ascii="Times New Roman" w:hAnsi="Times New Roman"/>
        </w:rPr>
        <w:t xml:space="preserve">According to </w:t>
      </w:r>
      <w:r w:rsidR="0023286B" w:rsidRPr="005A0334">
        <w:rPr>
          <w:rFonts w:ascii="Times New Roman" w:hAnsi="Times New Roman"/>
        </w:rPr>
        <w:t xml:space="preserve">the above agreements and </w:t>
      </w:r>
      <w:r w:rsidRPr="005A0334">
        <w:rPr>
          <w:rFonts w:ascii="Times New Roman" w:hAnsi="Times New Roman"/>
        </w:rPr>
        <w:t>companies</w:t>
      </w:r>
      <w:r w:rsidR="009776EB" w:rsidRPr="005A0334">
        <w:rPr>
          <w:rFonts w:ascii="Times New Roman" w:hAnsi="Times New Roman"/>
        </w:rPr>
        <w:t>’</w:t>
      </w:r>
      <w:r w:rsidRPr="005A0334">
        <w:rPr>
          <w:rFonts w:ascii="Times New Roman" w:hAnsi="Times New Roman"/>
        </w:rPr>
        <w:t xml:space="preserve"> inputs to RAN2 #126 meeting, rapporteur summarize</w:t>
      </w:r>
      <w:r w:rsidR="006A3282">
        <w:rPr>
          <w:rFonts w:ascii="Times New Roman" w:hAnsi="Times New Roman"/>
        </w:rPr>
        <w:t>s</w:t>
      </w:r>
      <w:r w:rsidRPr="005A0334">
        <w:rPr>
          <w:rFonts w:ascii="Times New Roman" w:hAnsi="Times New Roman"/>
        </w:rPr>
        <w:t xml:space="preserve"> below</w:t>
      </w:r>
      <w:r w:rsidR="009776EB" w:rsidRPr="005A0334">
        <w:rPr>
          <w:rFonts w:ascii="Times New Roman" w:hAnsi="Times New Roman"/>
        </w:rPr>
        <w:t xml:space="preserve"> signaling framework as </w:t>
      </w:r>
      <w:r w:rsidR="000158CD">
        <w:rPr>
          <w:rFonts w:ascii="Times New Roman" w:hAnsi="Times New Roman"/>
        </w:rPr>
        <w:t xml:space="preserve">an </w:t>
      </w:r>
      <w:r w:rsidR="009776EB" w:rsidRPr="005A0334">
        <w:rPr>
          <w:rFonts w:ascii="Times New Roman" w:hAnsi="Times New Roman"/>
        </w:rPr>
        <w:t xml:space="preserve">example </w:t>
      </w:r>
      <w:r w:rsidR="00C435A5" w:rsidRPr="005A0334">
        <w:rPr>
          <w:rFonts w:ascii="Times New Roman" w:hAnsi="Times New Roman"/>
        </w:rPr>
        <w:t xml:space="preserve">of </w:t>
      </w:r>
      <w:r w:rsidR="00692A51">
        <w:rPr>
          <w:rFonts w:ascii="Times New Roman" w:hAnsi="Times New Roman"/>
        </w:rPr>
        <w:t>proactive reporting</w:t>
      </w:r>
      <w:r w:rsidR="00C435A5" w:rsidRPr="005A0334">
        <w:rPr>
          <w:rFonts w:ascii="Times New Roman" w:hAnsi="Times New Roman"/>
        </w:rPr>
        <w:t xml:space="preserve"> </w:t>
      </w:r>
      <w:r w:rsidR="009776EB" w:rsidRPr="005A0334">
        <w:rPr>
          <w:rFonts w:ascii="Times New Roman" w:hAnsi="Times New Roman"/>
        </w:rPr>
        <w:t>for discussion:</w:t>
      </w:r>
    </w:p>
    <w:p w14:paraId="58EB0B47" w14:textId="77777777" w:rsidR="00DA5D9E" w:rsidRPr="005A0334" w:rsidRDefault="00DA5D9E" w:rsidP="0080502D">
      <w:pPr>
        <w:rPr>
          <w:rFonts w:ascii="Times New Roman" w:hAnsi="Times New Roman"/>
        </w:rPr>
        <w:sectPr w:rsidR="00DA5D9E" w:rsidRPr="005A0334">
          <w:pgSz w:w="12240" w:h="15840"/>
          <w:pgMar w:top="1440" w:right="1440" w:bottom="1440" w:left="1440" w:header="720" w:footer="720" w:gutter="0"/>
          <w:cols w:space="720"/>
          <w:docGrid w:linePitch="360"/>
        </w:sectPr>
      </w:pPr>
    </w:p>
    <w:p w14:paraId="32A0D769" w14:textId="59775761" w:rsidR="009776EB" w:rsidRPr="005A0334" w:rsidRDefault="00F91DD8" w:rsidP="00E50B98">
      <w:pPr>
        <w:rPr>
          <w:rFonts w:ascii="Times New Roman" w:hAnsi="Times New Roman"/>
        </w:rPr>
      </w:pPr>
      <w:r w:rsidRPr="005A0334">
        <w:rPr>
          <w:rFonts w:ascii="Times New Roman" w:hAnsi="Times New Roman"/>
          <w:noProof/>
        </w:rPr>
        <w:object w:dxaOrig="8448" w:dyaOrig="6121" w14:anchorId="5F74A631">
          <v:shape id="_x0000_i1026" type="#_x0000_t75" alt="" style="width:238.5pt;height:173.25pt;mso-width-percent:0;mso-height-percent:0;mso-width-percent:0;mso-height-percent:0" o:ole="">
            <v:imagedata r:id="rId19" o:title=""/>
          </v:shape>
          <o:OLEObject Type="Embed" ProgID="Visio.Drawing.15" ShapeID="_x0000_i1026" DrawAspect="Content" ObjectID="_1782142606" r:id="rId20"/>
        </w:object>
      </w:r>
    </w:p>
    <w:p w14:paraId="311D9F5F" w14:textId="77777777" w:rsidR="003B3600" w:rsidRDefault="003B3600" w:rsidP="0080502D">
      <w:pPr>
        <w:rPr>
          <w:rFonts w:ascii="Times New Roman" w:hAnsi="Times New Roman"/>
          <w:b/>
          <w:bCs/>
        </w:rPr>
      </w:pPr>
    </w:p>
    <w:p w14:paraId="309D7C2A" w14:textId="0E1AB1A4" w:rsidR="0080502D" w:rsidRPr="005A0334" w:rsidRDefault="00E941C5" w:rsidP="0080502D">
      <w:pPr>
        <w:rPr>
          <w:rFonts w:ascii="Times New Roman" w:hAnsi="Times New Roman"/>
        </w:rPr>
      </w:pPr>
      <w:commentRangeStart w:id="60"/>
      <w:r w:rsidRPr="005A0334">
        <w:rPr>
          <w:rFonts w:ascii="Times New Roman" w:hAnsi="Times New Roman"/>
          <w:b/>
          <w:bCs/>
        </w:rPr>
        <w:t>Step 1</w:t>
      </w:r>
      <w:r w:rsidRPr="005A0334">
        <w:rPr>
          <w:rFonts w:ascii="Times New Roman" w:hAnsi="Times New Roman"/>
        </w:rPr>
        <w:t xml:space="preserve">: Network </w:t>
      </w:r>
      <w:r w:rsidR="00563391" w:rsidRPr="005A0334">
        <w:rPr>
          <w:rFonts w:ascii="Times New Roman" w:hAnsi="Times New Roman"/>
        </w:rPr>
        <w:t xml:space="preserve">sends </w:t>
      </w:r>
      <w:r w:rsidR="00563391" w:rsidRPr="005A0334">
        <w:rPr>
          <w:rFonts w:ascii="Times New Roman" w:hAnsi="Times New Roman"/>
          <w:i/>
          <w:iCs/>
        </w:rPr>
        <w:t>UECapabilityEnqiry</w:t>
      </w:r>
      <w:r w:rsidR="00563391" w:rsidRPr="005A0334">
        <w:rPr>
          <w:rFonts w:ascii="Times New Roman" w:hAnsi="Times New Roman"/>
        </w:rPr>
        <w:t xml:space="preserve"> message to initiate the procedure to a UE reporting its </w:t>
      </w:r>
      <w:r w:rsidR="00DA5D9E" w:rsidRPr="005A0334">
        <w:rPr>
          <w:rFonts w:ascii="Times New Roman" w:hAnsi="Times New Roman"/>
        </w:rPr>
        <w:t>AI/ML supported functionalities.</w:t>
      </w:r>
    </w:p>
    <w:p w14:paraId="227B0C39" w14:textId="59539848" w:rsidR="00DA5D9E" w:rsidRPr="005A0334" w:rsidRDefault="00DA5D9E" w:rsidP="0080502D">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00E952FF" w:rsidRPr="005A0334">
        <w:rPr>
          <w:rFonts w:ascii="Times New Roman" w:hAnsi="Times New Roman"/>
          <w:i/>
          <w:iCs/>
        </w:rPr>
        <w:t>UECapablityInformation</w:t>
      </w:r>
      <w:r w:rsidR="00E952FF" w:rsidRPr="005A0334">
        <w:rPr>
          <w:rFonts w:ascii="Times New Roman" w:hAnsi="Times New Roman"/>
        </w:rPr>
        <w:t xml:space="preserve"> message to network, containing supported functionalities at the UE side.</w:t>
      </w:r>
      <w:commentRangeEnd w:id="60"/>
      <w:r w:rsidR="00C250E6">
        <w:rPr>
          <w:rStyle w:val="CommentReference"/>
        </w:rPr>
        <w:commentReference w:id="60"/>
      </w:r>
    </w:p>
    <w:p w14:paraId="2C8C373E" w14:textId="7FC4CEAC" w:rsidR="00C37C75" w:rsidRPr="005A0334" w:rsidRDefault="008B0D5C" w:rsidP="0080502D">
      <w:pPr>
        <w:rPr>
          <w:rFonts w:ascii="Times New Roman" w:hAnsi="Times New Roman"/>
        </w:rPr>
      </w:pPr>
      <w:r w:rsidRPr="005A0334">
        <w:rPr>
          <w:rFonts w:ascii="Times New Roman" w:hAnsi="Times New Roman"/>
          <w:b/>
          <w:bCs/>
        </w:rPr>
        <w:t>Step 3</w:t>
      </w:r>
      <w:r w:rsidRPr="005A0334">
        <w:rPr>
          <w:rFonts w:ascii="Times New Roman" w:hAnsi="Times New Roman"/>
        </w:rPr>
        <w:t xml:space="preserve">: </w:t>
      </w:r>
      <w:r w:rsidR="00AC2713" w:rsidRPr="005A0334">
        <w:rPr>
          <w:rFonts w:ascii="Times New Roman" w:hAnsi="Times New Roman"/>
        </w:rPr>
        <w:t xml:space="preserve"> Network </w:t>
      </w:r>
      <w:r w:rsidR="006C628D">
        <w:rPr>
          <w:rFonts w:ascii="Times New Roman" w:hAnsi="Times New Roman"/>
        </w:rPr>
        <w:t>configures</w:t>
      </w:r>
      <w:r w:rsidR="006C628D" w:rsidRPr="005A0334">
        <w:rPr>
          <w:rFonts w:ascii="Times New Roman" w:hAnsi="Times New Roman"/>
        </w:rPr>
        <w:t xml:space="preserve"> </w:t>
      </w:r>
      <w:r w:rsidR="00AC2713" w:rsidRPr="005A0334">
        <w:rPr>
          <w:rFonts w:ascii="Times New Roman" w:hAnsi="Times New Roman"/>
        </w:rPr>
        <w:t xml:space="preserve">UE </w:t>
      </w:r>
      <w:r w:rsidR="006C628D">
        <w:rPr>
          <w:rFonts w:ascii="Times New Roman" w:hAnsi="Times New Roman"/>
        </w:rPr>
        <w:t>that it is allowed</w:t>
      </w:r>
      <w:r w:rsidR="00AC2713" w:rsidRPr="005A0334">
        <w:rPr>
          <w:rFonts w:ascii="Times New Roman" w:hAnsi="Times New Roman"/>
        </w:rPr>
        <w:t xml:space="preserve"> to </w:t>
      </w:r>
      <w:r w:rsidR="00C37C75" w:rsidRPr="005A0334">
        <w:rPr>
          <w:rFonts w:ascii="Times New Roman" w:hAnsi="Times New Roman"/>
        </w:rPr>
        <w:t xml:space="preserve">provide its applicable </w:t>
      </w:r>
      <w:r w:rsidR="00DF4E8F" w:rsidRPr="005A0334">
        <w:rPr>
          <w:rFonts w:ascii="Times New Roman" w:hAnsi="Times New Roman"/>
        </w:rPr>
        <w:t>functionalities.</w:t>
      </w:r>
    </w:p>
    <w:p w14:paraId="1EE85682" w14:textId="660F6AD1" w:rsidR="00DA5D9E" w:rsidRPr="005A0334" w:rsidRDefault="00C37C75" w:rsidP="0080502D">
      <w:pPr>
        <w:rPr>
          <w:rFonts w:ascii="Times New Roman" w:hAnsi="Times New Roman"/>
        </w:rPr>
      </w:pPr>
      <w:r w:rsidRPr="005A0334">
        <w:rPr>
          <w:rFonts w:ascii="Times New Roman" w:hAnsi="Times New Roman"/>
          <w:b/>
          <w:bCs/>
        </w:rPr>
        <w:t>Step 4</w:t>
      </w:r>
      <w:r w:rsidRPr="005A0334">
        <w:rPr>
          <w:rFonts w:ascii="Times New Roman" w:hAnsi="Times New Roman"/>
        </w:rPr>
        <w:t xml:space="preserve">: UE </w:t>
      </w:r>
      <w:r w:rsidR="00DF4E8F" w:rsidRPr="005A0334">
        <w:rPr>
          <w:rFonts w:ascii="Times New Roman" w:hAnsi="Times New Roman"/>
        </w:rPr>
        <w:t>sends applicable functionalities</w:t>
      </w:r>
      <w:r w:rsidR="00CB06F1" w:rsidRPr="005A0334">
        <w:rPr>
          <w:rFonts w:ascii="Times New Roman" w:hAnsi="Times New Roman"/>
        </w:rPr>
        <w:t xml:space="preserve"> to network</w:t>
      </w:r>
      <w:r w:rsidR="006C628D">
        <w:rPr>
          <w:rFonts w:ascii="Times New Roman" w:hAnsi="Times New Roman"/>
        </w:rPr>
        <w:t xml:space="preserve"> </w:t>
      </w:r>
      <w:r w:rsidR="003B3600">
        <w:rPr>
          <w:rFonts w:ascii="Times New Roman" w:hAnsi="Times New Roman"/>
        </w:rPr>
        <w:t>upon change of applicable functionality/condition</w:t>
      </w:r>
      <w:r w:rsidR="00085139" w:rsidRPr="005A0334">
        <w:rPr>
          <w:rFonts w:ascii="Times New Roman" w:hAnsi="Times New Roman"/>
        </w:rPr>
        <w:t>.</w:t>
      </w:r>
    </w:p>
    <w:p w14:paraId="3D61C507" w14:textId="62E20D8A" w:rsidR="00085139" w:rsidRPr="005A0334" w:rsidRDefault="00085139" w:rsidP="0080502D">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sidR="0085370B" w:rsidRPr="0085370B">
        <w:rPr>
          <w:rFonts w:ascii="Times New Roman" w:hAnsi="Times New Roman"/>
        </w:rPr>
        <w:t xml:space="preserve">inference configuration </w:t>
      </w:r>
      <w:r w:rsidR="0085720A" w:rsidRPr="005A0334">
        <w:rPr>
          <w:rFonts w:ascii="Times New Roman" w:hAnsi="Times New Roman"/>
        </w:rPr>
        <w:t>for the applicable functionalities to the UE.</w:t>
      </w:r>
    </w:p>
    <w:p w14:paraId="4C1C83F9" w14:textId="6BDE6BEA" w:rsidR="00FD71C1" w:rsidRPr="005A0334" w:rsidRDefault="00FD71C1" w:rsidP="0080502D">
      <w:pPr>
        <w:rPr>
          <w:rFonts w:ascii="Times New Roman" w:hAnsi="Times New Roman"/>
        </w:rPr>
        <w:sectPr w:rsidR="00FD71C1" w:rsidRPr="005A0334" w:rsidSect="00DA5D9E">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000479A8" w:rsidRPr="005A0334">
        <w:rPr>
          <w:rFonts w:ascii="Times New Roman" w:hAnsi="Times New Roman"/>
        </w:rPr>
        <w:t xml:space="preserve">: </w:t>
      </w:r>
      <w:r w:rsidR="00C03234" w:rsidRPr="005A0334">
        <w:rPr>
          <w:rFonts w:ascii="Times New Roman" w:hAnsi="Times New Roman"/>
        </w:rPr>
        <w:t>Start inference/monitoring based on network/UE activation/deactivation.</w:t>
      </w:r>
    </w:p>
    <w:p w14:paraId="3176215B" w14:textId="725A17C6" w:rsidR="0080502D" w:rsidRPr="005A0334" w:rsidRDefault="007F0576" w:rsidP="0080502D">
      <w:pPr>
        <w:rPr>
          <w:rFonts w:ascii="Times New Roman" w:hAnsi="Times New Roman"/>
        </w:rPr>
      </w:pPr>
      <w:r w:rsidRPr="005A0334">
        <w:rPr>
          <w:rFonts w:ascii="Times New Roman" w:hAnsi="Times New Roman"/>
        </w:rPr>
        <w:t>In rapporteur’s understanding, in existing UAI framework,</w:t>
      </w:r>
      <w:r w:rsidR="00CC5EB0" w:rsidRPr="005A0334">
        <w:rPr>
          <w:rFonts w:ascii="Times New Roman" w:hAnsi="Times New Roman"/>
        </w:rPr>
        <w:t xml:space="preserve"> UE can only send UAI if configured to do (basic behaviour with UAI). Hence,</w:t>
      </w:r>
      <w:r w:rsidRPr="005A0334">
        <w:rPr>
          <w:rFonts w:ascii="Times New Roman" w:hAnsi="Times New Roman"/>
        </w:rPr>
        <w:t xml:space="preserve"> the </w:t>
      </w:r>
      <w:r w:rsidR="009C6C12" w:rsidRPr="005A0334">
        <w:rPr>
          <w:rFonts w:ascii="Times New Roman" w:hAnsi="Times New Roman"/>
        </w:rPr>
        <w:t xml:space="preserve">network shall at least </w:t>
      </w:r>
      <w:r w:rsidR="00CC5EB0" w:rsidRPr="005A0334">
        <w:rPr>
          <w:rFonts w:ascii="Times New Roman" w:hAnsi="Times New Roman"/>
        </w:rPr>
        <w:t xml:space="preserve">configure </w:t>
      </w:r>
      <w:r w:rsidR="009C6C12" w:rsidRPr="005A0334">
        <w:rPr>
          <w:rFonts w:ascii="Times New Roman" w:hAnsi="Times New Roman"/>
        </w:rPr>
        <w:t>the UE to provide assistance information</w:t>
      </w:r>
      <w:r w:rsidR="00EC2D65" w:rsidRPr="005A0334">
        <w:rPr>
          <w:rFonts w:ascii="Times New Roman" w:hAnsi="Times New Roman"/>
        </w:rPr>
        <w:t xml:space="preserve">, i.e. </w:t>
      </w:r>
      <w:r w:rsidR="00B03551" w:rsidRPr="005A0334">
        <w:rPr>
          <w:rFonts w:ascii="Times New Roman" w:hAnsi="Times New Roman"/>
        </w:rPr>
        <w:t xml:space="preserve">configure UE whether it is allowed to </w:t>
      </w:r>
      <w:r w:rsidR="002D3E2A" w:rsidRPr="005A0334">
        <w:rPr>
          <w:rFonts w:ascii="Times New Roman" w:hAnsi="Times New Roman"/>
        </w:rPr>
        <w:t>do UAI reporting or not.</w:t>
      </w:r>
    </w:p>
    <w:p w14:paraId="59D00B8B" w14:textId="3A3506B5" w:rsidR="00967D3B" w:rsidRPr="005A0334" w:rsidRDefault="00967D3B" w:rsidP="002D4948">
      <w:pPr>
        <w:pStyle w:val="Heading4"/>
      </w:pPr>
      <w:r w:rsidRPr="005A0334">
        <w:t>Q</w:t>
      </w:r>
      <w:r w:rsidR="003041CB" w:rsidRPr="005A0334">
        <w:t>1-1</w:t>
      </w:r>
      <w:r w:rsidR="00F10496">
        <w:t>.</w:t>
      </w:r>
      <w:r w:rsidR="003041CB" w:rsidRPr="005A0334">
        <w:t xml:space="preserve"> Do you agree network shall at least configure the UE </w:t>
      </w:r>
      <w:r w:rsidR="00DB4EFB" w:rsidRPr="005A0334">
        <w:t xml:space="preserve">via </w:t>
      </w:r>
      <w:r w:rsidR="00DB4EFB" w:rsidRPr="005A0334">
        <w:rPr>
          <w:i/>
          <w:iCs/>
        </w:rPr>
        <w:t>OtherConfig</w:t>
      </w:r>
      <w:r w:rsidR="00DB4EFB" w:rsidRPr="005A0334">
        <w:t xml:space="preserve"> </w:t>
      </w:r>
      <w:r w:rsidR="003041CB" w:rsidRPr="005A0334">
        <w:t>whether it is allowed to do UAI reporting before applicable functionality reporting?</w:t>
      </w:r>
    </w:p>
    <w:tbl>
      <w:tblPr>
        <w:tblStyle w:val="TableGrid"/>
        <w:tblW w:w="0" w:type="auto"/>
        <w:tblLook w:val="04A0" w:firstRow="1" w:lastRow="0" w:firstColumn="1" w:lastColumn="0" w:noHBand="0" w:noVBand="1"/>
      </w:tblPr>
      <w:tblGrid>
        <w:gridCol w:w="1085"/>
        <w:gridCol w:w="1031"/>
        <w:gridCol w:w="7234"/>
      </w:tblGrid>
      <w:tr w:rsidR="00ED04C9" w:rsidRPr="005A0334" w14:paraId="40454D82"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0A0FA" w14:textId="77777777" w:rsidR="00ED04C9" w:rsidRPr="005A0334" w:rsidRDefault="00ED04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8C7C59" w14:textId="77777777" w:rsidR="00ED04C9" w:rsidRPr="005A0334" w:rsidRDefault="00ED04C9">
            <w:pPr>
              <w:spacing w:after="0"/>
              <w:rPr>
                <w:rFonts w:ascii="Times New Roman" w:hAnsi="Times New Roman"/>
                <w:b/>
                <w:bCs/>
              </w:rPr>
            </w:pPr>
            <w:r w:rsidRPr="005A0334">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38B40E4" w14:textId="77777777" w:rsidR="00ED04C9" w:rsidRPr="005A0334" w:rsidRDefault="00ED04C9">
            <w:pPr>
              <w:spacing w:after="0"/>
              <w:rPr>
                <w:rFonts w:ascii="Times New Roman" w:hAnsi="Times New Roman"/>
                <w:b/>
                <w:bCs/>
              </w:rPr>
            </w:pPr>
            <w:r w:rsidRPr="005A0334">
              <w:rPr>
                <w:rFonts w:ascii="Times New Roman" w:hAnsi="Times New Roman"/>
                <w:b/>
                <w:bCs/>
              </w:rPr>
              <w:t>Comment</w:t>
            </w:r>
          </w:p>
        </w:tc>
      </w:tr>
      <w:tr w:rsidR="00ED04C9" w:rsidRPr="005A0334" w14:paraId="5A48DA45" w14:textId="77777777" w:rsidTr="002661D8">
        <w:tc>
          <w:tcPr>
            <w:tcW w:w="1177" w:type="dxa"/>
            <w:tcBorders>
              <w:top w:val="single" w:sz="4" w:space="0" w:color="auto"/>
              <w:left w:val="single" w:sz="4" w:space="0" w:color="auto"/>
              <w:bottom w:val="single" w:sz="4" w:space="0" w:color="auto"/>
              <w:right w:val="single" w:sz="4" w:space="0" w:color="auto"/>
            </w:tcBorders>
          </w:tcPr>
          <w:p w14:paraId="3DBB569C" w14:textId="73A05679" w:rsidR="00ED04C9" w:rsidRPr="008E5861" w:rsidRDefault="008E586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56F6651A" w14:textId="6195C78E" w:rsidR="00ED04C9" w:rsidRPr="000173B0" w:rsidRDefault="000173B0">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5570ED8" w14:textId="77777777" w:rsidR="00ED04C9" w:rsidRDefault="000173B0">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the basic logic as in legacy, we support this.</w:t>
            </w:r>
          </w:p>
          <w:p w14:paraId="54263EED" w14:textId="42C75DA0" w:rsidR="000173B0" w:rsidRPr="000173B0" w:rsidRDefault="000173B0">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e more thing is that whether NW can configure something more, e.g. filtering info, to limit the reporting overhead in UL</w:t>
            </w:r>
            <w:r w:rsidR="005B06FC">
              <w:rPr>
                <w:rFonts w:ascii="Times New Roman" w:eastAsiaTheme="minorEastAsia" w:hAnsi="Times New Roman"/>
                <w:lang w:eastAsia="zh-CN"/>
              </w:rPr>
              <w:t xml:space="preserve">. Of course, this can be evaluated as the second </w:t>
            </w:r>
            <w:r w:rsidR="00C7035F">
              <w:rPr>
                <w:rFonts w:ascii="Times New Roman" w:eastAsiaTheme="minorEastAsia" w:hAnsi="Times New Roman"/>
                <w:lang w:eastAsia="zh-CN"/>
              </w:rPr>
              <w:t>step</w:t>
            </w:r>
            <w:r w:rsidR="005B06FC">
              <w:rPr>
                <w:rFonts w:ascii="Times New Roman" w:eastAsiaTheme="minorEastAsia" w:hAnsi="Times New Roman"/>
                <w:lang w:eastAsia="zh-CN"/>
              </w:rPr>
              <w:t>.</w:t>
            </w:r>
          </w:p>
        </w:tc>
      </w:tr>
      <w:tr w:rsidR="00ED04C9" w:rsidRPr="005A0334" w14:paraId="0FFC38A5" w14:textId="77777777" w:rsidTr="002661D8">
        <w:tc>
          <w:tcPr>
            <w:tcW w:w="1177" w:type="dxa"/>
            <w:tcBorders>
              <w:top w:val="single" w:sz="4" w:space="0" w:color="auto"/>
              <w:left w:val="single" w:sz="4" w:space="0" w:color="auto"/>
              <w:bottom w:val="single" w:sz="4" w:space="0" w:color="auto"/>
              <w:right w:val="single" w:sz="4" w:space="0" w:color="auto"/>
            </w:tcBorders>
          </w:tcPr>
          <w:p w14:paraId="6FECC945" w14:textId="257B4AE4"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69F25E84" w14:textId="5FBD6829" w:rsidR="00ED04C9" w:rsidRPr="00351BD4" w:rsidRDefault="00351BD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1220D0F0" w14:textId="6C68FE86" w:rsidR="00ED04C9" w:rsidRPr="00AC707D" w:rsidRDefault="00140B49">
            <w:pPr>
              <w:rPr>
                <w:rFonts w:ascii="Times New Roman" w:eastAsiaTheme="minorEastAsia" w:hAnsi="Times New Roman"/>
                <w:lang w:eastAsia="zh-CN"/>
              </w:rPr>
            </w:pPr>
            <w:r>
              <w:rPr>
                <w:rFonts w:ascii="Times New Roman" w:eastAsiaTheme="minorEastAsia" w:hAnsi="Times New Roman"/>
                <w:lang w:eastAsia="zh-CN"/>
              </w:rPr>
              <w:t>A</w:t>
            </w:r>
            <w:r w:rsidR="00AC707D">
              <w:rPr>
                <w:rFonts w:ascii="Times New Roman" w:eastAsiaTheme="minorEastAsia" w:hAnsi="Times New Roman"/>
                <w:lang w:eastAsia="zh-CN"/>
              </w:rPr>
              <w:t>ligned with current UAI procedure.</w:t>
            </w:r>
          </w:p>
        </w:tc>
      </w:tr>
      <w:tr w:rsidR="00ED04C9" w:rsidRPr="005A0334" w14:paraId="2414366E" w14:textId="77777777" w:rsidTr="002661D8">
        <w:tc>
          <w:tcPr>
            <w:tcW w:w="1177" w:type="dxa"/>
            <w:tcBorders>
              <w:top w:val="single" w:sz="4" w:space="0" w:color="auto"/>
              <w:left w:val="single" w:sz="4" w:space="0" w:color="auto"/>
              <w:bottom w:val="single" w:sz="4" w:space="0" w:color="auto"/>
              <w:right w:val="single" w:sz="4" w:space="0" w:color="auto"/>
            </w:tcBorders>
          </w:tcPr>
          <w:p w14:paraId="1023E287" w14:textId="036BCD5F" w:rsidR="00ED04C9" w:rsidRPr="005A0334" w:rsidRDefault="003948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4BB60DEA" w14:textId="2F01EFF3" w:rsidR="00ED04C9" w:rsidRPr="005A0334" w:rsidRDefault="0039482F">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22409EAE" w14:textId="1CAE07A5" w:rsidR="00ED04C9" w:rsidRPr="005A0334" w:rsidRDefault="00017718">
            <w:pPr>
              <w:rPr>
                <w:rFonts w:ascii="Times New Roman" w:hAnsi="Times New Roman"/>
              </w:rPr>
            </w:pPr>
            <w:r>
              <w:rPr>
                <w:rFonts w:ascii="Times New Roman" w:hAnsi="Times New Roman"/>
              </w:rPr>
              <w:t>Reasonable.</w:t>
            </w:r>
          </w:p>
        </w:tc>
      </w:tr>
      <w:tr w:rsidR="001E2B32" w:rsidRPr="005A0334" w14:paraId="7BB00117" w14:textId="77777777" w:rsidTr="002661D8">
        <w:tc>
          <w:tcPr>
            <w:tcW w:w="1177" w:type="dxa"/>
            <w:tcBorders>
              <w:top w:val="single" w:sz="4" w:space="0" w:color="auto"/>
              <w:left w:val="single" w:sz="4" w:space="0" w:color="auto"/>
              <w:bottom w:val="single" w:sz="4" w:space="0" w:color="auto"/>
              <w:right w:val="single" w:sz="4" w:space="0" w:color="auto"/>
            </w:tcBorders>
          </w:tcPr>
          <w:p w14:paraId="67B95F04" w14:textId="5AF5DBD0"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D7EFFA8" w14:textId="0A91A4CF" w:rsidR="001E2B32" w:rsidRPr="004B69F1" w:rsidRDefault="004B69F1">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1C22BCC1" w14:textId="10AD9338" w:rsidR="001E2B32" w:rsidRPr="005A0334" w:rsidRDefault="004B69F1">
            <w:pPr>
              <w:rPr>
                <w:rFonts w:ascii="Times New Roman" w:hAnsi="Times New Roman"/>
              </w:rPr>
            </w:pPr>
            <w:r w:rsidRPr="004B69F1">
              <w:rPr>
                <w:rFonts w:ascii="Times New Roman" w:hAnsi="Times New Roman"/>
              </w:rPr>
              <w:t>Follow current UAI framework.</w:t>
            </w:r>
          </w:p>
        </w:tc>
      </w:tr>
      <w:tr w:rsidR="00E6372B" w:rsidRPr="005A0334" w14:paraId="0174109F" w14:textId="77777777" w:rsidTr="002661D8">
        <w:tc>
          <w:tcPr>
            <w:tcW w:w="1177" w:type="dxa"/>
            <w:tcBorders>
              <w:top w:val="single" w:sz="4" w:space="0" w:color="auto"/>
              <w:left w:val="single" w:sz="4" w:space="0" w:color="auto"/>
              <w:bottom w:val="single" w:sz="4" w:space="0" w:color="auto"/>
              <w:right w:val="single" w:sz="4" w:space="0" w:color="auto"/>
            </w:tcBorders>
          </w:tcPr>
          <w:p w14:paraId="52150310" w14:textId="42D79D9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0B235B14" w14:textId="542AB452" w:rsidR="00E6372B"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6669BC92" w14:textId="77777777" w:rsidR="00E6372B" w:rsidRPr="004B69F1" w:rsidRDefault="00E6372B">
            <w:pPr>
              <w:rPr>
                <w:rFonts w:ascii="Times New Roman" w:hAnsi="Times New Roman"/>
              </w:rPr>
            </w:pPr>
          </w:p>
        </w:tc>
      </w:tr>
      <w:tr w:rsidR="00DA286E" w:rsidRPr="005A0334" w14:paraId="0A11C2AA" w14:textId="77777777" w:rsidTr="002661D8">
        <w:tc>
          <w:tcPr>
            <w:tcW w:w="1177" w:type="dxa"/>
            <w:tcBorders>
              <w:top w:val="single" w:sz="4" w:space="0" w:color="auto"/>
              <w:left w:val="single" w:sz="4" w:space="0" w:color="auto"/>
              <w:bottom w:val="single" w:sz="4" w:space="0" w:color="auto"/>
              <w:right w:val="single" w:sz="4" w:space="0" w:color="auto"/>
            </w:tcBorders>
          </w:tcPr>
          <w:p w14:paraId="5A3A0D88" w14:textId="35201057" w:rsidR="00DA286E" w:rsidRPr="005A0334" w:rsidRDefault="00DA286E" w:rsidP="00DA286E">
            <w:pPr>
              <w:spacing w:after="0"/>
              <w:rPr>
                <w:rFonts w:ascii="Times New Roman" w:hAnsi="Times New Roma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00260688" w14:textId="513B7462" w:rsidR="00DA286E" w:rsidRPr="005A0334" w:rsidRDefault="00DA286E" w:rsidP="00DA286E">
            <w:pPr>
              <w:spacing w:after="0"/>
              <w:rPr>
                <w:rFonts w:ascii="Times New Roman" w:hAnsi="Times New Roman"/>
              </w:rPr>
            </w:pPr>
            <w:r>
              <w:rPr>
                <w:rFonts w:ascii="Times New Roman" w:hAnsi="Times New Roman"/>
              </w:rPr>
              <w:t xml:space="preserve">Yes </w:t>
            </w:r>
            <w:r w:rsidR="00EB1E65">
              <w:rPr>
                <w:rFonts w:ascii="Times New Roman" w:eastAsiaTheme="minorEastAsia" w:hAnsi="Times New Roman" w:hint="eastAsia"/>
                <w:lang w:eastAsia="zh-CN"/>
              </w:rPr>
              <w:t xml:space="preserve">as baseline with </w:t>
            </w: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18FDFE96" w14:textId="77777777" w:rsidR="00DA286E" w:rsidRDefault="00DA286E" w:rsidP="00DA286E">
            <w:pPr>
              <w:rPr>
                <w:rFonts w:ascii="Times New Roman" w:hAnsi="Times New Roman"/>
              </w:rPr>
            </w:pPr>
            <w:r>
              <w:rPr>
                <w:rFonts w:ascii="Times New Roman" w:hAnsi="Times New Roman"/>
              </w:rPr>
              <w:t>We are fine to use current UAI procedure as baseline of proactive reporting.</w:t>
            </w:r>
          </w:p>
          <w:p w14:paraId="631C7E62" w14:textId="226DFD29" w:rsidR="00DA286E" w:rsidRDefault="00DA286E" w:rsidP="00DA286E">
            <w:pPr>
              <w:rPr>
                <w:rFonts w:ascii="Times New Roman" w:hAnsi="Times New Roman"/>
              </w:rPr>
            </w:pPr>
            <w:r>
              <w:rPr>
                <w:rFonts w:ascii="Times New Roman" w:hAnsi="Times New Roman"/>
              </w:rPr>
              <w:t xml:space="preserve">However, please note that existing UAI framework can only report UE’s </w:t>
            </w:r>
            <w:r>
              <w:rPr>
                <w:rFonts w:ascii="Times New Roman" w:hAnsi="Times New Roman"/>
                <w:b/>
                <w:bCs/>
                <w:u w:val="single"/>
              </w:rPr>
              <w:t>condition/information changes</w:t>
            </w:r>
            <w:r>
              <w:rPr>
                <w:rFonts w:ascii="Times New Roman" w:hAnsi="Times New Roman"/>
              </w:rPr>
              <w:t xml:space="preserve"> </w:t>
            </w:r>
            <w:r>
              <w:rPr>
                <w:rFonts w:ascii="Times New Roman" w:hAnsi="Times New Roman"/>
                <w:b/>
                <w:bCs/>
                <w:u w:val="single"/>
              </w:rPr>
              <w:t>on serving cell (i.e. the UE is only required to monitor condition changes in serving cell in existing UAI framework)</w:t>
            </w:r>
            <w:r>
              <w:rPr>
                <w:rFonts w:ascii="Times New Roman" w:hAnsi="Times New Roman"/>
              </w:rPr>
              <w:t xml:space="preserve">. We are not sure whether existing UAI procedure can work for </w:t>
            </w:r>
            <w:r>
              <w:rPr>
                <w:rFonts w:ascii="Times New Roman" w:hAnsi="Times New Roman"/>
                <w:b/>
                <w:bCs/>
                <w:u w:val="single"/>
              </w:rPr>
              <w:t>proactive reporting of neighbour cells’ applicable functionalities reporting</w:t>
            </w:r>
            <w:r w:rsidR="00504E60">
              <w:rPr>
                <w:rFonts w:ascii="Times New Roman" w:eastAsiaTheme="minorEastAsia" w:hAnsi="Times New Roman" w:hint="eastAsia"/>
                <w:b/>
                <w:bCs/>
                <w:u w:val="single"/>
                <w:lang w:eastAsia="zh-CN"/>
              </w:rPr>
              <w:t xml:space="preserve"> which requires the UE to monitor </w:t>
            </w:r>
            <w:r w:rsidR="00ED17F6">
              <w:rPr>
                <w:rFonts w:ascii="Times New Roman" w:eastAsiaTheme="minorEastAsia" w:hAnsi="Times New Roman" w:hint="eastAsia"/>
                <w:b/>
                <w:bCs/>
                <w:u w:val="single"/>
                <w:lang w:eastAsia="zh-CN"/>
              </w:rPr>
              <w:t xml:space="preserve">condition </w:t>
            </w:r>
            <w:r w:rsidR="00504E60">
              <w:rPr>
                <w:rFonts w:ascii="Times New Roman" w:eastAsiaTheme="minorEastAsia" w:hAnsi="Times New Roman" w:hint="eastAsia"/>
                <w:b/>
                <w:bCs/>
                <w:u w:val="single"/>
                <w:lang w:eastAsia="zh-CN"/>
              </w:rPr>
              <w:t>change in neighbour cells</w:t>
            </w:r>
            <w:r>
              <w:rPr>
                <w:rFonts w:ascii="Times New Roman" w:hAnsi="Times New Roman"/>
              </w:rPr>
              <w:t xml:space="preserve">. Please note that reporting applicable functionalities of neighbour cells need to be supported for Rel-19 AI/ML, at least including: </w:t>
            </w:r>
          </w:p>
          <w:p w14:paraId="572950CA" w14:textId="77777777" w:rsidR="00DA286E" w:rsidRDefault="00DA286E" w:rsidP="000A5416">
            <w:pPr>
              <w:pStyle w:val="ListParagraph"/>
              <w:numPr>
                <w:ilvl w:val="0"/>
                <w:numId w:val="16"/>
              </w:numPr>
              <w:rPr>
                <w:rFonts w:ascii="Times New Roman" w:hAnsi="Times New Roman"/>
                <w:sz w:val="20"/>
                <w:szCs w:val="20"/>
              </w:rPr>
            </w:pPr>
            <w:r>
              <w:rPr>
                <w:rFonts w:ascii="Times New Roman" w:hAnsi="Times New Roman"/>
                <w:sz w:val="20"/>
                <w:szCs w:val="20"/>
              </w:rPr>
              <w:t>Beam prediction for neighbour TRPs (within Rel-19 AI/ML based BM)</w:t>
            </w:r>
          </w:p>
          <w:p w14:paraId="670D3165" w14:textId="77777777" w:rsidR="00DA286E" w:rsidRDefault="00DA286E" w:rsidP="000A5416">
            <w:pPr>
              <w:pStyle w:val="ListParagraph"/>
              <w:numPr>
                <w:ilvl w:val="0"/>
                <w:numId w:val="16"/>
              </w:numPr>
              <w:rPr>
                <w:rFonts w:ascii="Times New Roman" w:hAnsi="Times New Roman"/>
              </w:rPr>
            </w:pPr>
            <w:r>
              <w:rPr>
                <w:rFonts w:ascii="Times New Roman" w:hAnsi="Times New Roman"/>
                <w:sz w:val="20"/>
                <w:szCs w:val="20"/>
              </w:rPr>
              <w:t xml:space="preserve">L3 measurement prediction for neighbour cells (within Rel-19 AI/ML based mobility).  </w:t>
            </w:r>
          </w:p>
          <w:p w14:paraId="002CCBA2" w14:textId="77777777" w:rsidR="00DA286E" w:rsidRPr="00504E60" w:rsidRDefault="00DA286E" w:rsidP="00DA286E">
            <w:pPr>
              <w:rPr>
                <w:rFonts w:ascii="Times New Roman" w:eastAsiaTheme="minorEastAsia" w:hAnsi="Times New Roman"/>
                <w:lang w:eastAsia="zh-CN"/>
              </w:rPr>
            </w:pPr>
            <w:r>
              <w:rPr>
                <w:rFonts w:ascii="Times New Roman" w:hAnsi="Times New Roman"/>
              </w:rPr>
              <w:t xml:space="preserve">To resolve the issue, we think RAN2 can: </w:t>
            </w:r>
          </w:p>
          <w:p w14:paraId="736B2937" w14:textId="77777777" w:rsidR="00E97B30" w:rsidRPr="00E97B30" w:rsidRDefault="00DA286E" w:rsidP="000A5416">
            <w:pPr>
              <w:pStyle w:val="ListParagraph"/>
              <w:numPr>
                <w:ilvl w:val="0"/>
                <w:numId w:val="17"/>
              </w:numPr>
              <w:rPr>
                <w:rFonts w:ascii="Times New Roman" w:hAnsi="Times New Roman"/>
                <w:sz w:val="20"/>
                <w:szCs w:val="20"/>
              </w:rPr>
            </w:pPr>
            <w:r>
              <w:rPr>
                <w:rFonts w:ascii="Times New Roman" w:hAnsi="Times New Roman"/>
                <w:sz w:val="20"/>
                <w:szCs w:val="20"/>
              </w:rPr>
              <w:t>Either extend UAI framework to neighbour cell reporting (and it needs to put a new UE requirement to monitor condition change in neighbour cells).</w:t>
            </w:r>
          </w:p>
          <w:p w14:paraId="4DD54701" w14:textId="0B5C6A6A" w:rsidR="00DA286E" w:rsidRPr="00E97B30" w:rsidRDefault="00DA286E" w:rsidP="000A5416">
            <w:pPr>
              <w:pStyle w:val="ListParagraph"/>
              <w:numPr>
                <w:ilvl w:val="0"/>
                <w:numId w:val="17"/>
              </w:numPr>
              <w:rPr>
                <w:rFonts w:ascii="Times New Roman" w:hAnsi="Times New Roman"/>
                <w:sz w:val="20"/>
                <w:szCs w:val="20"/>
              </w:rPr>
            </w:pPr>
            <w:r w:rsidRPr="00E97B30">
              <w:rPr>
                <w:rFonts w:ascii="Times New Roman" w:hAnsi="Times New Roman"/>
                <w:szCs w:val="20"/>
              </w:rPr>
              <w:t xml:space="preserve">or leave neighbour cell reporting to reactive reporting with different RRC message framework.  </w:t>
            </w:r>
          </w:p>
        </w:tc>
      </w:tr>
      <w:tr w:rsidR="00DA286E" w:rsidRPr="005A0334" w14:paraId="3271B6CA" w14:textId="77777777" w:rsidTr="002661D8">
        <w:tc>
          <w:tcPr>
            <w:tcW w:w="1177" w:type="dxa"/>
            <w:tcBorders>
              <w:top w:val="single" w:sz="4" w:space="0" w:color="auto"/>
              <w:left w:val="single" w:sz="4" w:space="0" w:color="auto"/>
              <w:bottom w:val="single" w:sz="4" w:space="0" w:color="auto"/>
              <w:right w:val="single" w:sz="4" w:space="0" w:color="auto"/>
            </w:tcBorders>
          </w:tcPr>
          <w:p w14:paraId="12F3DF04" w14:textId="612EF4C3" w:rsidR="00DA286E" w:rsidRPr="005A0334" w:rsidRDefault="00396E28">
            <w:pPr>
              <w:spacing w:after="0"/>
              <w:rPr>
                <w:rFonts w:ascii="Times New Roman" w:hAnsi="Times New Roman"/>
              </w:rPr>
            </w:pPr>
            <w:r w:rsidRPr="00396E28">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30BF4D28" w14:textId="0610FE2F" w:rsidR="00DA286E" w:rsidRPr="00396E28" w:rsidRDefault="00396E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35FFD3EB" w14:textId="50E7A8E7" w:rsidR="00DA286E" w:rsidRPr="00396E28" w:rsidRDefault="00396E28">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Step 3, we think RAN2 can discuss whether the NW can also indicate some configurations to the UE, e.g. all/some functionalities within UE capability information, some associated IDs. However, this discussion is not urgent for now, and can be further discussed.</w:t>
            </w:r>
          </w:p>
        </w:tc>
      </w:tr>
      <w:tr w:rsidR="00150015" w:rsidRPr="005A0334" w14:paraId="313320ED" w14:textId="77777777" w:rsidTr="002661D8">
        <w:tc>
          <w:tcPr>
            <w:tcW w:w="1177" w:type="dxa"/>
            <w:tcBorders>
              <w:top w:val="single" w:sz="4" w:space="0" w:color="auto"/>
              <w:left w:val="single" w:sz="4" w:space="0" w:color="auto"/>
              <w:bottom w:val="single" w:sz="4" w:space="0" w:color="auto"/>
              <w:right w:val="single" w:sz="4" w:space="0" w:color="auto"/>
            </w:tcBorders>
          </w:tcPr>
          <w:p w14:paraId="10EF964F" w14:textId="4F80F5C1"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26605A0" w14:textId="2160DFD5"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depends on RAN1 discussion regarding NW additional conditions</w:t>
            </w:r>
          </w:p>
        </w:tc>
        <w:tc>
          <w:tcPr>
            <w:tcW w:w="6810" w:type="dxa"/>
            <w:tcBorders>
              <w:top w:val="single" w:sz="4" w:space="0" w:color="auto"/>
              <w:left w:val="single" w:sz="4" w:space="0" w:color="auto"/>
              <w:bottom w:val="single" w:sz="4" w:space="0" w:color="auto"/>
              <w:right w:val="single" w:sz="4" w:space="0" w:color="auto"/>
            </w:tcBorders>
          </w:tcPr>
          <w:p w14:paraId="1C77A561"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5103A27"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performance monitoring is adopt</w:t>
            </w:r>
            <w:r>
              <w:rPr>
                <w:rFonts w:ascii="Times New Roman" w:eastAsiaTheme="minorEastAsia" w:hAnsi="Times New Roman"/>
                <w:lang w:eastAsia="zh-CN"/>
              </w:rPr>
              <w:t>:</w:t>
            </w:r>
          </w:p>
          <w:p w14:paraId="4A93C1AF"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Then proactive applicability reporting is not needed since UE need to do the performance monitoring to determine the applicability of each functionality.</w:t>
            </w:r>
          </w:p>
          <w:p w14:paraId="217A3669"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hint="eastAsia"/>
                <w:u w:val="single"/>
                <w:lang w:eastAsia="zh-CN"/>
              </w:rPr>
              <w:t>A</w:t>
            </w:r>
            <w:r>
              <w:rPr>
                <w:rFonts w:ascii="Times New Roman" w:eastAsiaTheme="minorEastAsia" w:hAnsi="Times New Roman"/>
                <w:u w:val="single"/>
                <w:lang w:eastAsia="zh-CN"/>
              </w:rPr>
              <w:t>ssuming the associated Id is adopt:</w:t>
            </w:r>
          </w:p>
          <w:p w14:paraId="2EF2BC6B" w14:textId="688619D5" w:rsidR="00150015" w:rsidRPr="005A0334" w:rsidRDefault="00150015" w:rsidP="00150015">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t can be a candidate procedure for proactive applicability reporting, in addition to the UAI, there can be another alternative, e.g. the RRCReconfiguation/RRCReconfiguationComplete also can be taken into account for the proactive applicability reporting.</w:t>
            </w:r>
          </w:p>
        </w:tc>
      </w:tr>
      <w:tr w:rsidR="000A5416" w:rsidRPr="005A0334" w14:paraId="2A8F4C87" w14:textId="77777777" w:rsidTr="002661D8">
        <w:tc>
          <w:tcPr>
            <w:tcW w:w="1177" w:type="dxa"/>
            <w:tcBorders>
              <w:top w:val="single" w:sz="4" w:space="0" w:color="auto"/>
              <w:left w:val="single" w:sz="4" w:space="0" w:color="auto"/>
              <w:bottom w:val="single" w:sz="4" w:space="0" w:color="auto"/>
              <w:right w:val="single" w:sz="4" w:space="0" w:color="auto"/>
            </w:tcBorders>
          </w:tcPr>
          <w:p w14:paraId="610DDF63" w14:textId="662A593C" w:rsidR="000A5416" w:rsidRPr="005A0334"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363" w:type="dxa"/>
            <w:tcBorders>
              <w:top w:val="single" w:sz="4" w:space="0" w:color="auto"/>
              <w:left w:val="single" w:sz="4" w:space="0" w:color="auto"/>
              <w:bottom w:val="single" w:sz="4" w:space="0" w:color="auto"/>
              <w:right w:val="single" w:sz="4" w:space="0" w:color="auto"/>
            </w:tcBorders>
          </w:tcPr>
          <w:p w14:paraId="6C3FC4C9" w14:textId="01AE3675" w:rsidR="000A5416" w:rsidRPr="005A0334" w:rsidRDefault="000A5416" w:rsidP="000A5416">
            <w:pPr>
              <w:spacing w:after="0"/>
              <w:rPr>
                <w:rFonts w:ascii="Times New Roman" w:hAnsi="Times New Roman"/>
              </w:rPr>
            </w:pPr>
            <w:r>
              <w:rPr>
                <w:rFonts w:ascii="Times New Roman" w:eastAsiaTheme="minorEastAsia" w:hAnsi="Times New Roman"/>
                <w:lang w:eastAsia="zh-CN"/>
              </w:rPr>
              <w:t>Yes as baseline.</w:t>
            </w:r>
          </w:p>
        </w:tc>
        <w:tc>
          <w:tcPr>
            <w:tcW w:w="6810" w:type="dxa"/>
            <w:tcBorders>
              <w:top w:val="single" w:sz="4" w:space="0" w:color="auto"/>
              <w:left w:val="single" w:sz="4" w:space="0" w:color="auto"/>
              <w:bottom w:val="single" w:sz="4" w:space="0" w:color="auto"/>
              <w:right w:val="single" w:sz="4" w:space="0" w:color="auto"/>
            </w:tcBorders>
          </w:tcPr>
          <w:p w14:paraId="136BC9F3" w14:textId="77777777"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 xml:space="preserve">In step 3, the network can provide the NW-side additional condition in </w:t>
            </w:r>
            <w:r>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w:t>
            </w:r>
          </w:p>
          <w:p w14:paraId="656D3B78" w14:textId="292F1F89" w:rsidR="000A5416" w:rsidRPr="005A0334" w:rsidRDefault="000A5416" w:rsidP="000A5416">
            <w:pPr>
              <w:rPr>
                <w:rFonts w:ascii="Times New Roman" w:hAnsi="Times New Roman"/>
              </w:rPr>
            </w:pPr>
            <w:r>
              <w:rPr>
                <w:rFonts w:ascii="Times New Roman" w:eastAsiaTheme="minorEastAsia" w:hAnsi="Times New Roman"/>
                <w:lang w:eastAsia="zh-CN"/>
              </w:rPr>
              <w:t xml:space="preserve">Another possibility is that UE can response the AI/ML functionality applicability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t>
            </w:r>
          </w:p>
        </w:tc>
      </w:tr>
      <w:tr w:rsidR="006D4E45" w:rsidRPr="005A0334" w14:paraId="36F1BEF3" w14:textId="77777777" w:rsidTr="002661D8">
        <w:tc>
          <w:tcPr>
            <w:tcW w:w="1177" w:type="dxa"/>
            <w:tcBorders>
              <w:top w:val="single" w:sz="4" w:space="0" w:color="auto"/>
              <w:left w:val="single" w:sz="4" w:space="0" w:color="auto"/>
              <w:bottom w:val="single" w:sz="4" w:space="0" w:color="auto"/>
              <w:right w:val="single" w:sz="4" w:space="0" w:color="auto"/>
            </w:tcBorders>
          </w:tcPr>
          <w:p w14:paraId="7D0EB22B" w14:textId="0DD9E2EE"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37D60DAA" w14:textId="7AE37B3B" w:rsidR="006D4E45" w:rsidRPr="005A0334" w:rsidRDefault="006D4E45" w:rsidP="006D4E4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9D6F7EB" w14:textId="03FB89AD" w:rsidR="006D4E45" w:rsidRPr="005A0334" w:rsidRDefault="006D4E45" w:rsidP="006D4E45">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n legacy</w:t>
            </w:r>
          </w:p>
        </w:tc>
      </w:tr>
      <w:tr w:rsidR="00586075" w:rsidRPr="005A0334" w14:paraId="4D9DF179" w14:textId="77777777" w:rsidTr="00586075">
        <w:tc>
          <w:tcPr>
            <w:tcW w:w="1177" w:type="dxa"/>
          </w:tcPr>
          <w:p w14:paraId="7FEF3BEF" w14:textId="77777777" w:rsidR="00586075" w:rsidRPr="005A0334" w:rsidRDefault="00586075" w:rsidP="00733211">
            <w:pPr>
              <w:spacing w:after="0"/>
              <w:rPr>
                <w:rFonts w:ascii="Times New Roman" w:hAnsi="Times New Roman"/>
              </w:rPr>
            </w:pPr>
            <w:r>
              <w:rPr>
                <w:rFonts w:ascii="Times New Roman" w:hAnsi="Times New Roman"/>
              </w:rPr>
              <w:t>Ericsson</w:t>
            </w:r>
          </w:p>
        </w:tc>
        <w:tc>
          <w:tcPr>
            <w:tcW w:w="1363" w:type="dxa"/>
          </w:tcPr>
          <w:p w14:paraId="17DB4127" w14:textId="77777777" w:rsidR="00586075" w:rsidRPr="005A0334" w:rsidRDefault="00586075" w:rsidP="00733211">
            <w:pPr>
              <w:spacing w:after="0"/>
              <w:rPr>
                <w:rFonts w:ascii="Times New Roman" w:hAnsi="Times New Roman"/>
              </w:rPr>
            </w:pPr>
            <w:r>
              <w:rPr>
                <w:rFonts w:ascii="Times New Roman" w:hAnsi="Times New Roman"/>
              </w:rPr>
              <w:t>Yes</w:t>
            </w:r>
          </w:p>
        </w:tc>
        <w:tc>
          <w:tcPr>
            <w:tcW w:w="6810" w:type="dxa"/>
          </w:tcPr>
          <w:p w14:paraId="515F3C6D" w14:textId="77777777" w:rsidR="00586075" w:rsidRPr="005A0334" w:rsidRDefault="00586075" w:rsidP="00733211">
            <w:pPr>
              <w:rPr>
                <w:rFonts w:ascii="Times New Roman" w:hAnsi="Times New Roman"/>
              </w:rPr>
            </w:pPr>
            <w:r>
              <w:rPr>
                <w:rFonts w:ascii="Times New Roman" w:hAnsi="Times New Roman"/>
              </w:rPr>
              <w:t xml:space="preserve">If UAI is used otherConfig should be configured as legacy. However, the content of otherConfig should be discussed, e.g. for which AIML functionality/ies the applicability reporting is requested, the radio configurations that the gNB can give to the UE. </w:t>
            </w:r>
          </w:p>
        </w:tc>
      </w:tr>
      <w:tr w:rsidR="005739E6" w:rsidRPr="005A0334" w14:paraId="20BB27C3" w14:textId="77777777" w:rsidTr="00586075">
        <w:tc>
          <w:tcPr>
            <w:tcW w:w="1177" w:type="dxa"/>
          </w:tcPr>
          <w:p w14:paraId="7EA39112" w14:textId="7547C8DB"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6401661C" w14:textId="4FC13754"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24B722B4" w14:textId="7024E5F4" w:rsidR="005739E6" w:rsidRP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It is natural to follow the legacy mechanism.</w:t>
            </w:r>
          </w:p>
        </w:tc>
      </w:tr>
      <w:tr w:rsidR="00737151" w:rsidRPr="005A0334" w14:paraId="6EB6BC56" w14:textId="77777777" w:rsidTr="00586075">
        <w:tc>
          <w:tcPr>
            <w:tcW w:w="1177" w:type="dxa"/>
          </w:tcPr>
          <w:p w14:paraId="125B1497" w14:textId="026D8FF2" w:rsidR="00737151" w:rsidRDefault="00737151" w:rsidP="00737151">
            <w:pPr>
              <w:spacing w:after="0"/>
              <w:rPr>
                <w:rFonts w:ascii="Times New Roman" w:eastAsiaTheme="minorEastAsia" w:hAnsi="Times New Roman" w:hint="eastAsia"/>
                <w:lang w:eastAsia="zh-CN"/>
              </w:rPr>
            </w:pPr>
            <w:r>
              <w:rPr>
                <w:rFonts w:ascii="Times New Roman" w:hAnsi="Times New Roman"/>
              </w:rPr>
              <w:t>Qualcomm</w:t>
            </w:r>
          </w:p>
        </w:tc>
        <w:tc>
          <w:tcPr>
            <w:tcW w:w="1363" w:type="dxa"/>
          </w:tcPr>
          <w:p w14:paraId="4037DCE7" w14:textId="77777777" w:rsidR="00737151" w:rsidRDefault="00737151" w:rsidP="00737151">
            <w:pPr>
              <w:spacing w:after="0"/>
              <w:rPr>
                <w:rFonts w:ascii="Times New Roman" w:hAnsi="Times New Roman"/>
              </w:rPr>
            </w:pPr>
            <w:r>
              <w:rPr>
                <w:rFonts w:ascii="Times New Roman" w:hAnsi="Times New Roman"/>
              </w:rPr>
              <w:t>Maybe, with comments</w:t>
            </w:r>
          </w:p>
          <w:p w14:paraId="4B31A8F7" w14:textId="3A226748" w:rsidR="00737151" w:rsidRDefault="00737151" w:rsidP="00737151">
            <w:pPr>
              <w:spacing w:after="0"/>
              <w:rPr>
                <w:rFonts w:ascii="Times New Roman" w:eastAsiaTheme="minorEastAsia" w:hAnsi="Times New Roman" w:hint="eastAsia"/>
                <w:lang w:eastAsia="zh-CN"/>
              </w:rPr>
            </w:pPr>
            <w:r>
              <w:rPr>
                <w:rFonts w:ascii="Times New Roman" w:hAnsi="Times New Roman"/>
              </w:rPr>
              <w:t>(do not agree with the sequence of steps)</w:t>
            </w:r>
          </w:p>
        </w:tc>
        <w:tc>
          <w:tcPr>
            <w:tcW w:w="6810" w:type="dxa"/>
          </w:tcPr>
          <w:p w14:paraId="54E10C12" w14:textId="77777777" w:rsidR="00737151" w:rsidRDefault="00737151" w:rsidP="00737151">
            <w:pPr>
              <w:rPr>
                <w:rFonts w:ascii="Times New Roman" w:hAnsi="Times New Roman"/>
                <w:szCs w:val="20"/>
              </w:rPr>
            </w:pPr>
            <w:r w:rsidRPr="00267DE0">
              <w:rPr>
                <w:rFonts w:ascii="Times New Roman" w:hAnsi="Times New Roman"/>
                <w:szCs w:val="20"/>
              </w:rPr>
              <w:t>We agree that one method of reporting applicable functionality can be where the configuration is provided by RRCReconfiguration/otherconfig</w:t>
            </w:r>
            <w:r>
              <w:rPr>
                <w:rFonts w:ascii="Times New Roman" w:hAnsi="Times New Roman"/>
                <w:szCs w:val="20"/>
              </w:rPr>
              <w:t>/RRCResume/RRCRelease</w:t>
            </w:r>
            <w:r w:rsidRPr="00267DE0">
              <w:rPr>
                <w:rFonts w:ascii="Times New Roman" w:hAnsi="Times New Roman"/>
                <w:szCs w:val="20"/>
              </w:rPr>
              <w:t>, and UE provides applicable functionality information in UAI/RRCReconfigurationComplete</w:t>
            </w:r>
            <w:r>
              <w:rPr>
                <w:rFonts w:ascii="Times New Roman" w:hAnsi="Times New Roman"/>
                <w:szCs w:val="20"/>
              </w:rPr>
              <w:t>/RRCResumeComplete/RRCEstablishmentComplete</w:t>
            </w:r>
            <w:r w:rsidRPr="00267DE0">
              <w:rPr>
                <w:rFonts w:ascii="Times New Roman" w:hAnsi="Times New Roman"/>
                <w:szCs w:val="20"/>
              </w:rPr>
              <w:t xml:space="preserve">. </w:t>
            </w:r>
            <w:r>
              <w:rPr>
                <w:rFonts w:ascii="Times New Roman" w:hAnsi="Times New Roman"/>
                <w:szCs w:val="20"/>
              </w:rPr>
              <w:t xml:space="preserve">We believe that by providing the configuration in RRCRelease, the UE can report applicable functionality in the </w:t>
            </w:r>
            <w:r w:rsidRPr="00527A02">
              <w:rPr>
                <w:rFonts w:ascii="Times New Roman" w:hAnsi="Times New Roman"/>
                <w:szCs w:val="20"/>
              </w:rPr>
              <w:t xml:space="preserve">RRCEstablishmentComplete </w:t>
            </w:r>
            <w:r>
              <w:rPr>
                <w:rFonts w:ascii="Times New Roman" w:hAnsi="Times New Roman"/>
                <w:szCs w:val="20"/>
              </w:rPr>
              <w:t xml:space="preserve">when UE comes to RRC Connected state. </w:t>
            </w:r>
          </w:p>
          <w:p w14:paraId="5899035A" w14:textId="77777777" w:rsidR="00737151" w:rsidRDefault="00737151" w:rsidP="00737151">
            <w:pPr>
              <w:rPr>
                <w:rFonts w:ascii="Times New Roman" w:hAnsi="Times New Roman"/>
                <w:szCs w:val="20"/>
              </w:rPr>
            </w:pPr>
          </w:p>
          <w:p w14:paraId="0122745B" w14:textId="77777777" w:rsidR="00737151" w:rsidRPr="00267DE0" w:rsidRDefault="00737151" w:rsidP="00737151">
            <w:pPr>
              <w:rPr>
                <w:rFonts w:ascii="Times New Roman" w:hAnsi="Times New Roman"/>
                <w:szCs w:val="20"/>
              </w:rPr>
            </w:pPr>
            <w:r>
              <w:rPr>
                <w:rFonts w:ascii="Times New Roman" w:hAnsi="Times New Roman"/>
                <w:szCs w:val="20"/>
              </w:rPr>
              <w:t>Furthermore, w</w:t>
            </w:r>
            <w:r w:rsidRPr="00267DE0">
              <w:rPr>
                <w:rFonts w:ascii="Times New Roman" w:hAnsi="Times New Roman"/>
                <w:szCs w:val="20"/>
              </w:rPr>
              <w:t>e believe in another method, the configuration can be provided by the system information, as the configuration is not unique to the UE, but applies to all UEs in the cell. Therefore, before selecting a solution RAN2 should check if a dedicated configuration is required.</w:t>
            </w:r>
          </w:p>
          <w:p w14:paraId="21D686AD" w14:textId="77777777" w:rsidR="00737151" w:rsidRPr="00267DE0" w:rsidRDefault="00737151" w:rsidP="00737151">
            <w:pPr>
              <w:rPr>
                <w:rFonts w:ascii="Times New Roman" w:hAnsi="Times New Roman"/>
                <w:szCs w:val="20"/>
              </w:rPr>
            </w:pPr>
            <w:r w:rsidRPr="00267DE0">
              <w:rPr>
                <w:rFonts w:ascii="Times New Roman" w:hAnsi="Times New Roman"/>
                <w:szCs w:val="20"/>
              </w:rPr>
              <w:t>Therefore, we believe that proactive and reactive approaches should be combined instead of standardized separately. We can have a common framework for applicable functionality reporting, where:</w:t>
            </w:r>
          </w:p>
          <w:p w14:paraId="3DF9567E"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2177F53B"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eporting is done using RRCReconfigurationComplete / </w:t>
            </w:r>
            <w:r>
              <w:rPr>
                <w:rFonts w:ascii="Times New Roman" w:hAnsi="Times New Roman"/>
                <w:sz w:val="20"/>
                <w:szCs w:val="20"/>
              </w:rPr>
              <w:t xml:space="preserve">RRCResumeComplete / </w:t>
            </w:r>
            <w:r w:rsidRPr="00527A02">
              <w:rPr>
                <w:rFonts w:ascii="Times New Roman" w:hAnsi="Times New Roman"/>
                <w:sz w:val="20"/>
                <w:szCs w:val="20"/>
              </w:rPr>
              <w:t xml:space="preserve">RRCEstablishmentComplete </w:t>
            </w:r>
            <w:r>
              <w:rPr>
                <w:rFonts w:ascii="Times New Roman" w:hAnsi="Times New Roman"/>
                <w:sz w:val="20"/>
                <w:szCs w:val="20"/>
              </w:rPr>
              <w:t xml:space="preserve">/ </w:t>
            </w:r>
            <w:r w:rsidRPr="00267DE0">
              <w:rPr>
                <w:rFonts w:ascii="Times New Roman" w:hAnsi="Times New Roman"/>
                <w:sz w:val="20"/>
                <w:szCs w:val="20"/>
              </w:rPr>
              <w:t>UAI</w:t>
            </w:r>
          </w:p>
          <w:p w14:paraId="1207A550" w14:textId="77777777" w:rsidR="00737151" w:rsidRPr="00267DE0" w:rsidRDefault="00737151" w:rsidP="00737151">
            <w:pPr>
              <w:rPr>
                <w:rFonts w:ascii="Times New Roman" w:hAnsi="Times New Roman"/>
                <w:szCs w:val="20"/>
              </w:rPr>
            </w:pPr>
            <w:r w:rsidRPr="00267DE0">
              <w:rPr>
                <w:rFonts w:ascii="Times New Roman" w:hAnsi="Times New Roman"/>
                <w:szCs w:val="20"/>
              </w:rPr>
              <w:t>We do not agree with the sequence of steps:</w:t>
            </w:r>
          </w:p>
          <w:p w14:paraId="4A5DAF79" w14:textId="77777777" w:rsidR="00737151" w:rsidRPr="00267DE0" w:rsidRDefault="00737151" w:rsidP="00737151">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RAN2 did not agree that only applicable functions can be configured for the inference. In our understanding, this requires two steps of the inference configurations, i.e., first for determining what functionalities are applicable, then second for inference configuration. We believe this can be avoided, as the network can perform activation, separately (after the configuration) [which is different from a legacy where configuration implies activation]. Therefore, we believe, steps 3 and step 5 can happen together. </w:t>
            </w:r>
          </w:p>
          <w:p w14:paraId="4B2BE9D7" w14:textId="0721A4C1" w:rsidR="00737151" w:rsidRDefault="00737151" w:rsidP="00737151">
            <w:pPr>
              <w:rPr>
                <w:rFonts w:ascii="Times New Roman" w:eastAsiaTheme="minorEastAsia" w:hAnsi="Times New Roman" w:hint="eastAsia"/>
                <w:lang w:eastAsia="zh-CN"/>
              </w:rPr>
            </w:pPr>
            <w:r w:rsidRPr="00267DE0">
              <w:rPr>
                <w:rFonts w:ascii="Times New Roman" w:hAnsi="Times New Roman"/>
                <w:szCs w:val="20"/>
              </w:rPr>
              <w:t xml:space="preserve">On the other hand, we agree with Apple that applicable function reporting should not be only supported for the serving cell, but also for the neighboring cells. In our understanding, otherconfig and UAI should be enhanced to support applicable function reporting not only for the serving cell, but also for the neighboring cells.  </w:t>
            </w:r>
          </w:p>
        </w:tc>
      </w:tr>
    </w:tbl>
    <w:p w14:paraId="543FC057" w14:textId="77777777" w:rsidR="00C32524" w:rsidRPr="005A0334" w:rsidRDefault="00C32524" w:rsidP="002661D8">
      <w:pPr>
        <w:rPr>
          <w:rFonts w:ascii="Times New Roman" w:hAnsi="Times New Roman"/>
        </w:rPr>
      </w:pPr>
    </w:p>
    <w:p w14:paraId="4F0C2FFA" w14:textId="07474571" w:rsidR="002661D8" w:rsidRPr="005A0334" w:rsidRDefault="002661D8" w:rsidP="002661D8">
      <w:pPr>
        <w:rPr>
          <w:rFonts w:ascii="Times New Roman" w:hAnsi="Times New Roman"/>
        </w:rPr>
      </w:pPr>
      <w:r w:rsidRPr="005A0334">
        <w:rPr>
          <w:rFonts w:ascii="Times New Roman" w:hAnsi="Times New Roman"/>
        </w:rPr>
        <w:lastRenderedPageBreak/>
        <w:t>As agreed in RAN2 #126 meeting, applicable functionality is determined by UE as baseline.</w:t>
      </w:r>
    </w:p>
    <w:tbl>
      <w:tblPr>
        <w:tblStyle w:val="TableGrid"/>
        <w:tblW w:w="0" w:type="auto"/>
        <w:tblLook w:val="04A0" w:firstRow="1" w:lastRow="0" w:firstColumn="1" w:lastColumn="0" w:noHBand="0" w:noVBand="1"/>
      </w:tblPr>
      <w:tblGrid>
        <w:gridCol w:w="9350"/>
      </w:tblGrid>
      <w:tr w:rsidR="002661D8" w:rsidRPr="005A0334" w14:paraId="15EA0C8D" w14:textId="77777777">
        <w:tc>
          <w:tcPr>
            <w:tcW w:w="9350" w:type="dxa"/>
          </w:tcPr>
          <w:p w14:paraId="21996CA7" w14:textId="77777777" w:rsidR="002661D8" w:rsidRPr="005A0334" w:rsidRDefault="002661D8">
            <w:pPr>
              <w:rPr>
                <w:rFonts w:ascii="Times New Roman" w:hAnsi="Times New Roman"/>
              </w:rPr>
            </w:pPr>
            <w:r w:rsidRPr="005A0334">
              <w:rPr>
                <w:rFonts w:ascii="Times New Roman" w:hAnsi="Times New Roman"/>
                <w:sz w:val="22"/>
                <w:szCs w:val="28"/>
              </w:rPr>
              <w:t xml:space="preserve">For BM use case, </w:t>
            </w:r>
            <w:r w:rsidRPr="005A0334">
              <w:rPr>
                <w:rFonts w:ascii="Times New Roman" w:hAnsi="Times New Roman"/>
                <w:sz w:val="22"/>
                <w:szCs w:val="28"/>
                <w:highlight w:val="yellow"/>
              </w:rPr>
              <w:t>As a baseline the UE determines whether a functionality is applicable</w:t>
            </w:r>
            <w:r w:rsidRPr="005A0334">
              <w:rPr>
                <w:rFonts w:ascii="Times New Roman" w:hAnsi="Times New Roman"/>
                <w:sz w:val="22"/>
                <w:szCs w:val="28"/>
              </w:rPr>
              <w:t xml:space="preserve">.  </w:t>
            </w:r>
          </w:p>
        </w:tc>
      </w:tr>
    </w:tbl>
    <w:p w14:paraId="572C2504" w14:textId="1742298A" w:rsidR="002661D8" w:rsidRPr="005A0334" w:rsidRDefault="004F5BA1" w:rsidP="002661D8">
      <w:pPr>
        <w:rPr>
          <w:rFonts w:ascii="Times New Roman" w:hAnsi="Times New Roman"/>
          <w:i/>
          <w:iCs/>
          <w:szCs w:val="32"/>
          <w:lang w:val="en-US"/>
        </w:rPr>
      </w:pPr>
      <w:r>
        <w:rPr>
          <w:rFonts w:ascii="Times New Roman" w:hAnsi="Times New Roman"/>
        </w:rPr>
        <w:t>After the</w:t>
      </w:r>
      <w:r w:rsidR="002661D8" w:rsidRPr="005A0334">
        <w:rPr>
          <w:rFonts w:ascii="Times New Roman" w:hAnsi="Times New Roman"/>
        </w:rPr>
        <w:t xml:space="preserve"> UE is configured to provide applicable functionality information, the UE first needs to decide </w:t>
      </w:r>
      <w:r w:rsidR="00654B4D" w:rsidRPr="005A0334">
        <w:rPr>
          <w:rFonts w:ascii="Times New Roman" w:hAnsi="Times New Roman"/>
        </w:rPr>
        <w:t>which applicable functionalities should be included in UAI and report to the network</w:t>
      </w:r>
      <w:r w:rsidR="002661D8" w:rsidRPr="005A0334">
        <w:rPr>
          <w:rFonts w:ascii="Times New Roman" w:hAnsi="Times New Roman"/>
        </w:rPr>
        <w:t>.</w:t>
      </w:r>
      <w:r w:rsidR="00043292" w:rsidRPr="005A0334">
        <w:rPr>
          <w:rFonts w:ascii="Times New Roman" w:hAnsi="Times New Roman"/>
        </w:rPr>
        <w:t xml:space="preserve"> </w:t>
      </w:r>
      <w:r w:rsidR="003D796F" w:rsidRPr="005A0334">
        <w:rPr>
          <w:rFonts w:ascii="Times New Roman" w:hAnsi="Times New Roman"/>
        </w:rPr>
        <w:t xml:space="preserve">Furthermore, </w:t>
      </w:r>
      <w:r w:rsidR="00130BF8" w:rsidRPr="005A0334">
        <w:rPr>
          <w:rFonts w:ascii="Times New Roman" w:hAnsi="Times New Roman"/>
        </w:rPr>
        <w:t xml:space="preserve">as discussed in [6] and [12], the network may also be able to determine whether a functionality is applicable or not, according to NW-side additional conditions </w:t>
      </w:r>
      <w:r w:rsidR="00130BF8" w:rsidRPr="00815057">
        <w:rPr>
          <w:rFonts w:ascii="Times New Roman" w:hAnsi="Times New Roman"/>
        </w:rPr>
        <w:t>(i.e. without sending NW-side additional conditions to UE).</w:t>
      </w:r>
    </w:p>
    <w:p w14:paraId="52E4E1F9" w14:textId="43994789" w:rsidR="00654B4D" w:rsidRPr="005A0334" w:rsidRDefault="00654B4D" w:rsidP="00654B4D">
      <w:pPr>
        <w:rPr>
          <w:rFonts w:ascii="Times New Roman" w:hAnsi="Times New Roman"/>
        </w:rPr>
      </w:pPr>
      <w:r w:rsidRPr="005A0334">
        <w:rPr>
          <w:rFonts w:ascii="Times New Roman" w:hAnsi="Times New Roman"/>
        </w:rPr>
        <w:t>According to companies’ input</w:t>
      </w:r>
      <w:r w:rsidR="007A0013" w:rsidRPr="005A0334">
        <w:rPr>
          <w:rFonts w:ascii="Times New Roman" w:hAnsi="Times New Roman"/>
        </w:rPr>
        <w:t>s</w:t>
      </w:r>
      <w:r w:rsidRPr="005A0334">
        <w:rPr>
          <w:rFonts w:ascii="Times New Roman" w:hAnsi="Times New Roman"/>
        </w:rPr>
        <w:t xml:space="preserve"> to RAN2 #126 meeting, rapporteur summarize</w:t>
      </w:r>
      <w:r w:rsidR="002845A5">
        <w:rPr>
          <w:rFonts w:ascii="Times New Roman" w:hAnsi="Times New Roman"/>
        </w:rPr>
        <w:t>s</w:t>
      </w:r>
      <w:r w:rsidRPr="005A0334">
        <w:rPr>
          <w:rFonts w:ascii="Times New Roman" w:hAnsi="Times New Roman"/>
        </w:rPr>
        <w:t xml:space="preserve"> below options </w:t>
      </w:r>
      <w:r w:rsidR="007A0013" w:rsidRPr="005A0334">
        <w:rPr>
          <w:rFonts w:ascii="Times New Roman" w:hAnsi="Times New Roman"/>
        </w:rPr>
        <w:t>on how UE/network decide the applicable functionalitie</w:t>
      </w:r>
      <w:r w:rsidR="001B7B00" w:rsidRPr="005A0334">
        <w:rPr>
          <w:rFonts w:ascii="Times New Roman" w:hAnsi="Times New Roman"/>
        </w:rPr>
        <w:t>s:</w:t>
      </w:r>
    </w:p>
    <w:p w14:paraId="537284BD" w14:textId="6040519F" w:rsidR="0028327B" w:rsidRPr="00BE2829" w:rsidRDefault="0028327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1</w:t>
      </w:r>
      <w:r w:rsidRPr="00BE2829">
        <w:rPr>
          <w:rFonts w:ascii="Times New Roman" w:hAnsi="Times New Roman"/>
          <w:b/>
          <w:bCs/>
          <w:sz w:val="20"/>
          <w:szCs w:val="20"/>
        </w:rPr>
        <w:t>: Joint decision by UE and NW</w:t>
      </w:r>
    </w:p>
    <w:p w14:paraId="6B5B3939" w14:textId="1E882D56" w:rsidR="0028327B" w:rsidRPr="005A0334" w:rsidRDefault="00EB6BBC" w:rsidP="0028327B">
      <w:pPr>
        <w:pStyle w:val="ListParagraph"/>
        <w:rPr>
          <w:rFonts w:ascii="Times New Roman" w:hAnsi="Times New Roman"/>
          <w:sz w:val="20"/>
          <w:szCs w:val="20"/>
        </w:rPr>
      </w:pPr>
      <w:r w:rsidRPr="005A0334">
        <w:rPr>
          <w:rFonts w:ascii="Times New Roman" w:hAnsi="Times New Roman"/>
          <w:iCs/>
          <w:sz w:val="20"/>
          <w:szCs w:val="20"/>
          <w:lang w:val="en-US"/>
        </w:rPr>
        <w:t>In this option, UE-side additional conditions are known by UE internally, and NW-side additional conditions are known at network-side internally.</w:t>
      </w:r>
      <w:r w:rsidRPr="005A0334">
        <w:rPr>
          <w:rFonts w:ascii="Times New Roman" w:hAnsi="Times New Roman"/>
          <w:sz w:val="20"/>
          <w:szCs w:val="20"/>
        </w:rPr>
        <w:t xml:space="preserve"> </w:t>
      </w:r>
      <w:r w:rsidR="009D3A25">
        <w:rPr>
          <w:rFonts w:ascii="Times New Roman" w:hAnsi="Times New Roman"/>
          <w:sz w:val="20"/>
          <w:szCs w:val="20"/>
        </w:rPr>
        <w:t xml:space="preserve">First of all, </w:t>
      </w:r>
      <w:r w:rsidR="0028327B" w:rsidRPr="005A0334">
        <w:rPr>
          <w:rFonts w:ascii="Times New Roman" w:hAnsi="Times New Roman"/>
          <w:sz w:val="20"/>
          <w:szCs w:val="20"/>
        </w:rPr>
        <w:t xml:space="preserve">UE decides UE-considered applicable functionalities based on </w:t>
      </w:r>
      <w:r w:rsidR="0028327B" w:rsidRPr="005A0334">
        <w:rPr>
          <w:rFonts w:ascii="Times New Roman" w:hAnsi="Times New Roman"/>
          <w:iCs/>
          <w:sz w:val="20"/>
          <w:szCs w:val="20"/>
          <w:lang w:val="en-US"/>
        </w:rPr>
        <w:t xml:space="preserve">UE-side additional conditions (e.g. UE speed, scenario, hardware capabilities, model availability, etc). </w:t>
      </w:r>
      <w:r w:rsidR="006A3C75">
        <w:rPr>
          <w:rFonts w:ascii="Times New Roman" w:hAnsi="Times New Roman"/>
          <w:iCs/>
          <w:sz w:val="20"/>
          <w:szCs w:val="20"/>
          <w:lang w:val="en-US"/>
        </w:rPr>
        <w:t>UE repo</w:t>
      </w:r>
      <w:r w:rsidR="00EA6B3E">
        <w:rPr>
          <w:rFonts w:ascii="Times New Roman" w:hAnsi="Times New Roman"/>
          <w:iCs/>
          <w:sz w:val="20"/>
          <w:szCs w:val="20"/>
          <w:lang w:val="en-US"/>
        </w:rPr>
        <w:t xml:space="preserve">rts </w:t>
      </w:r>
      <w:r w:rsidR="00EA6B3E" w:rsidRPr="004D4E1C">
        <w:rPr>
          <w:rFonts w:ascii="Times New Roman" w:hAnsi="Times New Roman"/>
          <w:b/>
          <w:bCs/>
          <w:iCs/>
          <w:sz w:val="20"/>
          <w:szCs w:val="20"/>
          <w:u w:val="single"/>
          <w:lang w:val="en-US"/>
        </w:rPr>
        <w:t>UE-considered</w:t>
      </w:r>
      <w:r w:rsidR="00EA6B3E">
        <w:rPr>
          <w:rFonts w:ascii="Times New Roman" w:hAnsi="Times New Roman"/>
          <w:iCs/>
          <w:sz w:val="20"/>
          <w:szCs w:val="20"/>
          <w:lang w:val="en-US"/>
        </w:rPr>
        <w:t xml:space="preserve"> applicable functionalities to network</w:t>
      </w:r>
      <w:r w:rsidR="004857D8">
        <w:rPr>
          <w:rFonts w:ascii="Times New Roman" w:hAnsi="Times New Roman"/>
          <w:iCs/>
          <w:sz w:val="20"/>
          <w:szCs w:val="20"/>
          <w:lang w:val="en-US"/>
        </w:rPr>
        <w:t xml:space="preserve">. </w:t>
      </w:r>
      <w:r w:rsidR="0028327B" w:rsidRPr="005A0334">
        <w:rPr>
          <w:rFonts w:ascii="Times New Roman" w:hAnsi="Times New Roman"/>
          <w:sz w:val="20"/>
          <w:szCs w:val="20"/>
        </w:rPr>
        <w:t>Network further check</w:t>
      </w:r>
      <w:r w:rsidR="00FD45A7">
        <w:rPr>
          <w:rFonts w:ascii="Times New Roman" w:hAnsi="Times New Roman"/>
          <w:sz w:val="20"/>
          <w:szCs w:val="20"/>
        </w:rPr>
        <w:t>s</w:t>
      </w:r>
      <w:r w:rsidR="0028327B" w:rsidRPr="005A0334">
        <w:rPr>
          <w:rFonts w:ascii="Times New Roman" w:hAnsi="Times New Roman"/>
          <w:sz w:val="20"/>
          <w:szCs w:val="20"/>
        </w:rPr>
        <w:t xml:space="preserve"> its NW-side additional conditions by implementation and decide</w:t>
      </w:r>
      <w:r w:rsidR="00FD45A7">
        <w:rPr>
          <w:rFonts w:ascii="Times New Roman" w:hAnsi="Times New Roman"/>
          <w:sz w:val="20"/>
          <w:szCs w:val="20"/>
        </w:rPr>
        <w:t>s</w:t>
      </w:r>
      <w:r w:rsidR="0028327B" w:rsidRPr="005A0334">
        <w:rPr>
          <w:rFonts w:ascii="Times New Roman" w:hAnsi="Times New Roman"/>
          <w:sz w:val="20"/>
          <w:szCs w:val="20"/>
        </w:rPr>
        <w:t xml:space="preserve"> the </w:t>
      </w:r>
      <w:r w:rsidR="0028327B" w:rsidRPr="004D4E1C">
        <w:rPr>
          <w:rFonts w:ascii="Times New Roman" w:hAnsi="Times New Roman"/>
          <w:b/>
          <w:bCs/>
          <w:sz w:val="20"/>
          <w:szCs w:val="20"/>
          <w:u w:val="single"/>
        </w:rPr>
        <w:t>final</w:t>
      </w:r>
      <w:r w:rsidR="0028327B" w:rsidRPr="005A0334">
        <w:rPr>
          <w:rFonts w:ascii="Times New Roman" w:hAnsi="Times New Roman"/>
          <w:sz w:val="20"/>
          <w:szCs w:val="20"/>
        </w:rPr>
        <w:t xml:space="preserve"> applicable functionalities by providing the corresponding configuration in </w:t>
      </w:r>
      <w:r w:rsidR="0063246E">
        <w:rPr>
          <w:rFonts w:ascii="Times New Roman" w:hAnsi="Times New Roman"/>
          <w:sz w:val="20"/>
          <w:szCs w:val="20"/>
        </w:rPr>
        <w:t>S</w:t>
      </w:r>
      <w:r w:rsidR="0028327B" w:rsidRPr="005A0334">
        <w:rPr>
          <w:rFonts w:ascii="Times New Roman" w:hAnsi="Times New Roman"/>
          <w:sz w:val="20"/>
          <w:szCs w:val="20"/>
        </w:rPr>
        <w:t>tep 5.</w:t>
      </w:r>
      <w:r w:rsidR="0028327B" w:rsidRPr="005A0334">
        <w:rPr>
          <w:rFonts w:ascii="Times New Roman" w:hAnsi="Times New Roman"/>
          <w:iCs/>
          <w:sz w:val="20"/>
          <w:szCs w:val="20"/>
          <w:lang w:val="en-US"/>
        </w:rPr>
        <w:t xml:space="preserve"> </w:t>
      </w:r>
    </w:p>
    <w:p w14:paraId="25AF357F" w14:textId="33C1F4F2" w:rsidR="0028327B" w:rsidRPr="005A0334" w:rsidRDefault="0028327B" w:rsidP="0028327B">
      <w:pPr>
        <w:pStyle w:val="ListParagraph"/>
        <w:rPr>
          <w:rFonts w:ascii="Times New Roman" w:hAnsi="Times New Roman"/>
          <w:sz w:val="20"/>
          <w:szCs w:val="20"/>
        </w:rPr>
      </w:pPr>
      <w:r>
        <w:rPr>
          <w:rFonts w:ascii="Times New Roman" w:hAnsi="Times New Roman"/>
          <w:sz w:val="20"/>
          <w:szCs w:val="20"/>
        </w:rPr>
        <w:t xml:space="preserve">However, the UE may </w:t>
      </w:r>
      <w:r w:rsidR="00DD3402">
        <w:rPr>
          <w:rFonts w:ascii="Times New Roman" w:hAnsi="Times New Roman"/>
          <w:sz w:val="20"/>
          <w:szCs w:val="20"/>
        </w:rPr>
        <w:t xml:space="preserve">also </w:t>
      </w:r>
      <w:r>
        <w:rPr>
          <w:rFonts w:ascii="Times New Roman" w:hAnsi="Times New Roman"/>
          <w:sz w:val="20"/>
          <w:szCs w:val="20"/>
        </w:rPr>
        <w:t xml:space="preserve">need to include NW-side additional condition of the corresponding </w:t>
      </w:r>
      <w:r w:rsidR="00D44D69">
        <w:rPr>
          <w:rFonts w:ascii="Times New Roman" w:hAnsi="Times New Roman"/>
          <w:sz w:val="20"/>
          <w:szCs w:val="20"/>
        </w:rPr>
        <w:t xml:space="preserve">reported </w:t>
      </w:r>
      <w:r>
        <w:rPr>
          <w:rFonts w:ascii="Times New Roman" w:hAnsi="Times New Roman"/>
          <w:sz w:val="20"/>
          <w:szCs w:val="20"/>
        </w:rPr>
        <w:t xml:space="preserve">UE-considered applicable functionalities in </w:t>
      </w:r>
      <w:r w:rsidR="0063246E">
        <w:rPr>
          <w:rFonts w:ascii="Times New Roman" w:hAnsi="Times New Roman"/>
          <w:sz w:val="20"/>
          <w:szCs w:val="20"/>
        </w:rPr>
        <w:t>S</w:t>
      </w:r>
      <w:r>
        <w:rPr>
          <w:rFonts w:ascii="Times New Roman" w:hAnsi="Times New Roman"/>
          <w:sz w:val="20"/>
          <w:szCs w:val="20"/>
        </w:rPr>
        <w:t xml:space="preserve">tep 4. </w:t>
      </w:r>
      <w:r w:rsidRPr="005A0334">
        <w:rPr>
          <w:rFonts w:ascii="Times New Roman" w:hAnsi="Times New Roman"/>
          <w:sz w:val="20"/>
          <w:szCs w:val="20"/>
        </w:rPr>
        <w:t>Example of Step 3-</w:t>
      </w:r>
      <w:r>
        <w:rPr>
          <w:rFonts w:ascii="Times New Roman" w:hAnsi="Times New Roman"/>
          <w:sz w:val="20"/>
          <w:szCs w:val="20"/>
        </w:rPr>
        <w:t>5</w:t>
      </w:r>
      <w:r w:rsidRPr="005A0334">
        <w:rPr>
          <w:rFonts w:ascii="Times New Roman" w:hAnsi="Times New Roman"/>
          <w:sz w:val="20"/>
          <w:szCs w:val="20"/>
        </w:rPr>
        <w:t xml:space="preserve"> of Option </w:t>
      </w:r>
      <w:r w:rsidR="002F48AF">
        <w:rPr>
          <w:rFonts w:ascii="Times New Roman" w:hAnsi="Times New Roman"/>
          <w:sz w:val="20"/>
          <w:szCs w:val="20"/>
        </w:rPr>
        <w:t>1</w:t>
      </w:r>
      <w:r w:rsidRPr="005A0334">
        <w:rPr>
          <w:rFonts w:ascii="Times New Roman" w:hAnsi="Times New Roman"/>
          <w:sz w:val="20"/>
          <w:szCs w:val="20"/>
        </w:rPr>
        <w:t xml:space="preserve"> is shown as below:</w:t>
      </w:r>
    </w:p>
    <w:p w14:paraId="4DA4114B" w14:textId="69D8812A" w:rsidR="0028327B" w:rsidRPr="005A0334" w:rsidRDefault="00F91DD8" w:rsidP="0028327B">
      <w:pPr>
        <w:pStyle w:val="ListParagraph"/>
        <w:jc w:val="center"/>
        <w:rPr>
          <w:rFonts w:ascii="Times New Roman" w:hAnsi="Times New Roman"/>
          <w:sz w:val="20"/>
          <w:szCs w:val="20"/>
        </w:rPr>
      </w:pPr>
      <w:r w:rsidRPr="005A0334">
        <w:rPr>
          <w:rFonts w:ascii="Times New Roman" w:hAnsi="Times New Roman"/>
          <w:noProof/>
        </w:rPr>
        <w:object w:dxaOrig="12048" w:dyaOrig="6672" w14:anchorId="50E745ED">
          <v:shape id="_x0000_i1027" type="#_x0000_t75" alt="" style="width:341.25pt;height:188.25pt;mso-width-percent:0;mso-height-percent:0;mso-width-percent:0;mso-height-percent:0" o:ole="">
            <v:imagedata r:id="rId21" o:title=""/>
          </v:shape>
          <o:OLEObject Type="Embed" ProgID="Visio.Drawing.15" ShapeID="_x0000_i1027" DrawAspect="Content" ObjectID="_1782142607" r:id="rId22"/>
        </w:object>
      </w:r>
    </w:p>
    <w:p w14:paraId="69E2A2F1" w14:textId="776F042F"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28327B">
        <w:rPr>
          <w:rFonts w:ascii="Times New Roman" w:hAnsi="Times New Roman"/>
          <w:b/>
          <w:bCs/>
          <w:sz w:val="20"/>
          <w:szCs w:val="20"/>
        </w:rPr>
        <w:t>2</w:t>
      </w:r>
      <w:r w:rsidRPr="00BE2829">
        <w:rPr>
          <w:rFonts w:ascii="Times New Roman" w:hAnsi="Times New Roman"/>
          <w:b/>
          <w:bCs/>
          <w:sz w:val="20"/>
          <w:szCs w:val="20"/>
        </w:rPr>
        <w:t xml:space="preserve">: </w:t>
      </w:r>
      <w:r w:rsidR="00BE2829" w:rsidRPr="00BE2829">
        <w:rPr>
          <w:rFonts w:ascii="Times New Roman" w:hAnsi="Times New Roman"/>
          <w:b/>
          <w:bCs/>
          <w:sz w:val="20"/>
          <w:szCs w:val="20"/>
        </w:rPr>
        <w:t>UE decision</w:t>
      </w:r>
    </w:p>
    <w:p w14:paraId="6787C3B4" w14:textId="3B6BBA7C" w:rsidR="000704DB" w:rsidRPr="005A0334" w:rsidRDefault="000704DB" w:rsidP="00BE2829">
      <w:pPr>
        <w:pStyle w:val="ListParagraph"/>
        <w:rPr>
          <w:rFonts w:ascii="Times New Roman" w:hAnsi="Times New Roman"/>
          <w:sz w:val="20"/>
          <w:szCs w:val="20"/>
        </w:rPr>
      </w:pPr>
      <w:r w:rsidRPr="004D4E1C">
        <w:rPr>
          <w:rFonts w:ascii="Times New Roman" w:hAnsi="Times New Roman"/>
          <w:b/>
          <w:bCs/>
          <w:sz w:val="20"/>
          <w:szCs w:val="20"/>
          <w:u w:val="single"/>
        </w:rPr>
        <w:t>UE decides</w:t>
      </w:r>
      <w:r w:rsidRPr="005A0334">
        <w:rPr>
          <w:rFonts w:ascii="Times New Roman" w:hAnsi="Times New Roman"/>
          <w:sz w:val="20"/>
          <w:szCs w:val="20"/>
        </w:rPr>
        <w:t xml:space="preserve"> the applicable functionalities based on UE-side additional conditions (internally known by UE) and NW-side additional conditions. </w:t>
      </w:r>
      <w:r w:rsidR="00933995">
        <w:rPr>
          <w:rFonts w:ascii="Times New Roman" w:hAnsi="Times New Roman"/>
          <w:sz w:val="20"/>
          <w:szCs w:val="20"/>
        </w:rPr>
        <w:t>This option</w:t>
      </w:r>
      <w:r w:rsidR="0028327B">
        <w:rPr>
          <w:rFonts w:ascii="Times New Roman" w:hAnsi="Times New Roman"/>
          <w:sz w:val="20"/>
          <w:szCs w:val="20"/>
        </w:rPr>
        <w:t xml:space="preserve"> seems to be a special </w:t>
      </w:r>
      <w:r w:rsidR="00DD7165">
        <w:rPr>
          <w:rFonts w:ascii="Times New Roman" w:hAnsi="Times New Roman"/>
          <w:sz w:val="20"/>
          <w:szCs w:val="20"/>
        </w:rPr>
        <w:t xml:space="preserve">case for Option </w:t>
      </w:r>
      <w:commentRangeStart w:id="61"/>
      <w:r w:rsidR="002F48AF">
        <w:rPr>
          <w:rFonts w:ascii="Times New Roman" w:hAnsi="Times New Roman"/>
          <w:sz w:val="20"/>
          <w:szCs w:val="20"/>
        </w:rPr>
        <w:t>2</w:t>
      </w:r>
      <w:commentRangeEnd w:id="61"/>
      <w:r w:rsidR="00DD24B6">
        <w:rPr>
          <w:rStyle w:val="CommentReference"/>
          <w:rFonts w:ascii="Times" w:eastAsia="Batang" w:hAnsi="Times"/>
        </w:rPr>
        <w:commentReference w:id="61"/>
      </w:r>
      <w:r w:rsidR="00DD7165">
        <w:rPr>
          <w:rFonts w:ascii="Times New Roman" w:hAnsi="Times New Roman"/>
          <w:sz w:val="20"/>
          <w:szCs w:val="20"/>
        </w:rPr>
        <w:t xml:space="preserve">, where </w:t>
      </w:r>
      <w:r w:rsidRPr="005A0334">
        <w:rPr>
          <w:rFonts w:ascii="Times New Roman" w:hAnsi="Times New Roman"/>
          <w:sz w:val="20"/>
          <w:szCs w:val="20"/>
        </w:rPr>
        <w:t>network send</w:t>
      </w:r>
      <w:r w:rsidR="00DF3A4D">
        <w:rPr>
          <w:rFonts w:ascii="Times New Roman" w:hAnsi="Times New Roman"/>
          <w:sz w:val="20"/>
          <w:szCs w:val="20"/>
        </w:rPr>
        <w:t>s</w:t>
      </w:r>
      <w:r w:rsidRPr="005A0334">
        <w:rPr>
          <w:rFonts w:ascii="Times New Roman" w:hAnsi="Times New Roman"/>
          <w:sz w:val="20"/>
          <w:szCs w:val="20"/>
        </w:rPr>
        <w:t xml:space="preserve"> NW-side additional conditions to UE in </w:t>
      </w:r>
      <w:r w:rsidR="0063246E">
        <w:rPr>
          <w:rFonts w:ascii="Times New Roman" w:hAnsi="Times New Roman"/>
          <w:sz w:val="20"/>
          <w:szCs w:val="20"/>
        </w:rPr>
        <w:t>S</w:t>
      </w:r>
      <w:r w:rsidR="0063246E" w:rsidRPr="005A0334">
        <w:rPr>
          <w:rFonts w:ascii="Times New Roman" w:hAnsi="Times New Roman"/>
          <w:sz w:val="20"/>
          <w:szCs w:val="20"/>
        </w:rPr>
        <w:t xml:space="preserve">tep </w:t>
      </w:r>
      <w:r w:rsidRPr="005A0334">
        <w:rPr>
          <w:rFonts w:ascii="Times New Roman" w:hAnsi="Times New Roman"/>
          <w:sz w:val="20"/>
          <w:szCs w:val="20"/>
        </w:rPr>
        <w:t>3</w:t>
      </w:r>
      <w:r w:rsidR="0028327B">
        <w:rPr>
          <w:rFonts w:ascii="Times New Roman" w:hAnsi="Times New Roman"/>
          <w:sz w:val="20"/>
          <w:szCs w:val="20"/>
        </w:rPr>
        <w:t xml:space="preserve"> in advance</w:t>
      </w:r>
      <w:r w:rsidR="00DF3A4D">
        <w:rPr>
          <w:rFonts w:ascii="Times New Roman" w:hAnsi="Times New Roman"/>
          <w:sz w:val="20"/>
          <w:szCs w:val="20"/>
        </w:rPr>
        <w:t xml:space="preserve"> for applicable functionality determination</w:t>
      </w:r>
      <w:r w:rsidRPr="005A0334">
        <w:rPr>
          <w:rFonts w:ascii="Times New Roman" w:hAnsi="Times New Roman"/>
          <w:sz w:val="20"/>
          <w:szCs w:val="20"/>
        </w:rPr>
        <w:t>.</w:t>
      </w:r>
      <w:r w:rsidR="00230BC5" w:rsidRPr="005A0334">
        <w:rPr>
          <w:rFonts w:ascii="Times New Roman" w:hAnsi="Times New Roman"/>
          <w:sz w:val="20"/>
          <w:szCs w:val="20"/>
        </w:rPr>
        <w:t xml:space="preserve"> Example of Step 3-5 of Option </w:t>
      </w:r>
      <w:r w:rsidR="002F48AF">
        <w:rPr>
          <w:rFonts w:ascii="Times New Roman" w:hAnsi="Times New Roman"/>
          <w:sz w:val="20"/>
          <w:szCs w:val="20"/>
        </w:rPr>
        <w:t>2</w:t>
      </w:r>
      <w:r w:rsidR="002F48AF" w:rsidRPr="005A0334">
        <w:rPr>
          <w:rFonts w:ascii="Times New Roman" w:hAnsi="Times New Roman"/>
          <w:sz w:val="20"/>
          <w:szCs w:val="20"/>
        </w:rPr>
        <w:t xml:space="preserve"> </w:t>
      </w:r>
      <w:r w:rsidR="00230BC5" w:rsidRPr="005A0334">
        <w:rPr>
          <w:rFonts w:ascii="Times New Roman" w:hAnsi="Times New Roman"/>
          <w:sz w:val="20"/>
          <w:szCs w:val="20"/>
        </w:rPr>
        <w:t>is shown as below:</w:t>
      </w:r>
    </w:p>
    <w:p w14:paraId="385ACEEC" w14:textId="15C7BA9F" w:rsidR="000704DB" w:rsidRPr="005A0334" w:rsidRDefault="00F91DD8" w:rsidP="00104721">
      <w:pPr>
        <w:pStyle w:val="ListParagraph"/>
        <w:jc w:val="center"/>
        <w:rPr>
          <w:rFonts w:ascii="Times New Roman" w:hAnsi="Times New Roman"/>
          <w:sz w:val="20"/>
          <w:szCs w:val="20"/>
        </w:rPr>
      </w:pPr>
      <w:r w:rsidRPr="005A0334">
        <w:rPr>
          <w:rFonts w:ascii="Times New Roman" w:hAnsi="Times New Roman"/>
          <w:noProof/>
        </w:rPr>
        <w:object w:dxaOrig="11472" w:dyaOrig="5952" w14:anchorId="1F5E7B74">
          <v:shape id="_x0000_i1028" type="#_x0000_t75" alt="" style="width:325.5pt;height:168.75pt;mso-width-percent:0;mso-height-percent:0;mso-width-percent:0;mso-height-percent:0" o:ole="">
            <v:imagedata r:id="rId23" o:title=""/>
          </v:shape>
          <o:OLEObject Type="Embed" ProgID="Visio.Drawing.15" ShapeID="_x0000_i1028" DrawAspect="Content" ObjectID="_1782142608" r:id="rId24"/>
        </w:object>
      </w:r>
    </w:p>
    <w:p w14:paraId="3083B058" w14:textId="2EDE07A1" w:rsidR="00BE2829" w:rsidRPr="00BE2829" w:rsidRDefault="000704DB" w:rsidP="000A5416">
      <w:pPr>
        <w:pStyle w:val="ListParagraph"/>
        <w:numPr>
          <w:ilvl w:val="0"/>
          <w:numId w:val="9"/>
        </w:numPr>
        <w:rPr>
          <w:rFonts w:ascii="Times New Roman" w:hAnsi="Times New Roman"/>
          <w:b/>
          <w:bCs/>
          <w:sz w:val="20"/>
          <w:szCs w:val="20"/>
        </w:rPr>
      </w:pPr>
      <w:r w:rsidRPr="00BE2829">
        <w:rPr>
          <w:rFonts w:ascii="Times New Roman" w:hAnsi="Times New Roman"/>
          <w:b/>
          <w:bCs/>
          <w:sz w:val="20"/>
          <w:szCs w:val="20"/>
        </w:rPr>
        <w:t xml:space="preserve">Option </w:t>
      </w:r>
      <w:r w:rsidR="00DD7165">
        <w:rPr>
          <w:rFonts w:ascii="Times New Roman" w:hAnsi="Times New Roman"/>
          <w:b/>
          <w:bCs/>
          <w:sz w:val="20"/>
          <w:szCs w:val="20"/>
        </w:rPr>
        <w:t>3</w:t>
      </w:r>
      <w:r w:rsidRPr="00BE2829">
        <w:rPr>
          <w:rFonts w:ascii="Times New Roman" w:hAnsi="Times New Roman"/>
          <w:b/>
          <w:bCs/>
          <w:sz w:val="20"/>
          <w:szCs w:val="20"/>
        </w:rPr>
        <w:t xml:space="preserve">: </w:t>
      </w:r>
      <w:r w:rsidR="00BE2829" w:rsidRPr="00BE2829">
        <w:rPr>
          <w:rFonts w:ascii="Times New Roman" w:hAnsi="Times New Roman"/>
          <w:b/>
          <w:bCs/>
          <w:sz w:val="20"/>
          <w:szCs w:val="20"/>
        </w:rPr>
        <w:t>NW decision</w:t>
      </w:r>
    </w:p>
    <w:p w14:paraId="5E6BCC65" w14:textId="297A880E" w:rsidR="000704DB" w:rsidRPr="005A0334" w:rsidRDefault="000704DB" w:rsidP="00BE2829">
      <w:pPr>
        <w:pStyle w:val="ListParagraph"/>
        <w:rPr>
          <w:rFonts w:ascii="Times New Roman" w:hAnsi="Times New Roman"/>
          <w:sz w:val="20"/>
          <w:szCs w:val="20"/>
        </w:rPr>
      </w:pPr>
      <w:r w:rsidRPr="00AC6F15">
        <w:rPr>
          <w:rFonts w:ascii="Times New Roman" w:hAnsi="Times New Roman"/>
          <w:b/>
          <w:bCs/>
          <w:sz w:val="20"/>
          <w:szCs w:val="20"/>
          <w:u w:val="single"/>
        </w:rPr>
        <w:t>NW decides</w:t>
      </w:r>
      <w:r w:rsidRPr="005A0334">
        <w:rPr>
          <w:rFonts w:ascii="Times New Roman" w:hAnsi="Times New Roman"/>
          <w:sz w:val="20"/>
          <w:szCs w:val="20"/>
        </w:rPr>
        <w:t xml:space="preserve"> the applicable functionalities based on UE-side additional conditions and NW-side additional conditions. In this option, the UE needs to report its UE-side additional conditions to NW via UAI.</w:t>
      </w:r>
      <w:r w:rsidR="000C492B">
        <w:rPr>
          <w:rFonts w:ascii="Times New Roman" w:hAnsi="Times New Roman"/>
          <w:sz w:val="20"/>
          <w:szCs w:val="20"/>
        </w:rPr>
        <w:t xml:space="preserve"> In rapporteur’s understanding,</w:t>
      </w:r>
      <w:r w:rsidR="009B1D18">
        <w:rPr>
          <w:rFonts w:ascii="Times New Roman" w:hAnsi="Times New Roman"/>
          <w:sz w:val="20"/>
          <w:szCs w:val="20"/>
        </w:rPr>
        <w:t xml:space="preserve"> </w:t>
      </w:r>
      <w:r w:rsidR="00DA4098">
        <w:rPr>
          <w:rFonts w:ascii="Times New Roman" w:hAnsi="Times New Roman"/>
          <w:sz w:val="20"/>
          <w:szCs w:val="20"/>
        </w:rPr>
        <w:t>for proactive reporting</w:t>
      </w:r>
      <w:r w:rsidR="000C492B">
        <w:rPr>
          <w:rFonts w:ascii="Times New Roman" w:hAnsi="Times New Roman"/>
          <w:sz w:val="20"/>
          <w:szCs w:val="20"/>
        </w:rPr>
        <w:t>,</w:t>
      </w:r>
      <w:r w:rsidR="009B1D18">
        <w:rPr>
          <w:rFonts w:ascii="Times New Roman" w:hAnsi="Times New Roman"/>
          <w:sz w:val="20"/>
          <w:szCs w:val="20"/>
        </w:rPr>
        <w:t xml:space="preserve"> network only needs to provide network configurations to functionalities with available models at the UE side. </w:t>
      </w:r>
      <w:r w:rsidR="009738AE">
        <w:rPr>
          <w:rFonts w:ascii="Times New Roman" w:hAnsi="Times New Roman"/>
          <w:sz w:val="20"/>
          <w:szCs w:val="20"/>
        </w:rPr>
        <w:t xml:space="preserve">Therefore, in this option, rapporteur assumes UE only needs to report </w:t>
      </w:r>
      <w:r w:rsidR="00E00D2B">
        <w:rPr>
          <w:rFonts w:ascii="Times New Roman" w:hAnsi="Times New Roman"/>
          <w:sz w:val="20"/>
          <w:szCs w:val="20"/>
        </w:rPr>
        <w:t>U</w:t>
      </w:r>
      <w:r w:rsidR="00A31F50">
        <w:rPr>
          <w:rFonts w:ascii="Times New Roman" w:hAnsi="Times New Roman"/>
          <w:sz w:val="20"/>
          <w:szCs w:val="20"/>
        </w:rPr>
        <w:t>E</w:t>
      </w:r>
      <w:r w:rsidR="00E00D2B">
        <w:rPr>
          <w:rFonts w:ascii="Times New Roman" w:hAnsi="Times New Roman"/>
          <w:sz w:val="20"/>
          <w:szCs w:val="20"/>
        </w:rPr>
        <w:t xml:space="preserve">-side additional conditions of available models in </w:t>
      </w:r>
      <w:r w:rsidR="005B05D0">
        <w:rPr>
          <w:rFonts w:ascii="Times New Roman" w:hAnsi="Times New Roman"/>
          <w:sz w:val="20"/>
          <w:szCs w:val="20"/>
        </w:rPr>
        <w:t>S</w:t>
      </w:r>
      <w:r w:rsidR="00E00D2B">
        <w:rPr>
          <w:rFonts w:ascii="Times New Roman" w:hAnsi="Times New Roman"/>
          <w:sz w:val="20"/>
          <w:szCs w:val="20"/>
        </w:rPr>
        <w:t xml:space="preserve">tep 3, while the network doesn’t need to know the exact model </w:t>
      </w:r>
      <w:r w:rsidR="00650BBE">
        <w:rPr>
          <w:rFonts w:ascii="Times New Roman" w:hAnsi="Times New Roman"/>
          <w:sz w:val="20"/>
          <w:szCs w:val="20"/>
        </w:rPr>
        <w:t>used by the UE.</w:t>
      </w:r>
      <w:ins w:id="62" w:author="Rapp_0625" w:date="2024-06-25T11:06:00Z">
        <w:r w:rsidR="0065025A" w:rsidRPr="0065025A">
          <w:t xml:space="preserve"> </w:t>
        </w:r>
        <w:r w:rsidR="0065025A" w:rsidRPr="0065025A">
          <w:rPr>
            <w:rFonts w:ascii="Times New Roman" w:hAnsi="Times New Roman"/>
            <w:sz w:val="20"/>
            <w:szCs w:val="20"/>
          </w:rPr>
          <w:t xml:space="preserve">However, the UE may also need to include NW-side additional condition of the corresponding reported UE-considered applicable functionalities in Step 4. </w:t>
        </w:r>
      </w:ins>
      <w:r w:rsidR="00650BBE">
        <w:rPr>
          <w:rFonts w:ascii="Times New Roman" w:hAnsi="Times New Roman"/>
          <w:sz w:val="20"/>
          <w:szCs w:val="20"/>
        </w:rPr>
        <w:t xml:space="preserve"> </w:t>
      </w:r>
      <w:r w:rsidR="00230BC5" w:rsidRPr="005A0334">
        <w:rPr>
          <w:rFonts w:ascii="Times New Roman" w:hAnsi="Times New Roman"/>
          <w:sz w:val="20"/>
          <w:szCs w:val="20"/>
        </w:rPr>
        <w:t xml:space="preserve">Example of Step 3-5 of Option </w:t>
      </w:r>
      <w:r w:rsidR="002F48AF">
        <w:rPr>
          <w:rFonts w:ascii="Times New Roman" w:hAnsi="Times New Roman"/>
          <w:sz w:val="20"/>
          <w:szCs w:val="20"/>
        </w:rPr>
        <w:t>3</w:t>
      </w:r>
      <w:r w:rsidR="00230BC5" w:rsidRPr="005A0334">
        <w:rPr>
          <w:rFonts w:ascii="Times New Roman" w:hAnsi="Times New Roman"/>
          <w:sz w:val="20"/>
          <w:szCs w:val="20"/>
        </w:rPr>
        <w:t xml:space="preserve"> is shown as below:</w:t>
      </w:r>
    </w:p>
    <w:p w14:paraId="1E7D7A39" w14:textId="54A9B0A4" w:rsidR="000704DB" w:rsidRPr="005A0334" w:rsidRDefault="00F91DD8" w:rsidP="003E0884">
      <w:pPr>
        <w:pStyle w:val="ListParagraph"/>
        <w:jc w:val="center"/>
        <w:rPr>
          <w:rFonts w:ascii="Times New Roman" w:hAnsi="Times New Roman"/>
          <w:sz w:val="20"/>
          <w:szCs w:val="20"/>
        </w:rPr>
      </w:pPr>
      <w:r w:rsidRPr="005A0334">
        <w:rPr>
          <w:rFonts w:ascii="Times New Roman" w:hAnsi="Times New Roman"/>
          <w:noProof/>
        </w:rPr>
        <w:object w:dxaOrig="12229" w:dyaOrig="6672" w14:anchorId="123A8342">
          <v:shape id="_x0000_i1029" type="#_x0000_t75" alt="" style="width:345.75pt;height:188.25pt;mso-width-percent:0;mso-height-percent:0;mso-width-percent:0;mso-height-percent:0" o:ole="">
            <v:imagedata r:id="rId25" o:title=""/>
          </v:shape>
          <o:OLEObject Type="Embed" ProgID="Visio.Drawing.15" ShapeID="_x0000_i1029" DrawAspect="Content" ObjectID="_1782142609" r:id="rId26"/>
        </w:object>
      </w:r>
    </w:p>
    <w:p w14:paraId="589C4D30" w14:textId="0574D2F2" w:rsidR="00133FC9" w:rsidRPr="005A0334" w:rsidRDefault="00711506" w:rsidP="00417740">
      <w:pPr>
        <w:pStyle w:val="Heading4"/>
      </w:pPr>
      <w:r w:rsidRPr="00417740">
        <w:t>Q1-2</w:t>
      </w:r>
      <w:r w:rsidR="00F10496" w:rsidRPr="00417740">
        <w:t>.</w:t>
      </w:r>
      <w:r w:rsidRPr="00417740">
        <w:t xml:space="preserve"> </w:t>
      </w:r>
      <w:r w:rsidR="00E237B3" w:rsidRPr="00417740">
        <w:t>Regarding to</w:t>
      </w:r>
      <w:r w:rsidR="00A079E3" w:rsidRPr="00417740">
        <w:t xml:space="preserve"> applicable functionalities</w:t>
      </w:r>
      <w:r w:rsidR="00E237B3" w:rsidRPr="00417740">
        <w:t xml:space="preserve"> determination, which option do you agree</w:t>
      </w:r>
      <w:r w:rsidR="00A079E3" w:rsidRPr="00417740">
        <w:t>? P</w:t>
      </w:r>
      <w:r w:rsidR="00133FC9" w:rsidRPr="00417740">
        <w:t>lease also list any missing information that you think</w:t>
      </w:r>
      <w:r w:rsidR="00A82DD2" w:rsidRPr="00417740">
        <w:t xml:space="preserve"> </w:t>
      </w:r>
      <w:r w:rsidR="002A6EBA" w:rsidRPr="00417740">
        <w:t>need</w:t>
      </w:r>
      <w:r w:rsidR="003C2E3C" w:rsidRPr="00417740">
        <w:t>s</w:t>
      </w:r>
      <w:r w:rsidR="002A6EBA" w:rsidRPr="00417740">
        <w:t xml:space="preserve"> to be transferred to UE</w:t>
      </w:r>
      <w:r w:rsidR="000D77BB" w:rsidRPr="00417740">
        <w:t xml:space="preserve"> or </w:t>
      </w:r>
      <w:r w:rsidR="002A6EBA" w:rsidRPr="00417740">
        <w:t xml:space="preserve">reported to NW in </w:t>
      </w:r>
      <w:r w:rsidR="005B05D0" w:rsidRPr="00417740">
        <w:t xml:space="preserve">Step </w:t>
      </w:r>
      <w:r w:rsidR="003D6128" w:rsidRPr="00417740">
        <w:t>3/4</w:t>
      </w:r>
      <w:r w:rsidR="00E91103" w:rsidRPr="00417740">
        <w:t xml:space="preserve"> </w:t>
      </w:r>
      <w:r w:rsidR="00C95859" w:rsidRPr="00417740">
        <w:t>for applicable functionality determination.</w:t>
      </w:r>
      <w:r w:rsidR="008C3AE3" w:rsidRPr="00417740">
        <w:t xml:space="preserve"> </w:t>
      </w:r>
    </w:p>
    <w:tbl>
      <w:tblPr>
        <w:tblStyle w:val="TableGrid"/>
        <w:tblW w:w="0" w:type="auto"/>
        <w:tblLook w:val="04A0" w:firstRow="1" w:lastRow="0" w:firstColumn="1" w:lastColumn="0" w:noHBand="0" w:noVBand="1"/>
      </w:tblPr>
      <w:tblGrid>
        <w:gridCol w:w="1139"/>
        <w:gridCol w:w="1217"/>
        <w:gridCol w:w="6994"/>
      </w:tblGrid>
      <w:tr w:rsidR="00133FC9" w:rsidRPr="005A0334" w14:paraId="12455073"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F716928" w14:textId="77777777" w:rsidR="00133FC9" w:rsidRPr="005A0334" w:rsidRDefault="00133FC9">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CDBDBCD" w14:textId="61D1CBCE" w:rsidR="00133FC9" w:rsidRPr="005A0334" w:rsidRDefault="00133FC9">
            <w:pPr>
              <w:spacing w:after="0"/>
              <w:rPr>
                <w:rFonts w:ascii="Times New Roman" w:hAnsi="Times New Roman"/>
                <w:b/>
                <w:bCs/>
              </w:rPr>
            </w:pPr>
            <w:r w:rsidRPr="005A0334">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98C311E" w14:textId="3386C94C" w:rsidR="00133FC9" w:rsidRPr="005A0334" w:rsidRDefault="00133FC9">
            <w:pPr>
              <w:spacing w:after="0"/>
              <w:rPr>
                <w:rFonts w:ascii="Times New Roman" w:hAnsi="Times New Roman"/>
                <w:b/>
                <w:bCs/>
              </w:rPr>
            </w:pPr>
            <w:r w:rsidRPr="005A0334">
              <w:rPr>
                <w:rFonts w:ascii="Times New Roman" w:hAnsi="Times New Roman"/>
                <w:b/>
                <w:bCs/>
              </w:rPr>
              <w:t>Comment</w:t>
            </w:r>
            <w:r w:rsidR="004A0691" w:rsidRPr="005A0334">
              <w:rPr>
                <w:rFonts w:ascii="Times New Roman" w:hAnsi="Times New Roman"/>
                <w:b/>
                <w:bCs/>
              </w:rPr>
              <w:t xml:space="preserve"> (</w:t>
            </w:r>
            <w:r w:rsidR="00AF7AD4" w:rsidRPr="005A0334">
              <w:rPr>
                <w:rFonts w:ascii="Times New Roman" w:hAnsi="Times New Roman"/>
                <w:b/>
                <w:bCs/>
              </w:rPr>
              <w:t>I</w:t>
            </w:r>
            <w:r w:rsidR="004A0691" w:rsidRPr="005A0334">
              <w:rPr>
                <w:rFonts w:ascii="Times New Roman" w:hAnsi="Times New Roman"/>
                <w:b/>
                <w:bCs/>
              </w:rPr>
              <w:t xml:space="preserve">s there any other information needed? </w:t>
            </w:r>
            <w:r w:rsidR="00AF7AD4" w:rsidRPr="005A0334">
              <w:rPr>
                <w:rFonts w:ascii="Times New Roman" w:hAnsi="Times New Roman"/>
                <w:b/>
                <w:bCs/>
              </w:rPr>
              <w:t>why it’s essential?</w:t>
            </w:r>
            <w:r w:rsidR="004A0691" w:rsidRPr="005A0334">
              <w:rPr>
                <w:rFonts w:ascii="Times New Roman" w:hAnsi="Times New Roman"/>
                <w:b/>
                <w:bCs/>
              </w:rPr>
              <w:t>)</w:t>
            </w:r>
          </w:p>
        </w:tc>
      </w:tr>
      <w:tr w:rsidR="00133FC9" w:rsidRPr="005A0334" w14:paraId="70830187" w14:textId="77777777">
        <w:tc>
          <w:tcPr>
            <w:tcW w:w="1177" w:type="dxa"/>
            <w:tcBorders>
              <w:top w:val="single" w:sz="4" w:space="0" w:color="auto"/>
              <w:left w:val="single" w:sz="4" w:space="0" w:color="auto"/>
              <w:bottom w:val="single" w:sz="4" w:space="0" w:color="auto"/>
              <w:right w:val="single" w:sz="4" w:space="0" w:color="auto"/>
            </w:tcBorders>
          </w:tcPr>
          <w:p w14:paraId="082C0BB2" w14:textId="6E018F15"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1CC95CD2" w14:textId="746EDD56" w:rsidR="00133FC9" w:rsidRPr="00B06CF2" w:rsidRDefault="00B06CF2">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2</w:t>
            </w:r>
          </w:p>
        </w:tc>
        <w:tc>
          <w:tcPr>
            <w:tcW w:w="6810" w:type="dxa"/>
            <w:tcBorders>
              <w:top w:val="single" w:sz="4" w:space="0" w:color="auto"/>
              <w:left w:val="single" w:sz="4" w:space="0" w:color="auto"/>
              <w:bottom w:val="single" w:sz="4" w:space="0" w:color="auto"/>
              <w:right w:val="single" w:sz="4" w:space="0" w:color="auto"/>
            </w:tcBorders>
          </w:tcPr>
          <w:p w14:paraId="52A22F04" w14:textId="146923E0" w:rsidR="00133FC9" w:rsidRDefault="007C5E5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1, functionality filtering info </w:t>
            </w:r>
            <w:r w:rsidR="004357D1">
              <w:rPr>
                <w:rFonts w:ascii="Times New Roman" w:eastAsiaTheme="minorEastAsia" w:hAnsi="Times New Roman"/>
                <w:lang w:eastAsia="zh-CN"/>
              </w:rPr>
              <w:t>may</w:t>
            </w:r>
            <w:r>
              <w:rPr>
                <w:rFonts w:ascii="Times New Roman" w:eastAsiaTheme="minorEastAsia" w:hAnsi="Times New Roman"/>
                <w:lang w:eastAsia="zh-CN"/>
              </w:rPr>
              <w:t xml:space="preserve"> also </w:t>
            </w:r>
            <w:r w:rsidR="004357D1">
              <w:rPr>
                <w:rFonts w:ascii="Times New Roman" w:eastAsiaTheme="minorEastAsia" w:hAnsi="Times New Roman"/>
                <w:lang w:eastAsia="zh-CN"/>
              </w:rPr>
              <w:t xml:space="preserve">be </w:t>
            </w:r>
            <w:r>
              <w:rPr>
                <w:rFonts w:ascii="Times New Roman" w:eastAsiaTheme="minorEastAsia" w:hAnsi="Times New Roman"/>
                <w:lang w:eastAsia="zh-CN"/>
              </w:rPr>
              <w:t>optionally included in step3, i.e. other config, to limit the reporting scope from UE side.</w:t>
            </w:r>
            <w:r w:rsidR="004357D1">
              <w:rPr>
                <w:rFonts w:ascii="Times New Roman" w:eastAsiaTheme="minorEastAsia" w:hAnsi="Times New Roman"/>
                <w:lang w:eastAsia="zh-CN"/>
              </w:rPr>
              <w:t xml:space="preserve"> This filtering info is supported by many UAI features in legacy, </w:t>
            </w:r>
            <w:r w:rsidR="00AA5442">
              <w:rPr>
                <w:rFonts w:ascii="Times New Roman" w:eastAsiaTheme="minorEastAsia" w:hAnsi="Times New Roman" w:hint="eastAsia"/>
                <w:lang w:eastAsia="zh-CN"/>
              </w:rPr>
              <w:t>better</w:t>
            </w:r>
            <w:r w:rsidR="00AA5442">
              <w:rPr>
                <w:rFonts w:ascii="Times New Roman" w:eastAsiaTheme="minorEastAsia" w:hAnsi="Times New Roman"/>
                <w:lang w:eastAsia="zh-CN"/>
              </w:rPr>
              <w:t xml:space="preserve"> </w:t>
            </w:r>
            <w:r w:rsidR="00AA5442">
              <w:rPr>
                <w:rFonts w:ascii="Times New Roman" w:eastAsiaTheme="minorEastAsia" w:hAnsi="Times New Roman" w:hint="eastAsia"/>
                <w:lang w:eastAsia="zh-CN"/>
              </w:rPr>
              <w:t>to</w:t>
            </w:r>
            <w:r w:rsidR="004357D1">
              <w:rPr>
                <w:rFonts w:ascii="Times New Roman" w:eastAsiaTheme="minorEastAsia" w:hAnsi="Times New Roman"/>
                <w:lang w:eastAsia="zh-CN"/>
              </w:rPr>
              <w:t xml:space="preserve"> keep the door open for now.</w:t>
            </w:r>
          </w:p>
          <w:p w14:paraId="3A6C3EED" w14:textId="33BA7A57" w:rsidR="007C5E55" w:rsidRDefault="007C5E55">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or </w:t>
            </w:r>
            <w:r w:rsidR="004357D1">
              <w:rPr>
                <w:rFonts w:ascii="Times New Roman" w:eastAsiaTheme="minorEastAsia" w:hAnsi="Times New Roman"/>
                <w:lang w:eastAsia="zh-CN"/>
              </w:rPr>
              <w:t>Option2, we’re wondering whether the NW-side additional condition included in step3 is configured per functionality or per cell, this may impact the reporting format in UAI from UE side.</w:t>
            </w:r>
            <w:r w:rsidR="00AA5442">
              <w:rPr>
                <w:rFonts w:ascii="Times New Roman" w:eastAsiaTheme="minorEastAsia" w:hAnsi="Times New Roman"/>
                <w:lang w:eastAsia="zh-CN"/>
              </w:rPr>
              <w:t xml:space="preserve"> Of course, this may somehow touch stage3.</w:t>
            </w:r>
          </w:p>
          <w:p w14:paraId="13F41EE5" w14:textId="7F1AA7AB" w:rsidR="00AA5442" w:rsidRDefault="00AA5442">
            <w:pPr>
              <w:rPr>
                <w:rFonts w:ascii="Times New Roman" w:eastAsiaTheme="minorEastAsia" w:hAnsi="Times New Roman"/>
                <w:lang w:eastAsia="zh-CN"/>
              </w:rPr>
            </w:pPr>
            <w:r>
              <w:rPr>
                <w:rFonts w:ascii="Times New Roman" w:eastAsiaTheme="minorEastAsia" w:hAnsi="Times New Roman" w:hint="eastAsia"/>
                <w:lang w:eastAsia="zh-CN"/>
              </w:rPr>
              <w:t>B</w:t>
            </w:r>
            <w:r>
              <w:rPr>
                <w:rFonts w:ascii="Times New Roman" w:eastAsiaTheme="minorEastAsia" w:hAnsi="Times New Roman"/>
                <w:lang w:eastAsia="zh-CN"/>
              </w:rPr>
              <w:t>oth Option1 and Option2 can be workable. For Option1, the scalability may be better than Option2 considering mobility scenario, for Option2, NW may configure the latest NW-side additional condition in other config again to trigger UE reporting updated UAI while Option1 may still survive after serving cell change as all supported NW-side additional reporting reported from UE will transfer to target cell during HO.</w:t>
            </w:r>
          </w:p>
          <w:p w14:paraId="3C9F55D0" w14:textId="7108EEA9" w:rsidR="00AA5442" w:rsidRDefault="00AA5442">
            <w:pPr>
              <w:rPr>
                <w:rFonts w:ascii="Times New Roman" w:eastAsiaTheme="minorEastAsia" w:hAnsi="Times New Roman"/>
                <w:lang w:eastAsia="zh-CN"/>
              </w:rPr>
            </w:pPr>
            <w:r>
              <w:rPr>
                <w:rFonts w:ascii="Times New Roman" w:eastAsiaTheme="minorEastAsia" w:hAnsi="Times New Roman"/>
                <w:lang w:eastAsia="zh-CN"/>
              </w:rPr>
              <w:t xml:space="preserve">For </w:t>
            </w:r>
            <w:r>
              <w:rPr>
                <w:rFonts w:ascii="Times New Roman" w:eastAsiaTheme="minorEastAsia" w:hAnsi="Times New Roman" w:hint="eastAsia"/>
                <w:lang w:eastAsia="zh-CN"/>
              </w:rPr>
              <w:t>O</w:t>
            </w:r>
            <w:r>
              <w:rPr>
                <w:rFonts w:ascii="Times New Roman" w:eastAsiaTheme="minorEastAsia" w:hAnsi="Times New Roman"/>
                <w:lang w:eastAsia="zh-CN"/>
              </w:rPr>
              <w:t>ption2, the Yes/No info in UAI may save some overhead compared to Option1.</w:t>
            </w:r>
          </w:p>
          <w:p w14:paraId="73FA9DC2" w14:textId="2BD503DD" w:rsidR="004357D1" w:rsidRPr="007C5E55" w:rsidRDefault="00D70C36">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3 is not workable from our side unless UE reports both UE side and NW-side additional condition and then NW make the decision. If UE only reports UE side additional condition, we don’t know how NW can know NW-side additional condition associated with UE side functionality.</w:t>
            </w:r>
          </w:p>
        </w:tc>
      </w:tr>
      <w:tr w:rsidR="00133FC9" w:rsidRPr="005A0334" w14:paraId="43DD3824" w14:textId="77777777">
        <w:tc>
          <w:tcPr>
            <w:tcW w:w="1177" w:type="dxa"/>
            <w:tcBorders>
              <w:top w:val="single" w:sz="4" w:space="0" w:color="auto"/>
              <w:left w:val="single" w:sz="4" w:space="0" w:color="auto"/>
              <w:bottom w:val="single" w:sz="4" w:space="0" w:color="auto"/>
              <w:right w:val="single" w:sz="4" w:space="0" w:color="auto"/>
            </w:tcBorders>
          </w:tcPr>
          <w:p w14:paraId="6CDE812A" w14:textId="29B086DD" w:rsidR="00133FC9" w:rsidRPr="00553709" w:rsidRDefault="0055370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F0E2278" w14:textId="12B0D8AE" w:rsidR="00133FC9" w:rsidRPr="00E42E52" w:rsidRDefault="00815057">
            <w:pPr>
              <w:spacing w:after="0"/>
              <w:rPr>
                <w:rFonts w:ascii="Times New Roman" w:eastAsiaTheme="minorEastAsia" w:hAnsi="Times New Roman"/>
                <w:lang w:eastAsia="zh-CN"/>
              </w:rPr>
            </w:pPr>
            <w:r>
              <w:rPr>
                <w:rFonts w:ascii="Times New Roman" w:eastAsiaTheme="minorEastAsia" w:hAnsi="Times New Roman"/>
                <w:lang w:eastAsia="zh-CN"/>
              </w:rPr>
              <w:t xml:space="preserve">Comments </w:t>
            </w:r>
          </w:p>
        </w:tc>
        <w:tc>
          <w:tcPr>
            <w:tcW w:w="6810" w:type="dxa"/>
            <w:tcBorders>
              <w:top w:val="single" w:sz="4" w:space="0" w:color="auto"/>
              <w:left w:val="single" w:sz="4" w:space="0" w:color="auto"/>
              <w:bottom w:val="single" w:sz="4" w:space="0" w:color="auto"/>
              <w:right w:val="single" w:sz="4" w:space="0" w:color="auto"/>
            </w:tcBorders>
          </w:tcPr>
          <w:p w14:paraId="1FF4546B" w14:textId="2CED51BD" w:rsidR="00815057" w:rsidRDefault="00815057">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3 is no</w:t>
            </w:r>
            <w:r w:rsidR="009D6149">
              <w:rPr>
                <w:rFonts w:ascii="Times New Roman" w:eastAsiaTheme="minorEastAsia" w:hAnsi="Times New Roman"/>
                <w:lang w:eastAsia="zh-CN"/>
              </w:rPr>
              <w:t>t</w:t>
            </w:r>
            <w:r>
              <w:rPr>
                <w:rFonts w:ascii="Times New Roman" w:eastAsiaTheme="minorEastAsia" w:hAnsi="Times New Roman"/>
                <w:lang w:eastAsia="zh-CN"/>
              </w:rPr>
              <w:t xml:space="preserve"> preferred since it’s difficult to standardize and report all UE side additional condition. Many factors are up to implementation.</w:t>
            </w:r>
          </w:p>
          <w:p w14:paraId="66792F69" w14:textId="33C36473" w:rsidR="00815057" w:rsidRDefault="00815057">
            <w:pPr>
              <w:rPr>
                <w:rFonts w:ascii="Times New Roman" w:eastAsiaTheme="minorEastAsia" w:hAnsi="Times New Roman"/>
                <w:lang w:eastAsia="zh-CN"/>
              </w:rPr>
            </w:pPr>
            <w:r>
              <w:rPr>
                <w:rFonts w:ascii="Times New Roman" w:eastAsiaTheme="minorEastAsia" w:hAnsi="Times New Roman"/>
                <w:lang w:eastAsia="zh-CN"/>
              </w:rPr>
              <w:t>The key difference of option 1 and 2 is whether UE can obtain the NW side additional condition. It’s still under RAN1 discussion whether NW should provide NW side additional condition to UE.</w:t>
            </w:r>
          </w:p>
          <w:p w14:paraId="349B1A2C" w14:textId="62FEA243" w:rsidR="00133FC9" w:rsidRDefault="00815057">
            <w:pPr>
              <w:rPr>
                <w:rFonts w:ascii="Times New Roman" w:eastAsiaTheme="minorEastAsia" w:hAnsi="Times New Roman"/>
                <w:lang w:eastAsia="zh-CN"/>
              </w:rPr>
            </w:pPr>
            <w:r>
              <w:rPr>
                <w:rFonts w:ascii="Times New Roman" w:eastAsiaTheme="minorEastAsia" w:hAnsi="Times New Roman"/>
                <w:lang w:eastAsia="zh-CN"/>
              </w:rPr>
              <w:t xml:space="preserve">We understand UE shall determine functionality </w:t>
            </w:r>
            <w:r w:rsidR="009D6149">
              <w:rPr>
                <w:rFonts w:ascii="Times New Roman" w:eastAsiaTheme="minorEastAsia" w:hAnsi="Times New Roman"/>
                <w:lang w:eastAsia="zh-CN"/>
              </w:rPr>
              <w:t>applicab</w:t>
            </w:r>
            <w:r w:rsidR="00124053">
              <w:rPr>
                <w:rFonts w:ascii="Times New Roman" w:eastAsiaTheme="minorEastAsia" w:hAnsi="Times New Roman" w:hint="eastAsia"/>
                <w:lang w:eastAsia="zh-CN"/>
              </w:rPr>
              <w:t>i</w:t>
            </w:r>
            <w:r w:rsidR="009D6149">
              <w:rPr>
                <w:rFonts w:ascii="Times New Roman" w:eastAsiaTheme="minorEastAsia" w:hAnsi="Times New Roman"/>
                <w:lang w:eastAsia="zh-CN"/>
              </w:rPr>
              <w:t>lity</w:t>
            </w:r>
            <w:r>
              <w:rPr>
                <w:rFonts w:ascii="Times New Roman" w:eastAsiaTheme="minorEastAsia" w:hAnsi="Times New Roman"/>
                <w:lang w:eastAsia="zh-CN"/>
              </w:rPr>
              <w:t xml:space="preserve"> at least based on UE side additional condition. If UE can obtain the NW side additional condition, UE </w:t>
            </w:r>
            <w:r w:rsidR="002747A5">
              <w:rPr>
                <w:rFonts w:ascii="Times New Roman" w:eastAsiaTheme="minorEastAsia" w:hAnsi="Times New Roman"/>
                <w:lang w:eastAsia="zh-CN"/>
              </w:rPr>
              <w:t>shall</w:t>
            </w:r>
            <w:r>
              <w:rPr>
                <w:rFonts w:ascii="Times New Roman" w:eastAsiaTheme="minorEastAsia" w:hAnsi="Times New Roman"/>
                <w:lang w:eastAsia="zh-CN"/>
              </w:rPr>
              <w:t xml:space="preserve"> also consider</w:t>
            </w:r>
            <w:r w:rsidR="002747A5">
              <w:rPr>
                <w:rFonts w:ascii="Times New Roman" w:eastAsiaTheme="minorEastAsia" w:hAnsi="Times New Roman"/>
                <w:lang w:eastAsia="zh-CN"/>
              </w:rPr>
              <w:t xml:space="preserve"> the NW side additional condition. It’s unnecessary for UE to ignore the available NW side additional condition.</w:t>
            </w:r>
          </w:p>
          <w:p w14:paraId="4C4D12F6" w14:textId="300AA9D5" w:rsidR="002747A5" w:rsidRPr="00E42E52" w:rsidRDefault="002747A5">
            <w:pPr>
              <w:rPr>
                <w:rFonts w:ascii="Times New Roman" w:eastAsiaTheme="minorEastAsia" w:hAnsi="Times New Roman"/>
                <w:lang w:eastAsia="zh-CN"/>
              </w:rPr>
            </w:pPr>
            <w:r>
              <w:rPr>
                <w:rFonts w:ascii="Times New Roman" w:eastAsiaTheme="minorEastAsia" w:hAnsi="Times New Roman"/>
                <w:lang w:eastAsia="zh-CN"/>
              </w:rPr>
              <w:t>In short, UE shall determine the functionality applicability based on UE side additional condition and NW side additional condition if available. Option 1 and 2 can be merged.</w:t>
            </w:r>
          </w:p>
        </w:tc>
      </w:tr>
      <w:tr w:rsidR="00133FC9" w:rsidRPr="005A0334" w14:paraId="244D1252" w14:textId="77777777">
        <w:tc>
          <w:tcPr>
            <w:tcW w:w="1177" w:type="dxa"/>
            <w:tcBorders>
              <w:top w:val="single" w:sz="4" w:space="0" w:color="auto"/>
              <w:left w:val="single" w:sz="4" w:space="0" w:color="auto"/>
              <w:bottom w:val="single" w:sz="4" w:space="0" w:color="auto"/>
              <w:right w:val="single" w:sz="4" w:space="0" w:color="auto"/>
            </w:tcBorders>
          </w:tcPr>
          <w:p w14:paraId="18BF8F94" w14:textId="44FC3EE3" w:rsidR="00133FC9" w:rsidRPr="005A0334" w:rsidRDefault="00D67871">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07F3D3B8" w14:textId="03E9EC10" w:rsidR="00133FC9" w:rsidRPr="005A0334" w:rsidRDefault="00D6787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300E011A" w14:textId="429FC99A" w:rsidR="00133FC9" w:rsidRPr="005A0334" w:rsidRDefault="00646164">
            <w:pPr>
              <w:rPr>
                <w:rFonts w:ascii="Times New Roman" w:hAnsi="Times New Roman"/>
              </w:rPr>
            </w:pPr>
            <w:r>
              <w:rPr>
                <w:rFonts w:ascii="Times New Roman" w:hAnsi="Times New Roman"/>
              </w:rPr>
              <w:t>We think it is important to separate the discussion</w:t>
            </w:r>
            <w:r w:rsidR="00DE0C4D">
              <w:rPr>
                <w:rFonts w:ascii="Times New Roman" w:hAnsi="Times New Roman"/>
              </w:rPr>
              <w:t>s</w:t>
            </w:r>
            <w:r>
              <w:rPr>
                <w:rFonts w:ascii="Times New Roman" w:hAnsi="Times New Roman"/>
              </w:rPr>
              <w:t xml:space="preserve"> for NW-side functionality and UE-side functionality</w:t>
            </w:r>
            <w:r w:rsidR="00C50C78">
              <w:rPr>
                <w:rFonts w:ascii="Times New Roman" w:hAnsi="Times New Roman"/>
              </w:rPr>
              <w:t xml:space="preserve">; each may prefer different options. </w:t>
            </w:r>
            <w:r w:rsidR="00B91337">
              <w:rPr>
                <w:rFonts w:ascii="Times New Roman" w:hAnsi="Times New Roman"/>
              </w:rPr>
              <w:t xml:space="preserve">For example, for UE-side functionality/model, </w:t>
            </w:r>
            <w:r w:rsidR="00D44F19">
              <w:rPr>
                <w:rFonts w:ascii="Times New Roman" w:hAnsi="Times New Roman"/>
              </w:rPr>
              <w:t xml:space="preserve">Option 2 may be preferred while for NW-side </w:t>
            </w:r>
            <w:r w:rsidR="00A93BBB">
              <w:rPr>
                <w:rFonts w:ascii="Times New Roman" w:hAnsi="Times New Roman"/>
              </w:rPr>
              <w:t>functionality/model, Option 3 may be preferred.</w:t>
            </w:r>
          </w:p>
        </w:tc>
      </w:tr>
      <w:tr w:rsidR="001E2B32" w:rsidRPr="005A0334" w14:paraId="10D53060" w14:textId="77777777">
        <w:tc>
          <w:tcPr>
            <w:tcW w:w="1177" w:type="dxa"/>
            <w:tcBorders>
              <w:top w:val="single" w:sz="4" w:space="0" w:color="auto"/>
              <w:left w:val="single" w:sz="4" w:space="0" w:color="auto"/>
              <w:bottom w:val="single" w:sz="4" w:space="0" w:color="auto"/>
              <w:right w:val="single" w:sz="4" w:space="0" w:color="auto"/>
            </w:tcBorders>
          </w:tcPr>
          <w:p w14:paraId="28EA5BC8" w14:textId="45D0CB7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41CFE1A5" w14:textId="55E7649F" w:rsidR="001E2B32"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O</w:t>
            </w:r>
            <w:r>
              <w:rPr>
                <w:rFonts w:ascii="Times New Roman" w:eastAsia="MS Mincho" w:hAnsi="Times New Roman"/>
                <w:lang w:eastAsia="ja-JP"/>
              </w:rPr>
              <w:t>ption 2</w:t>
            </w:r>
          </w:p>
        </w:tc>
        <w:tc>
          <w:tcPr>
            <w:tcW w:w="6810" w:type="dxa"/>
            <w:tcBorders>
              <w:top w:val="single" w:sz="4" w:space="0" w:color="auto"/>
              <w:left w:val="single" w:sz="4" w:space="0" w:color="auto"/>
              <w:bottom w:val="single" w:sz="4" w:space="0" w:color="auto"/>
              <w:right w:val="single" w:sz="4" w:space="0" w:color="auto"/>
            </w:tcBorders>
          </w:tcPr>
          <w:p w14:paraId="7E6D4C1D" w14:textId="77777777" w:rsidR="00A05472" w:rsidRPr="00A05472" w:rsidRDefault="00A05472" w:rsidP="00A05472">
            <w:pPr>
              <w:rPr>
                <w:rFonts w:ascii="Times New Roman" w:hAnsi="Times New Roman"/>
              </w:rPr>
            </w:pPr>
            <w:r w:rsidRPr="00A05472">
              <w:rPr>
                <w:rFonts w:ascii="Times New Roman" w:hAnsi="Times New Roman"/>
              </w:rPr>
              <w:t>Phase 1 has the agreement that “Applicable functionalities refer to functionalities that the UE is ready to apply for model inference.”, therefore we think Option 2 is a straightforward solution.</w:t>
            </w:r>
          </w:p>
          <w:p w14:paraId="420DF988" w14:textId="7C355A91" w:rsidR="00A05472" w:rsidRPr="00A05472" w:rsidRDefault="00A05472" w:rsidP="00A05472">
            <w:pPr>
              <w:rPr>
                <w:rFonts w:ascii="Times New Roman" w:hAnsi="Times New Roman"/>
              </w:rPr>
            </w:pPr>
            <w:r w:rsidRPr="00A05472">
              <w:rPr>
                <w:rFonts w:ascii="Times New Roman" w:hAnsi="Times New Roman"/>
              </w:rPr>
              <w:t xml:space="preserve">Option 1: Regarding the NW-side additional conditions, if there are no information from NW side, seems the UE shall report UE-considered applicable functionalities and all corresponding UE-considered NW-side additional conditions which may not match with the current gNB additional conditions at all. </w:t>
            </w:r>
          </w:p>
          <w:p w14:paraId="2D2AC022" w14:textId="77777777" w:rsidR="00A05472" w:rsidRPr="00A05472" w:rsidRDefault="00A05472" w:rsidP="00A05472">
            <w:pPr>
              <w:rPr>
                <w:rFonts w:ascii="Times New Roman" w:hAnsi="Times New Roman"/>
              </w:rPr>
            </w:pPr>
            <w:r w:rsidRPr="00A05472">
              <w:rPr>
                <w:rFonts w:ascii="Times New Roman" w:hAnsi="Times New Roman"/>
              </w:rPr>
              <w:t>Option 3: This option against the baseline we agreed at RAN2#126,</w:t>
            </w:r>
          </w:p>
          <w:p w14:paraId="5C199724" w14:textId="77777777" w:rsidR="00A05472" w:rsidRPr="00A05472" w:rsidRDefault="00A05472" w:rsidP="00A05472">
            <w:pPr>
              <w:rPr>
                <w:rFonts w:ascii="Times New Roman" w:hAnsi="Times New Roman"/>
              </w:rPr>
            </w:pPr>
            <w:r w:rsidRPr="00A05472">
              <w:rPr>
                <w:rFonts w:ascii="Times New Roman" w:hAnsi="Times New Roman"/>
              </w:rPr>
              <w:t xml:space="preserve">As a baseline the UE determines whether a functionality is applicable. </w:t>
            </w:r>
          </w:p>
          <w:p w14:paraId="5F10568C" w14:textId="5CC82228" w:rsidR="001E2B32" w:rsidRPr="005A0334" w:rsidRDefault="00A05472" w:rsidP="00A05472">
            <w:pPr>
              <w:rPr>
                <w:rFonts w:ascii="Times New Roman" w:hAnsi="Times New Roman"/>
              </w:rPr>
            </w:pPr>
            <w:r w:rsidRPr="00A05472">
              <w:rPr>
                <w:rFonts w:ascii="Times New Roman" w:hAnsi="Times New Roman"/>
              </w:rPr>
              <w:t>Moreover, it is not clear that whether NW has full knowledge on the UE-side additional conditions to make a proper determination of applicable functionalities.</w:t>
            </w:r>
          </w:p>
        </w:tc>
      </w:tr>
      <w:tr w:rsidR="00E6372B" w:rsidRPr="005A0334" w14:paraId="328B39A1" w14:textId="77777777">
        <w:tc>
          <w:tcPr>
            <w:tcW w:w="1177" w:type="dxa"/>
            <w:tcBorders>
              <w:top w:val="single" w:sz="4" w:space="0" w:color="auto"/>
              <w:left w:val="single" w:sz="4" w:space="0" w:color="auto"/>
              <w:bottom w:val="single" w:sz="4" w:space="0" w:color="auto"/>
              <w:right w:val="single" w:sz="4" w:space="0" w:color="auto"/>
            </w:tcBorders>
          </w:tcPr>
          <w:p w14:paraId="25B542C5" w14:textId="749E70BC" w:rsidR="00E6372B" w:rsidRPr="00E6372B" w:rsidRDefault="00E6372B"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1363" w:type="dxa"/>
            <w:tcBorders>
              <w:top w:val="single" w:sz="4" w:space="0" w:color="auto"/>
              <w:left w:val="single" w:sz="4" w:space="0" w:color="auto"/>
              <w:bottom w:val="single" w:sz="4" w:space="0" w:color="auto"/>
              <w:right w:val="single" w:sz="4" w:space="0" w:color="auto"/>
            </w:tcBorders>
          </w:tcPr>
          <w:p w14:paraId="35CF4626" w14:textId="52A55BDC" w:rsidR="00E6372B" w:rsidRPr="005A0334" w:rsidRDefault="00E6372B" w:rsidP="00E6372B">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w:t>
            </w:r>
            <w:r>
              <w:rPr>
                <w:rFonts w:ascii="Times New Roman" w:eastAsiaTheme="minorEastAsia" w:hAnsi="Times New Roman" w:hint="eastAsia"/>
                <w:lang w:eastAsia="zh-CN"/>
              </w:rPr>
              <w:t>/</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6BC2FDB0" w14:textId="2CC1F30B" w:rsidR="00E6372B" w:rsidRPr="005A0334" w:rsidRDefault="00E6372B" w:rsidP="00E6372B">
            <w:pPr>
              <w:rPr>
                <w:rFonts w:ascii="Times New Roman" w:hAnsi="Times New Roman"/>
              </w:rPr>
            </w:pPr>
            <w:r>
              <w:rPr>
                <w:rFonts w:ascii="Times New Roman" w:eastAsiaTheme="minorEastAsia" w:hAnsi="Times New Roman"/>
                <w:lang w:eastAsia="zh-CN"/>
              </w:rPr>
              <w:t>For step 3, the NW-side additional conditions can be broadcast as system information, e.g., associated ID</w:t>
            </w:r>
          </w:p>
        </w:tc>
      </w:tr>
      <w:tr w:rsidR="00851F09" w:rsidRPr="005A0334" w14:paraId="4A9045EC" w14:textId="77777777">
        <w:tc>
          <w:tcPr>
            <w:tcW w:w="1177" w:type="dxa"/>
            <w:tcBorders>
              <w:top w:val="single" w:sz="4" w:space="0" w:color="auto"/>
              <w:left w:val="single" w:sz="4" w:space="0" w:color="auto"/>
              <w:bottom w:val="single" w:sz="4" w:space="0" w:color="auto"/>
              <w:right w:val="single" w:sz="4" w:space="0" w:color="auto"/>
            </w:tcBorders>
          </w:tcPr>
          <w:p w14:paraId="3B1BE763" w14:textId="23B83A6F" w:rsidR="00851F09" w:rsidRPr="005A0334" w:rsidRDefault="00851F09" w:rsidP="00851F09">
            <w:pPr>
              <w:spacing w:after="0"/>
              <w:rPr>
                <w:rFonts w:ascii="Times New Roman" w:hAnsi="Times New Roman"/>
              </w:rPr>
            </w:pPr>
            <w:r>
              <w:rPr>
                <w:rFonts w:ascii="Times New Roman" w:hAnsi="Times New Roma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38889051" w14:textId="6DA6846C" w:rsidR="00851F09" w:rsidRPr="005A0334" w:rsidRDefault="00851F09" w:rsidP="00851F09">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283303BE" w14:textId="77777777" w:rsidR="00851F09" w:rsidRDefault="00851F09" w:rsidP="00851F09">
            <w:pPr>
              <w:rPr>
                <w:rFonts w:ascii="Times New Roman" w:hAnsi="Times New Roman"/>
              </w:rPr>
            </w:pPr>
            <w:r>
              <w:rPr>
                <w:rFonts w:ascii="Times New Roman" w:hAnsi="Times New Roman"/>
              </w:rPr>
              <w:t>According to latest RAN1#117 agreement, NW indicates NW-side additional condition(s) to the NW via associated ID as we illustrated in Q0-1, and the UE determines whether it is met via whether identifying inference config and training config with same associated ID. This is aligned with option 2, and we don’t think option 1 and option 3 can work:</w:t>
            </w:r>
          </w:p>
          <w:p w14:paraId="48236810"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1: </w:t>
            </w:r>
          </w:p>
          <w:p w14:paraId="115C1810"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 xml:space="preserve">We fail to understand why “NW-side additional conditions” are explicitly reported in step 4. Please note that NW-sided additional condition is notified by NW to the UE in forms of associated ID. So, NW already knows such info. Then, why does the UE need to report the information which the NW already knows (and provided by NW)? </w:t>
            </w:r>
          </w:p>
          <w:p w14:paraId="1513E705" w14:textId="77777777" w:rsidR="00851F09" w:rsidRDefault="00851F09" w:rsidP="000A5416">
            <w:pPr>
              <w:pStyle w:val="ListParagraph"/>
              <w:numPr>
                <w:ilvl w:val="1"/>
                <w:numId w:val="18"/>
              </w:numPr>
              <w:rPr>
                <w:rFonts w:ascii="Times New Roman" w:hAnsi="Times New Roman"/>
              </w:rPr>
            </w:pPr>
            <w:r>
              <w:rPr>
                <w:rFonts w:ascii="Times New Roman" w:hAnsi="Times New Roman"/>
                <w:sz w:val="18"/>
                <w:szCs w:val="18"/>
              </w:rPr>
              <w:t xml:space="preserve">Because UE-sided additional condition is not reported to NW in option 1, we don’t think NW can determine whether one functionality is applicable or not. Thus, option 1 is incomplete solution.  </w:t>
            </w:r>
          </w:p>
          <w:p w14:paraId="3792700D" w14:textId="77777777" w:rsidR="00851F09" w:rsidRDefault="00851F09" w:rsidP="000A5416">
            <w:pPr>
              <w:pStyle w:val="ListParagraph"/>
              <w:numPr>
                <w:ilvl w:val="0"/>
                <w:numId w:val="18"/>
              </w:numPr>
              <w:rPr>
                <w:rFonts w:ascii="Times New Roman" w:hAnsi="Times New Roman"/>
              </w:rPr>
            </w:pPr>
            <w:r>
              <w:rPr>
                <w:rFonts w:ascii="Times New Roman" w:hAnsi="Times New Roman"/>
                <w:sz w:val="18"/>
                <w:szCs w:val="18"/>
              </w:rPr>
              <w:t xml:space="preserve">Option 3: </w:t>
            </w:r>
          </w:p>
          <w:p w14:paraId="07E17645" w14:textId="77777777" w:rsidR="00851F09" w:rsidRDefault="00851F09" w:rsidP="000A5416">
            <w:pPr>
              <w:pStyle w:val="ListParagraph"/>
              <w:numPr>
                <w:ilvl w:val="1"/>
                <w:numId w:val="18"/>
              </w:numPr>
              <w:rPr>
                <w:rFonts w:ascii="Times New Roman" w:hAnsi="Times New Roman"/>
                <w:sz w:val="18"/>
                <w:szCs w:val="18"/>
              </w:rPr>
            </w:pPr>
            <w:r>
              <w:rPr>
                <w:rFonts w:ascii="Times New Roman" w:hAnsi="Times New Roman"/>
                <w:b/>
                <w:bCs/>
                <w:sz w:val="18"/>
                <w:szCs w:val="18"/>
              </w:rPr>
              <w:t>This solution can work only if the UE is specified to report UE-sided additional condition to NW.</w:t>
            </w:r>
            <w:r>
              <w:rPr>
                <w:rFonts w:ascii="Times New Roman" w:hAnsi="Times New Roman"/>
                <w:sz w:val="18"/>
                <w:szCs w:val="18"/>
              </w:rPr>
              <w:t xml:space="preserve"> However, as they may include privacy information and UE proprietary implementation, we strongly object to specify reporting of UE-sided additional conditions to NW. </w:t>
            </w:r>
          </w:p>
          <w:p w14:paraId="383EC182" w14:textId="77777777" w:rsidR="00A16873" w:rsidRPr="00A16873" w:rsidRDefault="00851F09" w:rsidP="000A5416">
            <w:pPr>
              <w:pStyle w:val="ListParagraph"/>
              <w:numPr>
                <w:ilvl w:val="1"/>
                <w:numId w:val="18"/>
              </w:numPr>
              <w:rPr>
                <w:rFonts w:ascii="Times New Roman" w:hAnsi="Times New Roman"/>
                <w:sz w:val="18"/>
                <w:szCs w:val="18"/>
              </w:rPr>
            </w:pPr>
            <w:r>
              <w:rPr>
                <w:rFonts w:ascii="Times New Roman" w:hAnsi="Times New Roman"/>
                <w:sz w:val="18"/>
                <w:szCs w:val="18"/>
              </w:rPr>
              <w:t>As NEC mentioned, this option is against the baseline we agreed at RAN2#126 (i.e. the UE determines whether a functionality is applicable). Considering Rel-19 AI/ML discussion is controversial, we should focus on baseline at this stage.</w:t>
            </w:r>
          </w:p>
          <w:p w14:paraId="6A15349C" w14:textId="56208297" w:rsidR="00851F09" w:rsidRPr="00A16873" w:rsidRDefault="00851F09" w:rsidP="000A5416">
            <w:pPr>
              <w:pStyle w:val="ListParagraph"/>
              <w:numPr>
                <w:ilvl w:val="1"/>
                <w:numId w:val="18"/>
              </w:numPr>
              <w:rPr>
                <w:rFonts w:ascii="Times New Roman" w:hAnsi="Times New Roman"/>
                <w:sz w:val="18"/>
                <w:szCs w:val="18"/>
              </w:rPr>
            </w:pPr>
            <w:r w:rsidRPr="00A16873">
              <w:rPr>
                <w:rFonts w:ascii="Times New Roman" w:hAnsi="Times New Roman"/>
                <w:sz w:val="18"/>
                <w:szCs w:val="18"/>
              </w:rPr>
              <w:t xml:space="preserve">Please note that reporting UE-side additional information is not in scope of Rel-19 WID, and RAN1 don’t study the detailed metrics of UE-side additional information.    </w:t>
            </w:r>
          </w:p>
        </w:tc>
      </w:tr>
      <w:tr w:rsidR="00851F09" w:rsidRPr="005A0334" w14:paraId="60B16E23" w14:textId="77777777">
        <w:tc>
          <w:tcPr>
            <w:tcW w:w="1177" w:type="dxa"/>
            <w:tcBorders>
              <w:top w:val="single" w:sz="4" w:space="0" w:color="auto"/>
              <w:left w:val="single" w:sz="4" w:space="0" w:color="auto"/>
              <w:bottom w:val="single" w:sz="4" w:space="0" w:color="auto"/>
              <w:right w:val="single" w:sz="4" w:space="0" w:color="auto"/>
            </w:tcBorders>
          </w:tcPr>
          <w:p w14:paraId="47ED908E" w14:textId="7A8912ED" w:rsidR="00851F09" w:rsidRPr="005A0334" w:rsidRDefault="00396E28" w:rsidP="00E6372B">
            <w:pPr>
              <w:spacing w:after="0"/>
              <w:rPr>
                <w:rFonts w:ascii="Times New Roman" w:hAnsi="Times New Roman"/>
              </w:rPr>
            </w:pPr>
            <w:r w:rsidRPr="00396E28">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7FCF6EF3" w14:textId="56BBA338" w:rsidR="00851F09" w:rsidRPr="00396E28" w:rsidRDefault="00396E28" w:rsidP="00E6372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2</w:t>
            </w:r>
          </w:p>
        </w:tc>
        <w:tc>
          <w:tcPr>
            <w:tcW w:w="6810" w:type="dxa"/>
            <w:tcBorders>
              <w:top w:val="single" w:sz="4" w:space="0" w:color="auto"/>
              <w:left w:val="single" w:sz="4" w:space="0" w:color="auto"/>
              <w:bottom w:val="single" w:sz="4" w:space="0" w:color="auto"/>
              <w:right w:val="single" w:sz="4" w:space="0" w:color="auto"/>
            </w:tcBorders>
          </w:tcPr>
          <w:p w14:paraId="79AC9695" w14:textId="77777777" w:rsidR="00396E28" w:rsidRPr="00396E28" w:rsidRDefault="00396E28" w:rsidP="00396E28">
            <w:pPr>
              <w:rPr>
                <w:rFonts w:ascii="Times New Roman" w:hAnsi="Times New Roman"/>
              </w:rPr>
            </w:pPr>
            <w:r w:rsidRPr="00396E28">
              <w:rPr>
                <w:rFonts w:ascii="Times New Roman" w:hAnsi="Times New Roman"/>
              </w:rPr>
              <w:t>For option 1, UE just checks applicability by UE-side additional conditions, and then report the applicable functionalities to NW. NW will check this input with its associated ID information, and do the functionality management decision. This option is reasonable.</w:t>
            </w:r>
          </w:p>
          <w:p w14:paraId="6D19D540" w14:textId="77777777" w:rsidR="00396E28" w:rsidRPr="00396E28" w:rsidRDefault="00396E28" w:rsidP="00396E28">
            <w:pPr>
              <w:rPr>
                <w:rFonts w:ascii="Times New Roman" w:hAnsi="Times New Roman"/>
              </w:rPr>
            </w:pPr>
            <w:r w:rsidRPr="00396E28">
              <w:rPr>
                <w:rFonts w:ascii="Times New Roman" w:hAnsi="Times New Roman"/>
              </w:rPr>
              <w:t>For option 2, NW can provide some functionalities/associated IDs to UE, so that the UE will use this information to check. Compared with option 1, the UE has more information (i.e. associated ID), and thus it can do the filtering. This option is also reasonable, as it could reduce some signalling in Uu. For example, if the UE has functionality for associated ID #1, #2, and #3, but the current NW only supports ID#2, then option 2 could let UE report #2.</w:t>
            </w:r>
          </w:p>
          <w:p w14:paraId="53E05889" w14:textId="1316F3A9" w:rsidR="00851F09" w:rsidRPr="005A0334" w:rsidRDefault="00396E28" w:rsidP="00396E28">
            <w:pPr>
              <w:rPr>
                <w:rFonts w:ascii="Times New Roman" w:hAnsi="Times New Roman"/>
              </w:rPr>
            </w:pPr>
            <w:r w:rsidRPr="00396E28">
              <w:rPr>
                <w:rFonts w:ascii="Times New Roman" w:hAnsi="Times New Roman"/>
              </w:rPr>
              <w:t>For option 3, we do not see the usefulness. For UE-side additional conditions, the NW does not need to know the details, and instead they are just used by UE side. In other words, the necessity of UE reporting UE-side additional conditions to NW side for UE sided model should be clarified first.</w:t>
            </w:r>
          </w:p>
        </w:tc>
      </w:tr>
      <w:tr w:rsidR="00150015" w:rsidRPr="005A0334" w14:paraId="206460B5" w14:textId="77777777">
        <w:tc>
          <w:tcPr>
            <w:tcW w:w="1177" w:type="dxa"/>
            <w:tcBorders>
              <w:top w:val="single" w:sz="4" w:space="0" w:color="auto"/>
              <w:left w:val="single" w:sz="4" w:space="0" w:color="auto"/>
              <w:bottom w:val="single" w:sz="4" w:space="0" w:color="auto"/>
              <w:right w:val="single" w:sz="4" w:space="0" w:color="auto"/>
            </w:tcBorders>
          </w:tcPr>
          <w:p w14:paraId="52839425" w14:textId="02AB86E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CD7314D" w14:textId="2DBE761F" w:rsidR="00150015" w:rsidRP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w:t>
            </w:r>
          </w:p>
        </w:tc>
        <w:tc>
          <w:tcPr>
            <w:tcW w:w="6810" w:type="dxa"/>
            <w:tcBorders>
              <w:top w:val="single" w:sz="4" w:space="0" w:color="auto"/>
              <w:left w:val="single" w:sz="4" w:space="0" w:color="auto"/>
              <w:bottom w:val="single" w:sz="4" w:space="0" w:color="auto"/>
              <w:right w:val="single" w:sz="4" w:space="0" w:color="auto"/>
            </w:tcBorders>
          </w:tcPr>
          <w:p w14:paraId="3AA1012E"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option 1, it is too early to decide the contents of each procedure step since,  in the Question 0-2,  rapporteur asks what kind of RRC signalling could be used for reporting NW additional conditions from UE to NW (e.g. UE capability or RRC signalling other than the UE capability). Assuming the UE capability would be used for carrying the NW additional conditions (e.g. associated ID), then in option 1, there is no need to carry the NW additional conditions in the UAI, it is because, in this case, NW can filter the functionality reported in the UE capability by considering the respective NW additional conditions, and then make UE report the applicability of the</w:t>
            </w:r>
            <w:r>
              <w:rPr>
                <w:rFonts w:ascii="Times New Roman" w:eastAsiaTheme="minorEastAsia" w:hAnsi="Times New Roman"/>
                <w:b/>
                <w:u w:val="single"/>
                <w:lang w:eastAsia="zh-CN"/>
              </w:rPr>
              <w:t xml:space="preserve"> interested functionalities</w:t>
            </w:r>
            <w:r>
              <w:rPr>
                <w:rFonts w:ascii="Times New Roman" w:eastAsiaTheme="minorEastAsia" w:hAnsi="Times New Roman"/>
                <w:lang w:eastAsia="zh-CN"/>
              </w:rPr>
              <w:t xml:space="preserve">(e.g. the NW additional conditions of </w:t>
            </w:r>
            <w:r>
              <w:rPr>
                <w:rFonts w:ascii="Times New Roman" w:eastAsiaTheme="minorEastAsia" w:hAnsi="Times New Roman"/>
                <w:lang w:eastAsia="zh-CN"/>
              </w:rPr>
              <w:lastRenderedPageBreak/>
              <w:t>those functionalities is considered as apt to the current NW settings) , in this sense, there is no need to have the NW additional conditions again in the UAI message.</w:t>
            </w:r>
          </w:p>
          <w:p w14:paraId="4DB70B5B"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llustrates that the NW additional conditions shall be reported from NW to the UE which has not been discussed in the above questions (e.g. above questions only mention the case that the NW additional conditions reported from UE to NW, and the NW additional conditions reported from NW to UE is </w:t>
            </w:r>
            <w:r>
              <w:rPr>
                <w:rFonts w:ascii="Times New Roman" w:eastAsiaTheme="minorEastAsia" w:hAnsi="Times New Roman"/>
                <w:color w:val="FF0000"/>
                <w:lang w:eastAsia="zh-CN"/>
              </w:rPr>
              <w:t>NOT</w:t>
            </w:r>
            <w:r>
              <w:rPr>
                <w:rFonts w:ascii="Times New Roman" w:eastAsiaTheme="minorEastAsia" w:hAnsi="Times New Roman"/>
                <w:lang w:eastAsia="zh-CN"/>
              </w:rPr>
              <w:t xml:space="preserve"> mentioned). </w:t>
            </w:r>
          </w:p>
          <w:p w14:paraId="068B12FE" w14:textId="023B81D2" w:rsidR="00150015" w:rsidRPr="005A0334" w:rsidRDefault="00150015" w:rsidP="00150015">
            <w:pPr>
              <w:rPr>
                <w:rFonts w:ascii="Times New Roman" w:hAnsi="Times New Roman"/>
              </w:rPr>
            </w:pPr>
            <w:r>
              <w:rPr>
                <w:rFonts w:ascii="Times New Roman" w:eastAsiaTheme="minorEastAsia" w:hAnsi="Times New Roman" w:hint="eastAsia"/>
                <w:lang w:eastAsia="zh-CN"/>
              </w:rPr>
              <w:t>R</w:t>
            </w:r>
            <w:r>
              <w:rPr>
                <w:rFonts w:ascii="Times New Roman" w:eastAsiaTheme="minorEastAsia" w:hAnsi="Times New Roman"/>
                <w:lang w:eastAsia="zh-CN"/>
              </w:rPr>
              <w:t>egarding the option 3, it is as similar as the option 1 if the NW can do the filter according to the UE capability and the NW additional conditions are reported in UE capability, then NW can make the decision according to the received UE additional conditions, but whether or what kind of  the UE additional conditions are needed shall be discussed in RAN1 not RAN2,  in this sense, the option 3 shall be pending until RAN1 has confirmed the UE additional conditions is needed for NW to identify the UE side functionality.</w:t>
            </w:r>
          </w:p>
        </w:tc>
      </w:tr>
      <w:tr w:rsidR="000A5416" w:rsidRPr="005A0334" w14:paraId="0B132AEF" w14:textId="77777777">
        <w:tc>
          <w:tcPr>
            <w:tcW w:w="1177" w:type="dxa"/>
            <w:tcBorders>
              <w:top w:val="single" w:sz="4" w:space="0" w:color="auto"/>
              <w:left w:val="single" w:sz="4" w:space="0" w:color="auto"/>
              <w:bottom w:val="single" w:sz="4" w:space="0" w:color="auto"/>
              <w:right w:val="single" w:sz="4" w:space="0" w:color="auto"/>
            </w:tcBorders>
          </w:tcPr>
          <w:p w14:paraId="762B997E" w14:textId="3518EFCA" w:rsidR="000A5416" w:rsidRPr="005A0334" w:rsidRDefault="000A5416" w:rsidP="000A5416">
            <w:pPr>
              <w:spacing w:after="0"/>
              <w:rPr>
                <w:rFonts w:ascii="Times New Roman" w:hAnsi="Times New Roman"/>
              </w:rPr>
            </w:pPr>
            <w:r>
              <w:rPr>
                <w:rFonts w:ascii="Times New Roman" w:hAnsi="Times New Roman"/>
              </w:rPr>
              <w:lastRenderedPageBreak/>
              <w:t>Mediatek</w:t>
            </w:r>
          </w:p>
        </w:tc>
        <w:tc>
          <w:tcPr>
            <w:tcW w:w="1363" w:type="dxa"/>
            <w:tcBorders>
              <w:top w:val="single" w:sz="4" w:space="0" w:color="auto"/>
              <w:left w:val="single" w:sz="4" w:space="0" w:color="auto"/>
              <w:bottom w:val="single" w:sz="4" w:space="0" w:color="auto"/>
              <w:right w:val="single" w:sz="4" w:space="0" w:color="auto"/>
            </w:tcBorders>
          </w:tcPr>
          <w:p w14:paraId="01AC71A9" w14:textId="18B3EB68" w:rsidR="000A5416" w:rsidRPr="005A0334" w:rsidRDefault="000A5416" w:rsidP="000A5416">
            <w:pPr>
              <w:spacing w:after="0"/>
              <w:rPr>
                <w:rFonts w:ascii="Times New Roman" w:hAnsi="Times New Roman"/>
              </w:rPr>
            </w:pPr>
            <w:r>
              <w:rPr>
                <w:rFonts w:ascii="Times New Roman" w:hAnsi="Times New Roman"/>
              </w:rPr>
              <w:t>Option 2</w:t>
            </w:r>
          </w:p>
        </w:tc>
        <w:tc>
          <w:tcPr>
            <w:tcW w:w="6810" w:type="dxa"/>
            <w:tcBorders>
              <w:top w:val="single" w:sz="4" w:space="0" w:color="auto"/>
              <w:left w:val="single" w:sz="4" w:space="0" w:color="auto"/>
              <w:bottom w:val="single" w:sz="4" w:space="0" w:color="auto"/>
              <w:right w:val="single" w:sz="4" w:space="0" w:color="auto"/>
            </w:tcBorders>
          </w:tcPr>
          <w:p w14:paraId="495AB226" w14:textId="77777777" w:rsidR="000A5416" w:rsidRDefault="000A5416" w:rsidP="000A5416">
            <w:pPr>
              <w:rPr>
                <w:rFonts w:ascii="Times New Roman" w:hAnsi="Times New Roman"/>
              </w:rPr>
            </w:pPr>
            <w:bookmarkStart w:id="63" w:name="OLE_LINK28"/>
            <w:r>
              <w:rPr>
                <w:rFonts w:ascii="Times New Roman" w:hAnsi="Times New Roman"/>
              </w:rPr>
              <w:t>Just as commented in Q0-2, UE is responsible for deciding the applicability of AI/ML functionality. This decision is based on a combination of factors, including the UE's additional conditions/internal conditions, the availability of AI/ML models for the functionality, and the NW-side additional conditions.</w:t>
            </w:r>
          </w:p>
          <w:p w14:paraId="37712C94" w14:textId="77777777" w:rsidR="000A5416" w:rsidRDefault="000A5416" w:rsidP="000A5416">
            <w:r>
              <w:rPr>
                <w:rFonts w:ascii="Times New Roman" w:hAnsi="Times New Roman"/>
              </w:rPr>
              <w:t>Under Option 3, the UE is expected to report both UE-side additional conditions/ internal conditions and the availability of AI/ML functionality. However, the UE-side additional conditions/internal conditions relevant to model training and inference are largely tied to the UE's proprietary implementation. Specifying these conditions would be impractical due to concerns over proprietary information, competitive differentiation, product strategy, and the potential complexity it would add to standardization efforts.</w:t>
            </w:r>
          </w:p>
          <w:p w14:paraId="0BC7FC44" w14:textId="77777777" w:rsidR="000A5416" w:rsidRDefault="000A5416" w:rsidP="000A5416">
            <w:r>
              <w:rPr>
                <w:rFonts w:ascii="Times New Roman" w:hAnsi="Times New Roman"/>
              </w:rPr>
              <w:t>In the case of Option 1, it remains unclear how the UE would ascertain the applicability of AI/ML functionality without any preliminary information from the network. If the decision is based solely on the UE's internal conditions and the availability of AI/ML models, there is a high likelihood that the UE would deem all available AI/ML functionalities as applicable. Therefore, the usefulness of such information for the network to make a final determination on the applicability of AI/ML functionality is questionable.</w:t>
            </w:r>
          </w:p>
          <w:p w14:paraId="4F910FAC" w14:textId="12256FA8" w:rsidR="000A5416" w:rsidRPr="005A0334" w:rsidRDefault="000A5416" w:rsidP="000A5416">
            <w:pPr>
              <w:rPr>
                <w:rFonts w:ascii="Times New Roman" w:hAnsi="Times New Roman"/>
              </w:rPr>
            </w:pPr>
            <w:r>
              <w:rPr>
                <w:rFonts w:ascii="Times New Roman" w:hAnsi="Times New Roman"/>
              </w:rPr>
              <w:t>Option 2 facilitates a more informed and precise decision-making process regarding the applicability of AI/ML functionality by the UE, assuming network provides the NW-side additional conditions to the UE.</w:t>
            </w:r>
            <w:bookmarkEnd w:id="63"/>
          </w:p>
        </w:tc>
      </w:tr>
      <w:tr w:rsidR="002C071F" w:rsidRPr="005A0334" w14:paraId="16C46DC8" w14:textId="77777777">
        <w:tc>
          <w:tcPr>
            <w:tcW w:w="1177" w:type="dxa"/>
            <w:tcBorders>
              <w:top w:val="single" w:sz="4" w:space="0" w:color="auto"/>
              <w:left w:val="single" w:sz="4" w:space="0" w:color="auto"/>
              <w:bottom w:val="single" w:sz="4" w:space="0" w:color="auto"/>
              <w:right w:val="single" w:sz="4" w:space="0" w:color="auto"/>
            </w:tcBorders>
          </w:tcPr>
          <w:p w14:paraId="4FFD89D0" w14:textId="441C923C"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22D31B" w14:textId="77777777" w:rsidR="002C071F" w:rsidRDefault="002C071F" w:rsidP="002C071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 as baseline agreed last time</w:t>
            </w:r>
          </w:p>
          <w:p w14:paraId="4C9CD08C" w14:textId="2E096071" w:rsidR="002C071F" w:rsidRPr="005A0334" w:rsidRDefault="002C071F" w:rsidP="002C071F">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 1/3 are also possible</w:t>
            </w:r>
          </w:p>
        </w:tc>
        <w:tc>
          <w:tcPr>
            <w:tcW w:w="6810" w:type="dxa"/>
            <w:tcBorders>
              <w:top w:val="single" w:sz="4" w:space="0" w:color="auto"/>
              <w:left w:val="single" w:sz="4" w:space="0" w:color="auto"/>
              <w:bottom w:val="single" w:sz="4" w:space="0" w:color="auto"/>
              <w:right w:val="single" w:sz="4" w:space="0" w:color="auto"/>
            </w:tcBorders>
          </w:tcPr>
          <w:p w14:paraId="38C59A48" w14:textId="77777777" w:rsidR="002C071F" w:rsidRDefault="002C071F" w:rsidP="002C071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the last RAN2 meeting, RAN2 agreed to support UE determining the functionality applicability as the baseline, which is Option 2.</w:t>
            </w:r>
          </w:p>
          <w:p w14:paraId="36F9587C" w14:textId="0FBC7DB9" w:rsidR="002C071F" w:rsidRPr="005A0334" w:rsidRDefault="002C071F" w:rsidP="002C071F">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the meanwhile, we believe Option 1 or 3 are also possible. Eventually it will depend on the required input (e.g., NW/UE side additional condition) and if the value of them can be transferred over air interface.</w:t>
            </w:r>
          </w:p>
        </w:tc>
      </w:tr>
      <w:tr w:rsidR="00C732B0" w:rsidRPr="005A0334" w14:paraId="27668850" w14:textId="77777777" w:rsidTr="00C732B0">
        <w:tc>
          <w:tcPr>
            <w:tcW w:w="1177" w:type="dxa"/>
          </w:tcPr>
          <w:p w14:paraId="7EB1B4C1" w14:textId="77777777" w:rsidR="00C732B0" w:rsidRPr="005A0334" w:rsidRDefault="00C732B0" w:rsidP="00733211">
            <w:pPr>
              <w:spacing w:after="0"/>
              <w:rPr>
                <w:rFonts w:ascii="Times New Roman" w:hAnsi="Times New Roman"/>
              </w:rPr>
            </w:pPr>
            <w:r>
              <w:rPr>
                <w:rFonts w:ascii="Times New Roman" w:hAnsi="Times New Roman"/>
              </w:rPr>
              <w:t>Ericsson</w:t>
            </w:r>
          </w:p>
        </w:tc>
        <w:tc>
          <w:tcPr>
            <w:tcW w:w="1363" w:type="dxa"/>
          </w:tcPr>
          <w:p w14:paraId="02705650" w14:textId="77777777" w:rsidR="00C732B0" w:rsidRDefault="00C732B0" w:rsidP="00733211">
            <w:pPr>
              <w:spacing w:after="0"/>
              <w:rPr>
                <w:rFonts w:ascii="Times New Roman" w:hAnsi="Times New Roman"/>
              </w:rPr>
            </w:pPr>
            <w:r>
              <w:rPr>
                <w:rFonts w:ascii="Times New Roman" w:hAnsi="Times New Roman"/>
              </w:rPr>
              <w:t>Option 1 as baseline</w:t>
            </w:r>
          </w:p>
          <w:p w14:paraId="2AABFAD4" w14:textId="77777777" w:rsidR="00C732B0" w:rsidRPr="005A0334" w:rsidRDefault="00C732B0" w:rsidP="00733211">
            <w:pPr>
              <w:spacing w:after="0"/>
              <w:rPr>
                <w:rFonts w:ascii="Times New Roman" w:hAnsi="Times New Roman"/>
              </w:rPr>
            </w:pPr>
            <w:r>
              <w:rPr>
                <w:rFonts w:ascii="Times New Roman" w:hAnsi="Times New Roman"/>
              </w:rPr>
              <w:t xml:space="preserve">Option 2 to be discussed together with the </w:t>
            </w:r>
            <w:r>
              <w:rPr>
                <w:rFonts w:ascii="Times New Roman" w:hAnsi="Times New Roman"/>
              </w:rPr>
              <w:lastRenderedPageBreak/>
              <w:t>reactive approach</w:t>
            </w:r>
          </w:p>
        </w:tc>
        <w:tc>
          <w:tcPr>
            <w:tcW w:w="6810" w:type="dxa"/>
          </w:tcPr>
          <w:p w14:paraId="22C2609A" w14:textId="77777777" w:rsidR="00C732B0" w:rsidRDefault="00C732B0" w:rsidP="00733211">
            <w:pPr>
              <w:rPr>
                <w:rFonts w:ascii="Times New Roman" w:hAnsi="Times New Roman"/>
              </w:rPr>
            </w:pPr>
            <w:r>
              <w:rPr>
                <w:rFonts w:ascii="Times New Roman" w:hAnsi="Times New Roman"/>
              </w:rPr>
              <w:lastRenderedPageBreak/>
              <w:t>All the options are in fact the same thing, and we do not need to distinguish about UE decision vs joint UE-NW decision. In all the options, it is always the network that decides the configuration, and it is always the UE that checks its own applicability conditions. The issue is more the content of the messages in the various steps.</w:t>
            </w:r>
          </w:p>
          <w:p w14:paraId="1600A64D" w14:textId="77777777" w:rsidR="00C732B0" w:rsidRDefault="00C732B0" w:rsidP="00733211">
            <w:pPr>
              <w:rPr>
                <w:rFonts w:ascii="Times New Roman" w:hAnsi="Times New Roman"/>
              </w:rPr>
            </w:pPr>
            <w:r>
              <w:rPr>
                <w:rFonts w:ascii="Times New Roman" w:hAnsi="Times New Roman"/>
              </w:rPr>
              <w:t xml:space="preserve">Additionally, we note that the proactive and reactive approach should coexist, and they should not be considered necessarily as alternative approaches, i.e. the NW can </w:t>
            </w:r>
            <w:r>
              <w:rPr>
                <w:rFonts w:ascii="Times New Roman" w:hAnsi="Times New Roman"/>
              </w:rPr>
              <w:lastRenderedPageBreak/>
              <w:t>provide both a reactive configuration and a proactive configuration. In such a case, the proactive approach based on UAI can be used to inform the NW about changes in the applicability conditions considering the reactive configuration. This aspect should be considered when evaluating the signalling details of the proactive options, since the inference configurations (including the NW-side additional conditions) do not need necessarily to be conveyed via the OtherConfig.</w:t>
            </w:r>
          </w:p>
          <w:p w14:paraId="31F88DD9" w14:textId="77777777" w:rsidR="00C732B0" w:rsidRPr="005A0334" w:rsidRDefault="00C732B0" w:rsidP="00733211">
            <w:pPr>
              <w:rPr>
                <w:rFonts w:ascii="Times New Roman" w:hAnsi="Times New Roman"/>
              </w:rPr>
            </w:pPr>
            <w:r>
              <w:rPr>
                <w:rFonts w:ascii="Times New Roman" w:hAnsi="Times New Roman"/>
              </w:rPr>
              <w:t>Option 1 is more aligned with the current UAI framework. In the current UAI framework, the otherConfig carries minimum set of information just to enable the UE to report its preferred/recommended configurations to the gNB. Hence, option 1 is more aligned with this framework, i.e. the gNB enables the UE in the otherConfig to send UAI for one or more AIML functionalities, and in the step 4, the UE responds with the applicable functionalities and related NW-side additional conditions. Then in step-5 the gNB provides the needed AIML inference radio configuration.</w:t>
            </w:r>
            <w:r>
              <w:rPr>
                <w:rFonts w:ascii="Times New Roman" w:hAnsi="Times New Roman"/>
              </w:rPr>
              <w:br/>
              <w:t>Option 2 can also be considered, but in that case we are not sure that the inference configurations including the NW-side additional conditions should be signalled as part of the otherConfig. The NW can just configure the UE according to the reactive approach and then the UE can use the UAI to inform the NW about the changes in the applicability considering the configurations included in the reactive configuration.</w:t>
            </w:r>
          </w:p>
        </w:tc>
      </w:tr>
      <w:tr w:rsidR="005739E6" w:rsidRPr="005A0334" w14:paraId="4914220C" w14:textId="77777777" w:rsidTr="00C732B0">
        <w:tc>
          <w:tcPr>
            <w:tcW w:w="1177" w:type="dxa"/>
          </w:tcPr>
          <w:p w14:paraId="6A8D65DC" w14:textId="4B525A02"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4D89AB26" w14:textId="17F90D66" w:rsidR="005739E6" w:rsidRPr="005739E6" w:rsidRDefault="005739E6"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Option1/2</w:t>
            </w:r>
          </w:p>
        </w:tc>
        <w:tc>
          <w:tcPr>
            <w:tcW w:w="6810" w:type="dxa"/>
          </w:tcPr>
          <w:p w14:paraId="48D15E4E" w14:textId="77777777" w:rsid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Option 1 can be the baseline that both UE and NW check its own status and make the decision of applicability jointly.</w:t>
            </w:r>
          </w:p>
          <w:p w14:paraId="35779ECE" w14:textId="7BEC22B0" w:rsidR="005739E6" w:rsidRPr="005739E6" w:rsidRDefault="005739E6"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Option 2 is also OK, since the model is at UE side, UE can collect all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and make the decision on its side.</w:t>
            </w:r>
          </w:p>
        </w:tc>
      </w:tr>
      <w:tr w:rsidR="006E3341" w:rsidRPr="005A0334" w14:paraId="213EF154" w14:textId="77777777" w:rsidTr="00C732B0">
        <w:tc>
          <w:tcPr>
            <w:tcW w:w="1177" w:type="dxa"/>
          </w:tcPr>
          <w:p w14:paraId="4FDE7D24" w14:textId="288B3C9F" w:rsidR="006E3341" w:rsidRDefault="006E3341" w:rsidP="006E3341">
            <w:pPr>
              <w:spacing w:after="0"/>
              <w:rPr>
                <w:rFonts w:ascii="Times New Roman" w:eastAsiaTheme="minorEastAsia" w:hAnsi="Times New Roman" w:hint="eastAsia"/>
                <w:lang w:eastAsia="zh-CN"/>
              </w:rPr>
            </w:pPr>
            <w:r>
              <w:rPr>
                <w:rFonts w:ascii="Times New Roman" w:hAnsi="Times New Roman"/>
              </w:rPr>
              <w:t>Qualcomm</w:t>
            </w:r>
          </w:p>
        </w:tc>
        <w:tc>
          <w:tcPr>
            <w:tcW w:w="1363" w:type="dxa"/>
          </w:tcPr>
          <w:p w14:paraId="2573AED0" w14:textId="00A1562A" w:rsidR="006E3341" w:rsidRDefault="006E3341" w:rsidP="006E3341">
            <w:pPr>
              <w:spacing w:after="0"/>
              <w:rPr>
                <w:rFonts w:ascii="Times New Roman" w:eastAsiaTheme="minorEastAsia" w:hAnsi="Times New Roman" w:hint="eastAsia"/>
                <w:lang w:eastAsia="zh-CN"/>
              </w:rPr>
            </w:pPr>
            <w:r>
              <w:rPr>
                <w:rFonts w:ascii="Times New Roman" w:hAnsi="Times New Roman"/>
              </w:rPr>
              <w:t>Option 2</w:t>
            </w:r>
          </w:p>
        </w:tc>
        <w:tc>
          <w:tcPr>
            <w:tcW w:w="6810" w:type="dxa"/>
          </w:tcPr>
          <w:p w14:paraId="62062825" w14:textId="0449493F" w:rsidR="006E3341" w:rsidRDefault="006E3341" w:rsidP="006E3341">
            <w:pPr>
              <w:rPr>
                <w:rFonts w:ascii="Times New Roman" w:eastAsiaTheme="minorEastAsia" w:hAnsi="Times New Roman" w:hint="eastAsia"/>
                <w:lang w:eastAsia="zh-CN"/>
              </w:rPr>
            </w:pPr>
            <w:r>
              <w:rPr>
                <w:rFonts w:ascii="Times New Roman" w:hAnsi="Times New Roman"/>
              </w:rPr>
              <w:t xml:space="preserve">Same view as Apple. We </w:t>
            </w:r>
            <w:r w:rsidR="000A4755">
              <w:rPr>
                <w:rFonts w:ascii="Times New Roman" w:hAnsi="Times New Roman"/>
              </w:rPr>
              <w:t xml:space="preserve">also </w:t>
            </w:r>
            <w:r>
              <w:rPr>
                <w:rFonts w:ascii="Times New Roman" w:hAnsi="Times New Roman"/>
              </w:rPr>
              <w:t>prefer to reduce the signalling required for inference configuration at the UE. The network provides the inference configuration and network-side additional conditions in the RRCReconfiguration</w:t>
            </w:r>
            <w:r>
              <w:rPr>
                <w:rFonts w:ascii="Times New Roman" w:hAnsi="Times New Roman"/>
              </w:rPr>
              <w:t>/RRCResume/RRCRelease</w:t>
            </w:r>
            <w:r>
              <w:rPr>
                <w:rFonts w:ascii="Times New Roman" w:hAnsi="Times New Roman"/>
              </w:rPr>
              <w:t>. UE responds in the RRCReconfigurationComplete</w:t>
            </w:r>
            <w:r w:rsidR="007E299C">
              <w:rPr>
                <w:rFonts w:ascii="Times New Roman" w:hAnsi="Times New Roman"/>
              </w:rPr>
              <w:t>/RRCEstablishmentComplete/RRCResumeComplete/</w:t>
            </w:r>
            <w:r>
              <w:rPr>
                <w:rFonts w:ascii="Times New Roman" w:hAnsi="Times New Roman"/>
              </w:rPr>
              <w:t xml:space="preserve"> UAI on the functionalities that can be activated. </w:t>
            </w:r>
          </w:p>
        </w:tc>
      </w:tr>
    </w:tbl>
    <w:p w14:paraId="5BC11A25" w14:textId="77777777" w:rsidR="007D69A7" w:rsidRPr="005A0334" w:rsidRDefault="007D69A7" w:rsidP="007D69A7">
      <w:pPr>
        <w:pStyle w:val="Comments"/>
        <w:rPr>
          <w:rFonts w:ascii="Times New Roman" w:hAnsi="Times New Roman"/>
          <w:i w:val="0"/>
          <w:iCs/>
          <w:sz w:val="20"/>
          <w:szCs w:val="32"/>
          <w:lang w:val="en-US"/>
        </w:rPr>
      </w:pPr>
    </w:p>
    <w:p w14:paraId="7473F1DC" w14:textId="4F528D8B" w:rsidR="00A731EC" w:rsidRPr="005A0334" w:rsidRDefault="007D69A7" w:rsidP="007D69A7">
      <w:pPr>
        <w:pStyle w:val="Heading4"/>
        <w:rPr>
          <w:lang w:val="en-US"/>
        </w:rPr>
      </w:pPr>
      <w:r w:rsidRPr="005A0334">
        <w:rPr>
          <w:lang w:val="en-US"/>
        </w:rPr>
        <w:t>Q1-</w:t>
      </w:r>
      <w:r w:rsidR="00BC2317">
        <w:rPr>
          <w:lang w:val="en-US"/>
        </w:rPr>
        <w:t>3</w:t>
      </w:r>
      <w:r w:rsidR="00F10496">
        <w:rPr>
          <w:lang w:val="en-US"/>
        </w:rPr>
        <w:t>.</w:t>
      </w:r>
      <w:r w:rsidRPr="005A0334">
        <w:rPr>
          <w:lang w:val="en-US"/>
        </w:rPr>
        <w:t xml:space="preserve"> A</w:t>
      </w:r>
      <w:r w:rsidR="00A731EC" w:rsidRPr="005A0334">
        <w:rPr>
          <w:lang w:val="en-US"/>
        </w:rPr>
        <w:t>ny other comment on the above signaling flow</w:t>
      </w:r>
      <w:r w:rsidRPr="005A0334">
        <w:rPr>
          <w:lang w:val="en-US"/>
        </w:rPr>
        <w:t xml:space="preserve"> of </w:t>
      </w:r>
      <w:r w:rsidR="00692A51">
        <w:rPr>
          <w:lang w:val="en-US"/>
        </w:rPr>
        <w:t>proactive reporting</w:t>
      </w:r>
      <w:r w:rsidR="00A731EC"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7D69A7" w:rsidRPr="005A0334" w14:paraId="6EEB5F4A"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C8D56E" w14:textId="77777777" w:rsidR="007D69A7" w:rsidRPr="005A0334" w:rsidRDefault="007D69A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00D726C" w14:textId="77777777" w:rsidR="007D69A7" w:rsidRPr="005A0334" w:rsidRDefault="007D69A7">
            <w:pPr>
              <w:spacing w:after="0"/>
              <w:rPr>
                <w:rFonts w:ascii="Times New Roman" w:hAnsi="Times New Roman"/>
                <w:b/>
                <w:bCs/>
              </w:rPr>
            </w:pPr>
            <w:r w:rsidRPr="005A0334">
              <w:rPr>
                <w:rFonts w:ascii="Times New Roman" w:hAnsi="Times New Roman"/>
                <w:b/>
                <w:bCs/>
              </w:rPr>
              <w:t>Comment</w:t>
            </w:r>
          </w:p>
        </w:tc>
      </w:tr>
      <w:tr w:rsidR="007D69A7" w:rsidRPr="005A0334" w14:paraId="2468A094" w14:textId="77777777" w:rsidTr="007D69A7">
        <w:tc>
          <w:tcPr>
            <w:tcW w:w="1177" w:type="dxa"/>
            <w:tcBorders>
              <w:top w:val="single" w:sz="4" w:space="0" w:color="auto"/>
              <w:left w:val="single" w:sz="4" w:space="0" w:color="auto"/>
              <w:bottom w:val="single" w:sz="4" w:space="0" w:color="auto"/>
              <w:right w:val="single" w:sz="4" w:space="0" w:color="auto"/>
            </w:tcBorders>
          </w:tcPr>
          <w:p w14:paraId="56B393B7" w14:textId="0EC61892" w:rsidR="007D69A7" w:rsidRPr="00876431" w:rsidRDefault="00876431">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178" w:type="dxa"/>
            <w:tcBorders>
              <w:top w:val="single" w:sz="4" w:space="0" w:color="auto"/>
              <w:left w:val="single" w:sz="4" w:space="0" w:color="auto"/>
              <w:bottom w:val="single" w:sz="4" w:space="0" w:color="auto"/>
              <w:right w:val="single" w:sz="4" w:space="0" w:color="auto"/>
            </w:tcBorders>
          </w:tcPr>
          <w:p w14:paraId="48A95D2F" w14:textId="6483D922" w:rsidR="007D69A7" w:rsidRPr="00876431" w:rsidRDefault="00876431">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1-2.</w:t>
            </w:r>
          </w:p>
        </w:tc>
      </w:tr>
      <w:tr w:rsidR="007D69A7" w:rsidRPr="005A0334" w14:paraId="7E2DB10D" w14:textId="77777777" w:rsidTr="007D69A7">
        <w:tc>
          <w:tcPr>
            <w:tcW w:w="1177" w:type="dxa"/>
            <w:tcBorders>
              <w:top w:val="single" w:sz="4" w:space="0" w:color="auto"/>
              <w:left w:val="single" w:sz="4" w:space="0" w:color="auto"/>
              <w:bottom w:val="single" w:sz="4" w:space="0" w:color="auto"/>
              <w:right w:val="single" w:sz="4" w:space="0" w:color="auto"/>
            </w:tcBorders>
          </w:tcPr>
          <w:p w14:paraId="5CE512B3" w14:textId="2D11749E" w:rsidR="007D69A7"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8178" w:type="dxa"/>
            <w:tcBorders>
              <w:top w:val="single" w:sz="4" w:space="0" w:color="auto"/>
              <w:left w:val="single" w:sz="4" w:space="0" w:color="auto"/>
              <w:bottom w:val="single" w:sz="4" w:space="0" w:color="auto"/>
              <w:right w:val="single" w:sz="4" w:space="0" w:color="auto"/>
            </w:tcBorders>
          </w:tcPr>
          <w:p w14:paraId="58E5AD14" w14:textId="3DC75231" w:rsidR="007D69A7" w:rsidRPr="002747A5" w:rsidRDefault="002747A5">
            <w:pPr>
              <w:rPr>
                <w:rFonts w:ascii="Times New Roman" w:eastAsiaTheme="minorEastAsia" w:hAnsi="Times New Roman"/>
                <w:lang w:eastAsia="zh-CN"/>
              </w:rPr>
            </w:pPr>
            <w:r>
              <w:rPr>
                <w:rFonts w:ascii="Times New Roman" w:eastAsiaTheme="minorEastAsia" w:hAnsi="Times New Roman"/>
                <w:lang w:eastAsia="zh-CN"/>
              </w:rPr>
              <w:t>Option 1 and 2 can be merged. UE shall first determine the functionality applicability based on UE side additional condition and NW side additional condition if available. After report, NW can further choose the functionality based on NW side additional condition, which is not provided to UE.</w:t>
            </w:r>
          </w:p>
        </w:tc>
      </w:tr>
      <w:tr w:rsidR="007D69A7" w:rsidRPr="005A0334" w14:paraId="025FCC94" w14:textId="77777777" w:rsidTr="007D69A7">
        <w:tc>
          <w:tcPr>
            <w:tcW w:w="1177" w:type="dxa"/>
            <w:tcBorders>
              <w:top w:val="single" w:sz="4" w:space="0" w:color="auto"/>
              <w:left w:val="single" w:sz="4" w:space="0" w:color="auto"/>
              <w:bottom w:val="single" w:sz="4" w:space="0" w:color="auto"/>
              <w:right w:val="single" w:sz="4" w:space="0" w:color="auto"/>
            </w:tcBorders>
          </w:tcPr>
          <w:p w14:paraId="39EE494B" w14:textId="2E5245D2" w:rsidR="007D69A7"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8178" w:type="dxa"/>
            <w:tcBorders>
              <w:top w:val="single" w:sz="4" w:space="0" w:color="auto"/>
              <w:left w:val="single" w:sz="4" w:space="0" w:color="auto"/>
              <w:bottom w:val="single" w:sz="4" w:space="0" w:color="auto"/>
              <w:right w:val="single" w:sz="4" w:space="0" w:color="auto"/>
            </w:tcBorders>
          </w:tcPr>
          <w:p w14:paraId="624B6B49" w14:textId="4EBBACED" w:rsidR="007D69A7" w:rsidRPr="005A0334" w:rsidRDefault="00A05472">
            <w:pPr>
              <w:rPr>
                <w:rFonts w:ascii="Times New Roman" w:hAnsi="Times New Roman"/>
              </w:rPr>
            </w:pPr>
            <w:r w:rsidRPr="00A05472">
              <w:rPr>
                <w:rFonts w:ascii="Times New Roman" w:hAnsi="Times New Roman"/>
              </w:rPr>
              <w:t>For activating UE-sided model, at least two RRCReconfig are needed, the first one for applicable functionality UAI report and the second one for full AI/ML configuration. Not sure are there any concerns on latency.</w:t>
            </w:r>
          </w:p>
        </w:tc>
      </w:tr>
      <w:tr w:rsidR="001E2B32" w:rsidRPr="005A0334" w14:paraId="7C244BC0" w14:textId="77777777" w:rsidTr="007D69A7">
        <w:tc>
          <w:tcPr>
            <w:tcW w:w="1177" w:type="dxa"/>
            <w:tcBorders>
              <w:top w:val="single" w:sz="4" w:space="0" w:color="auto"/>
              <w:left w:val="single" w:sz="4" w:space="0" w:color="auto"/>
              <w:bottom w:val="single" w:sz="4" w:space="0" w:color="auto"/>
              <w:right w:val="single" w:sz="4" w:space="0" w:color="auto"/>
            </w:tcBorders>
          </w:tcPr>
          <w:p w14:paraId="3A902F1D" w14:textId="3F3888EF" w:rsidR="001E2B32" w:rsidRPr="00E6372B" w:rsidRDefault="00E6372B">
            <w:pPr>
              <w:spacing w:after="0"/>
              <w:rPr>
                <w:rFonts w:ascii="Times New Roman" w:eastAsiaTheme="minorEastAsia" w:hAnsi="Times New Roman"/>
                <w:lang w:eastAsia="zh-CN"/>
              </w:rPr>
            </w:pPr>
            <w:r>
              <w:rPr>
                <w:rFonts w:ascii="Times New Roman" w:eastAsiaTheme="minorEastAsia" w:hAnsi="Times New Roman" w:hint="eastAsia"/>
                <w:lang w:eastAsia="zh-CN"/>
              </w:rPr>
              <w:t>vivo</w:t>
            </w:r>
          </w:p>
        </w:tc>
        <w:tc>
          <w:tcPr>
            <w:tcW w:w="8178" w:type="dxa"/>
            <w:tcBorders>
              <w:top w:val="single" w:sz="4" w:space="0" w:color="auto"/>
              <w:left w:val="single" w:sz="4" w:space="0" w:color="auto"/>
              <w:bottom w:val="single" w:sz="4" w:space="0" w:color="auto"/>
              <w:right w:val="single" w:sz="4" w:space="0" w:color="auto"/>
            </w:tcBorders>
          </w:tcPr>
          <w:p w14:paraId="486C41C7" w14:textId="7D8FF73A" w:rsidR="001E2B32" w:rsidRPr="005A0334" w:rsidRDefault="00DD24B6">
            <w:pPr>
              <w:rPr>
                <w:rFonts w:ascii="Times New Roman" w:hAnsi="Times New Roman"/>
              </w:rPr>
            </w:pPr>
            <w:r>
              <w:rPr>
                <w:rFonts w:ascii="Times New Roman" w:eastAsiaTheme="minorEastAsia" w:hAnsi="Times New Roman"/>
                <w:lang w:eastAsia="zh-CN"/>
              </w:rPr>
              <w:t>Option 1 and 2 can be merged</w:t>
            </w:r>
            <w:r>
              <w:rPr>
                <w:rFonts w:ascii="Times New Roman" w:eastAsiaTheme="minorEastAsia" w:hAnsi="Times New Roman" w:hint="eastAsia"/>
                <w:lang w:eastAsia="zh-CN"/>
              </w:rPr>
              <w:t xml:space="preserve">, for example in case </w:t>
            </w:r>
            <w:r>
              <w:rPr>
                <w:rFonts w:ascii="Times New Roman" w:eastAsiaTheme="minorEastAsia" w:hAnsi="Times New Roman"/>
                <w:lang w:eastAsia="zh-CN"/>
              </w:rPr>
              <w:t>NW side additional condition</w:t>
            </w:r>
            <w:r>
              <w:rPr>
                <w:rFonts w:ascii="Times New Roman" w:eastAsiaTheme="minorEastAsia" w:hAnsi="Times New Roman" w:hint="eastAsia"/>
                <w:lang w:eastAsia="zh-CN"/>
              </w:rPr>
              <w:t>s</w:t>
            </w:r>
            <w:r>
              <w:rPr>
                <w:rFonts w:ascii="Times New Roman" w:eastAsiaTheme="minorEastAsia" w:hAnsi="Times New Roman"/>
                <w:lang w:eastAsia="zh-CN"/>
              </w:rPr>
              <w:t xml:space="preserve"> </w:t>
            </w:r>
            <w:r>
              <w:rPr>
                <w:rFonts w:ascii="Times New Roman" w:eastAsiaTheme="minorEastAsia" w:hAnsi="Times New Roman" w:hint="eastAsia"/>
                <w:lang w:eastAsia="zh-CN"/>
              </w:rPr>
              <w:t>are</w:t>
            </w:r>
            <w:r>
              <w:rPr>
                <w:rFonts w:ascii="Times New Roman" w:eastAsiaTheme="minorEastAsia" w:hAnsi="Times New Roman"/>
                <w:lang w:eastAsia="zh-CN"/>
              </w:rPr>
              <w:t xml:space="preserve"> available</w:t>
            </w:r>
            <w:r>
              <w:rPr>
                <w:rFonts w:ascii="Times New Roman" w:eastAsiaTheme="minorEastAsia" w:hAnsi="Times New Roman" w:hint="eastAsia"/>
                <w:lang w:eastAsia="zh-CN"/>
              </w:rPr>
              <w:t xml:space="preserve"> and NW can include them in step 3 of Option 1, i.e., along the configuration to allow UE performing UAI reporting.</w:t>
            </w:r>
          </w:p>
        </w:tc>
      </w:tr>
      <w:tr w:rsidR="001E2B32" w:rsidRPr="005A0334" w14:paraId="55D8995E" w14:textId="77777777" w:rsidTr="007D69A7">
        <w:tc>
          <w:tcPr>
            <w:tcW w:w="1177" w:type="dxa"/>
            <w:tcBorders>
              <w:top w:val="single" w:sz="4" w:space="0" w:color="auto"/>
              <w:left w:val="single" w:sz="4" w:space="0" w:color="auto"/>
              <w:bottom w:val="single" w:sz="4" w:space="0" w:color="auto"/>
              <w:right w:val="single" w:sz="4" w:space="0" w:color="auto"/>
            </w:tcBorders>
          </w:tcPr>
          <w:p w14:paraId="3955BBA3" w14:textId="121503E9" w:rsidR="001E2B32" w:rsidRPr="005A0334" w:rsidRDefault="000A0BD7">
            <w:pPr>
              <w:spacing w:after="0"/>
              <w:rPr>
                <w:rFonts w:ascii="Times New Roman" w:hAnsi="Times New Roman"/>
              </w:rPr>
            </w:pPr>
            <w:r w:rsidRPr="000A0BD7">
              <w:rPr>
                <w:rFonts w:ascii="Times New Roman" w:hAnsi="Times New Roman"/>
              </w:rPr>
              <w:lastRenderedPageBreak/>
              <w:t>Huawei, HiSilicon</w:t>
            </w:r>
          </w:p>
        </w:tc>
        <w:tc>
          <w:tcPr>
            <w:tcW w:w="8178" w:type="dxa"/>
            <w:tcBorders>
              <w:top w:val="single" w:sz="4" w:space="0" w:color="auto"/>
              <w:left w:val="single" w:sz="4" w:space="0" w:color="auto"/>
              <w:bottom w:val="single" w:sz="4" w:space="0" w:color="auto"/>
              <w:right w:val="single" w:sz="4" w:space="0" w:color="auto"/>
            </w:tcBorders>
          </w:tcPr>
          <w:p w14:paraId="290C3EF9" w14:textId="26136FF8" w:rsidR="001E2B32" w:rsidRPr="005A0334" w:rsidRDefault="000A0BD7" w:rsidP="000A0BD7">
            <w:pPr>
              <w:rPr>
                <w:rFonts w:ascii="Times New Roman" w:hAnsi="Times New Roman"/>
              </w:rPr>
            </w:pPr>
            <w:r w:rsidRPr="000A0BD7">
              <w:rPr>
                <w:rFonts w:ascii="Times New Roman" w:hAnsi="Times New Roman"/>
              </w:rPr>
              <w:t>Agree with Xiaomi that Option 1 and 2 can be captured in one procedure. For example, if the NW indicate associated ID to UE, the UE checks both UE-side additional conditions and the indicated associated ID for generating applicable functionalities; otherwise, the UE only checks UE-side additional conditions for generating applicable functionalities and reports them together with the supported associated IDs (here it is assumed that the UE has not reported associated ID via UE capability signalling).</w:t>
            </w:r>
          </w:p>
        </w:tc>
      </w:tr>
      <w:tr w:rsidR="008D7FC2" w:rsidRPr="005A0334" w14:paraId="54014AAB" w14:textId="77777777" w:rsidTr="00733211">
        <w:tc>
          <w:tcPr>
            <w:tcW w:w="1177" w:type="dxa"/>
            <w:tcBorders>
              <w:top w:val="single" w:sz="4" w:space="0" w:color="auto"/>
              <w:left w:val="single" w:sz="4" w:space="0" w:color="auto"/>
              <w:bottom w:val="single" w:sz="4" w:space="0" w:color="auto"/>
              <w:right w:val="single" w:sz="4" w:space="0" w:color="auto"/>
            </w:tcBorders>
          </w:tcPr>
          <w:p w14:paraId="4909CF20" w14:textId="77777777" w:rsidR="008D7FC2" w:rsidRPr="005A0334" w:rsidRDefault="008D7FC2"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185BCC2E" w14:textId="77777777" w:rsidR="008D7FC2" w:rsidRDefault="008D7FC2" w:rsidP="00733211">
            <w:pPr>
              <w:rPr>
                <w:rFonts w:ascii="Times New Roman" w:hAnsi="Times New Roman"/>
              </w:rPr>
            </w:pPr>
            <w:r>
              <w:rPr>
                <w:rFonts w:ascii="Times New Roman" w:hAnsi="Times New Roman"/>
              </w:rPr>
              <w:t>As commented above, we agree that option 1 and 2 are in principle the same thing, but the network actions might be different. Additionally, the reactive approach should be also considered when evaluating UAI-related signalling. For example, in option 2, the step 5 might not be needed, i.e. if the UE was already provided in the reactive configuration with the possible AIML inference configurations (including the NW side additional conditions), then in step 4 the UE can just signal the AIML inference configuration that is applicable, and then in step-5 the gNB can just activate the model without any further configuration.</w:t>
            </w:r>
            <w:r>
              <w:rPr>
                <w:rFonts w:ascii="Times New Roman" w:hAnsi="Times New Roman"/>
              </w:rPr>
              <w:br/>
              <w:t>So at this stage we do not need to merge them, we just need to better clarify the signalling needed.</w:t>
            </w:r>
          </w:p>
          <w:p w14:paraId="14B4B41D" w14:textId="77777777" w:rsidR="008D7FC2" w:rsidRDefault="008D7FC2" w:rsidP="00733211">
            <w:pPr>
              <w:rPr>
                <w:rFonts w:ascii="Times New Roman" w:hAnsi="Times New Roman"/>
              </w:rPr>
            </w:pPr>
            <w:r>
              <w:rPr>
                <w:rFonts w:ascii="Times New Roman" w:hAnsi="Times New Roman"/>
              </w:rPr>
              <w:t>Further comments:</w:t>
            </w:r>
          </w:p>
          <w:p w14:paraId="736E873C" w14:textId="77777777" w:rsidR="008D7FC2" w:rsidRDefault="008D7FC2" w:rsidP="00733211">
            <w:pPr>
              <w:rPr>
                <w:rFonts w:ascii="Times New Roman" w:hAnsi="Times New Roman"/>
              </w:rPr>
            </w:pPr>
            <w:r>
              <w:rPr>
                <w:rFonts w:ascii="Times New Roman" w:hAnsi="Times New Roman"/>
              </w:rPr>
              <w:t>Option 1/2 – step 3: It should be clarified that the otherConfig may include the AIML functionality for which the applicability conditions should be evaluated by the UE (and for which UAI should be reported)</w:t>
            </w:r>
          </w:p>
          <w:p w14:paraId="72470CAB" w14:textId="77777777" w:rsidR="008D7FC2" w:rsidRDefault="008D7FC2" w:rsidP="00733211">
            <w:pPr>
              <w:rPr>
                <w:rFonts w:ascii="Times New Roman" w:hAnsi="Times New Roman"/>
              </w:rPr>
            </w:pPr>
            <w:r>
              <w:rPr>
                <w:rFonts w:ascii="Times New Roman" w:hAnsi="Times New Roman"/>
              </w:rPr>
              <w:t>Option 1/2 – first box: it should be clarified that the checking of the applicability functionalities should be done on the basis of the OtherConfig configured by the gNB</w:t>
            </w:r>
          </w:p>
          <w:p w14:paraId="2ABDF056" w14:textId="77777777" w:rsidR="008D7FC2" w:rsidRDefault="008D7FC2" w:rsidP="00733211">
            <w:pPr>
              <w:rPr>
                <w:rFonts w:ascii="Times New Roman" w:hAnsi="Times New Roman"/>
              </w:rPr>
            </w:pPr>
            <w:r>
              <w:rPr>
                <w:rFonts w:ascii="Times New Roman" w:hAnsi="Times New Roman"/>
              </w:rPr>
              <w:t>Option 1 – step 3. It should be further discussed whether OtherConfig should be used. As commented above, UAI is typically used by the UE just to provide its recommendation/preference without specific inputs from the gNB. Here instead, it seems that the otherConfig should provide extra radio configuration information, that could be provided also via the reactive approach. We suggest further evaluating the option 2 together with the reactive approach progress</w:t>
            </w:r>
          </w:p>
          <w:p w14:paraId="1D36A269" w14:textId="77777777" w:rsidR="008D7FC2" w:rsidRPr="005A0334" w:rsidRDefault="008D7FC2" w:rsidP="00C94704">
            <w:pPr>
              <w:rPr>
                <w:rFonts w:ascii="Times New Roman" w:hAnsi="Times New Roman"/>
              </w:rPr>
            </w:pPr>
          </w:p>
        </w:tc>
      </w:tr>
      <w:tr w:rsidR="000A0BD7" w:rsidRPr="005A0334" w14:paraId="2BE34C06" w14:textId="77777777" w:rsidTr="007D69A7">
        <w:tc>
          <w:tcPr>
            <w:tcW w:w="1177" w:type="dxa"/>
            <w:tcBorders>
              <w:top w:val="single" w:sz="4" w:space="0" w:color="auto"/>
              <w:left w:val="single" w:sz="4" w:space="0" w:color="auto"/>
              <w:bottom w:val="single" w:sz="4" w:space="0" w:color="auto"/>
              <w:right w:val="single" w:sz="4" w:space="0" w:color="auto"/>
            </w:tcBorders>
          </w:tcPr>
          <w:p w14:paraId="71E13947"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5F5240" w14:textId="77777777" w:rsidR="000A0BD7" w:rsidRPr="005A0334" w:rsidRDefault="000A0BD7">
            <w:pPr>
              <w:rPr>
                <w:rFonts w:ascii="Times New Roman" w:hAnsi="Times New Roman"/>
              </w:rPr>
            </w:pPr>
          </w:p>
        </w:tc>
      </w:tr>
      <w:tr w:rsidR="000A0BD7" w:rsidRPr="005A0334" w14:paraId="490D5DE5" w14:textId="77777777" w:rsidTr="007D69A7">
        <w:tc>
          <w:tcPr>
            <w:tcW w:w="1177" w:type="dxa"/>
            <w:tcBorders>
              <w:top w:val="single" w:sz="4" w:space="0" w:color="auto"/>
              <w:left w:val="single" w:sz="4" w:space="0" w:color="auto"/>
              <w:bottom w:val="single" w:sz="4" w:space="0" w:color="auto"/>
              <w:right w:val="single" w:sz="4" w:space="0" w:color="auto"/>
            </w:tcBorders>
          </w:tcPr>
          <w:p w14:paraId="691B28DF" w14:textId="77777777" w:rsidR="000A0BD7" w:rsidRPr="005A0334" w:rsidRDefault="000A0BD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51FBEF04" w14:textId="77777777" w:rsidR="000A0BD7" w:rsidRPr="005A0334" w:rsidRDefault="000A0BD7">
            <w:pPr>
              <w:rPr>
                <w:rFonts w:ascii="Times New Roman" w:hAnsi="Times New Roman"/>
              </w:rPr>
            </w:pPr>
          </w:p>
        </w:tc>
      </w:tr>
    </w:tbl>
    <w:p w14:paraId="1C73A088" w14:textId="77777777" w:rsidR="00AF72F4" w:rsidRPr="00A00194" w:rsidRDefault="00AF72F4" w:rsidP="00F52475">
      <w:pPr>
        <w:rPr>
          <w:rFonts w:ascii="Times New Roman" w:eastAsia="MS Mincho" w:hAnsi="Times New Roman"/>
          <w:iCs/>
          <w:szCs w:val="32"/>
          <w:lang w:val="en-US" w:eastAsia="en-GB"/>
        </w:rPr>
      </w:pPr>
    </w:p>
    <w:p w14:paraId="40FCF335" w14:textId="60DEF2EC" w:rsidR="00F80909" w:rsidRDefault="00F80909">
      <w:pPr>
        <w:pStyle w:val="Heading2"/>
      </w:pPr>
      <w:r>
        <w:t>Reactive Reporting</w:t>
      </w:r>
    </w:p>
    <w:p w14:paraId="26776AF6" w14:textId="62F0234B" w:rsidR="00DD623A" w:rsidRDefault="00C878D4"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According to companies’ input</w:t>
      </w:r>
      <w:r w:rsidR="00FE11A1">
        <w:rPr>
          <w:rFonts w:ascii="Times New Roman" w:hAnsi="Times New Roman"/>
          <w:i w:val="0"/>
          <w:iCs/>
          <w:sz w:val="20"/>
          <w:szCs w:val="32"/>
          <w:lang w:val="en-US"/>
        </w:rPr>
        <w:t>s</w:t>
      </w:r>
      <w:r>
        <w:rPr>
          <w:rFonts w:ascii="Times New Roman" w:hAnsi="Times New Roman"/>
          <w:i w:val="0"/>
          <w:iCs/>
          <w:sz w:val="20"/>
          <w:szCs w:val="32"/>
          <w:lang w:val="en-US"/>
        </w:rPr>
        <w:t xml:space="preserve"> to RAN2 #126 meeting, </w:t>
      </w:r>
      <w:r w:rsidR="003D1B08">
        <w:rPr>
          <w:rFonts w:ascii="Times New Roman" w:hAnsi="Times New Roman"/>
          <w:i w:val="0"/>
          <w:iCs/>
          <w:sz w:val="20"/>
          <w:szCs w:val="32"/>
          <w:lang w:val="en-US"/>
        </w:rPr>
        <w:t>it seems companies</w:t>
      </w:r>
      <w:r w:rsidR="00AB10A3">
        <w:rPr>
          <w:rFonts w:ascii="Times New Roman" w:hAnsi="Times New Roman"/>
          <w:i w:val="0"/>
          <w:iCs/>
          <w:sz w:val="20"/>
          <w:szCs w:val="32"/>
          <w:lang w:val="en-US"/>
        </w:rPr>
        <w:t>’</w:t>
      </w:r>
      <w:r w:rsidR="003D1B08">
        <w:rPr>
          <w:rFonts w:ascii="Times New Roman" w:hAnsi="Times New Roman"/>
          <w:i w:val="0"/>
          <w:iCs/>
          <w:sz w:val="20"/>
          <w:szCs w:val="32"/>
          <w:lang w:val="en-US"/>
        </w:rPr>
        <w:t xml:space="preserve"> understanding on reactive reporting is whether the applicable functionality reporting is considered as a response to </w:t>
      </w:r>
      <w:r w:rsidR="008769B4">
        <w:rPr>
          <w:rFonts w:ascii="Times New Roman" w:hAnsi="Times New Roman"/>
          <w:i w:val="0"/>
          <w:iCs/>
          <w:sz w:val="20"/>
          <w:szCs w:val="32"/>
          <w:lang w:val="en-US"/>
        </w:rPr>
        <w:t>network configuration</w:t>
      </w:r>
      <w:r w:rsidR="007C2700">
        <w:rPr>
          <w:rFonts w:ascii="Times New Roman" w:hAnsi="Times New Roman"/>
          <w:i w:val="0"/>
          <w:iCs/>
          <w:sz w:val="20"/>
          <w:szCs w:val="32"/>
          <w:lang w:val="en-US"/>
        </w:rPr>
        <w:t xml:space="preserve">. </w:t>
      </w:r>
      <w:r w:rsidR="00CA12AD">
        <w:rPr>
          <w:rFonts w:ascii="Times New Roman" w:hAnsi="Times New Roman"/>
          <w:i w:val="0"/>
          <w:iCs/>
          <w:sz w:val="20"/>
          <w:szCs w:val="32"/>
          <w:lang w:val="en-US"/>
        </w:rPr>
        <w:t xml:space="preserve">The network can either provide </w:t>
      </w:r>
      <w:r w:rsidR="00CA12AD" w:rsidRPr="00CA12AD">
        <w:rPr>
          <w:rFonts w:ascii="Times New Roman" w:hAnsi="Times New Roman"/>
          <w:i w:val="0"/>
          <w:iCs/>
          <w:sz w:val="20"/>
          <w:szCs w:val="32"/>
          <w:lang w:val="en-US"/>
        </w:rPr>
        <w:t>AI</w:t>
      </w:r>
      <w:r w:rsidR="000249B8">
        <w:rPr>
          <w:rFonts w:ascii="Times New Roman" w:hAnsi="Times New Roman"/>
          <w:i w:val="0"/>
          <w:iCs/>
          <w:sz w:val="20"/>
          <w:szCs w:val="32"/>
          <w:lang w:val="en-US"/>
        </w:rPr>
        <w:t>/</w:t>
      </w:r>
      <w:r w:rsidR="00CA12AD" w:rsidRPr="00CA12AD">
        <w:rPr>
          <w:rFonts w:ascii="Times New Roman" w:hAnsi="Times New Roman"/>
          <w:i w:val="0"/>
          <w:iCs/>
          <w:sz w:val="20"/>
          <w:szCs w:val="32"/>
          <w:lang w:val="en-US"/>
        </w:rPr>
        <w:t>ML resource configuration for multiple functionalities</w:t>
      </w:r>
      <w:r w:rsidR="00CA12AD">
        <w:rPr>
          <w:rFonts w:ascii="Times New Roman" w:hAnsi="Times New Roman"/>
          <w:i w:val="0"/>
          <w:iCs/>
          <w:sz w:val="20"/>
          <w:szCs w:val="32"/>
          <w:lang w:val="en-US"/>
        </w:rPr>
        <w:t xml:space="preserve"> or </w:t>
      </w:r>
      <w:r w:rsidR="00CA12AD" w:rsidRPr="00CA12AD">
        <w:rPr>
          <w:rFonts w:ascii="Times New Roman" w:hAnsi="Times New Roman"/>
          <w:i w:val="0"/>
          <w:iCs/>
          <w:sz w:val="20"/>
          <w:szCs w:val="32"/>
          <w:lang w:val="en-US"/>
        </w:rPr>
        <w:t>some initial query (with some initial configuration) of applicable functions</w:t>
      </w:r>
      <w:r w:rsidR="0051129E">
        <w:rPr>
          <w:rFonts w:ascii="Times New Roman" w:hAnsi="Times New Roman"/>
          <w:i w:val="0"/>
          <w:iCs/>
          <w:sz w:val="20"/>
          <w:szCs w:val="32"/>
          <w:lang w:val="en-US"/>
        </w:rPr>
        <w:t xml:space="preserve"> to UE</w:t>
      </w:r>
      <w:r w:rsidR="00C64364">
        <w:rPr>
          <w:rFonts w:ascii="Times New Roman" w:hAnsi="Times New Roman"/>
          <w:i w:val="0"/>
          <w:iCs/>
          <w:sz w:val="20"/>
          <w:szCs w:val="32"/>
          <w:lang w:val="en-US"/>
        </w:rPr>
        <w:t xml:space="preserve">. </w:t>
      </w:r>
      <w:r w:rsidR="0051129E">
        <w:rPr>
          <w:rFonts w:ascii="Times New Roman" w:hAnsi="Times New Roman"/>
          <w:i w:val="0"/>
          <w:iCs/>
          <w:sz w:val="20"/>
          <w:szCs w:val="32"/>
          <w:lang w:val="en-US"/>
        </w:rPr>
        <w:t xml:space="preserve">UE </w:t>
      </w:r>
      <w:r w:rsidR="00C64364">
        <w:rPr>
          <w:rFonts w:ascii="Times New Roman" w:hAnsi="Times New Roman"/>
          <w:i w:val="0"/>
          <w:iCs/>
          <w:sz w:val="20"/>
          <w:szCs w:val="32"/>
          <w:lang w:val="en-US"/>
        </w:rPr>
        <w:t xml:space="preserve">then </w:t>
      </w:r>
      <w:r w:rsidR="0051129E">
        <w:rPr>
          <w:rFonts w:ascii="Times New Roman" w:hAnsi="Times New Roman"/>
          <w:i w:val="0"/>
          <w:iCs/>
          <w:sz w:val="20"/>
          <w:szCs w:val="32"/>
          <w:lang w:val="en-US"/>
        </w:rPr>
        <w:t>reports applicable functionalities in response</w:t>
      </w:r>
      <w:r w:rsidR="00C64364">
        <w:rPr>
          <w:rFonts w:ascii="Times New Roman" w:hAnsi="Times New Roman"/>
          <w:i w:val="0"/>
          <w:iCs/>
          <w:sz w:val="20"/>
          <w:szCs w:val="32"/>
          <w:lang w:val="en-US"/>
        </w:rPr>
        <w:t>, either indicating acceptance of certain configurations or request for detailed network configurations for applicable functionalities</w:t>
      </w:r>
      <w:r w:rsidR="0051129E">
        <w:rPr>
          <w:rFonts w:ascii="Times New Roman" w:hAnsi="Times New Roman"/>
          <w:i w:val="0"/>
          <w:iCs/>
          <w:sz w:val="20"/>
          <w:szCs w:val="32"/>
          <w:lang w:val="en-US"/>
        </w:rPr>
        <w:t>.</w:t>
      </w:r>
    </w:p>
    <w:p w14:paraId="5C399B91" w14:textId="682C84C9" w:rsidR="00460D7C" w:rsidRPr="007F4AF3" w:rsidRDefault="001842C1" w:rsidP="00556E06">
      <w:pPr>
        <w:pStyle w:val="Comments"/>
        <w:rPr>
          <w:rFonts w:ascii="Times New Roman" w:hAnsi="Times New Roman"/>
          <w:i w:val="0"/>
          <w:iCs/>
          <w:sz w:val="20"/>
          <w:szCs w:val="32"/>
          <w:lang w:val="en-US"/>
        </w:rPr>
        <w:sectPr w:rsidR="00460D7C" w:rsidRPr="007F4AF3" w:rsidSect="00DA5D9E">
          <w:type w:val="continuous"/>
          <w:pgSz w:w="12240" w:h="15840"/>
          <w:pgMar w:top="1440" w:right="1440" w:bottom="1440" w:left="1440" w:header="720" w:footer="720" w:gutter="0"/>
          <w:cols w:space="720"/>
          <w:docGrid w:linePitch="360"/>
        </w:sectPr>
      </w:pPr>
      <w:r>
        <w:rPr>
          <w:rFonts w:ascii="Times New Roman" w:hAnsi="Times New Roman"/>
          <w:i w:val="0"/>
          <w:iCs/>
          <w:sz w:val="20"/>
          <w:szCs w:val="32"/>
          <w:lang w:val="en-US"/>
        </w:rPr>
        <w:t xml:space="preserve">From signaling procedure point of view, </w:t>
      </w:r>
      <w:r w:rsidR="00C878D4">
        <w:rPr>
          <w:rFonts w:ascii="Times New Roman" w:hAnsi="Times New Roman"/>
          <w:i w:val="0"/>
          <w:iCs/>
          <w:sz w:val="20"/>
          <w:szCs w:val="32"/>
          <w:lang w:val="en-US"/>
        </w:rPr>
        <w:t xml:space="preserve">rapporteur summarizes </w:t>
      </w:r>
      <w:r w:rsidR="00054A2C">
        <w:rPr>
          <w:rFonts w:ascii="Times New Roman" w:hAnsi="Times New Roman"/>
          <w:i w:val="0"/>
          <w:iCs/>
          <w:sz w:val="20"/>
          <w:szCs w:val="32"/>
          <w:lang w:val="en-US"/>
        </w:rPr>
        <w:t>below example for</w:t>
      </w:r>
      <w:r w:rsidR="00954D57">
        <w:rPr>
          <w:rFonts w:ascii="Times New Roman" w:hAnsi="Times New Roman"/>
          <w:i w:val="0"/>
          <w:iCs/>
          <w:sz w:val="20"/>
          <w:szCs w:val="32"/>
          <w:lang w:val="en-US"/>
        </w:rPr>
        <w:t xml:space="preserve"> reactive reporting</w:t>
      </w:r>
      <w:r w:rsidR="003E576C">
        <w:rPr>
          <w:rFonts w:ascii="Times New Roman" w:hAnsi="Times New Roman"/>
          <w:i w:val="0"/>
          <w:iCs/>
          <w:sz w:val="20"/>
          <w:szCs w:val="32"/>
          <w:lang w:val="en-US"/>
        </w:rPr>
        <w:t xml:space="preserve">. The overall signaling procedure </w:t>
      </w:r>
      <w:r w:rsidR="00C878D4">
        <w:rPr>
          <w:rFonts w:ascii="Times New Roman" w:hAnsi="Times New Roman"/>
          <w:i w:val="0"/>
          <w:iCs/>
          <w:sz w:val="20"/>
          <w:szCs w:val="32"/>
          <w:lang w:val="en-US"/>
        </w:rPr>
        <w:t>is similar to proactive reporting. However, there are some differences</w:t>
      </w:r>
      <w:r w:rsidR="003E576C">
        <w:rPr>
          <w:rFonts w:ascii="Times New Roman" w:hAnsi="Times New Roman"/>
          <w:i w:val="0"/>
          <w:iCs/>
          <w:sz w:val="20"/>
          <w:szCs w:val="32"/>
          <w:lang w:val="en-US"/>
        </w:rPr>
        <w:t xml:space="preserve"> in terms of signaling content and detailed information</w:t>
      </w:r>
      <w:r w:rsidR="008520E1">
        <w:rPr>
          <w:rFonts w:ascii="Times New Roman" w:hAnsi="Times New Roman"/>
          <w:i w:val="0"/>
          <w:iCs/>
          <w:sz w:val="20"/>
          <w:szCs w:val="32"/>
          <w:lang w:val="en-US"/>
        </w:rPr>
        <w:t>, for example,</w:t>
      </w:r>
      <w:r w:rsidR="00C878D4">
        <w:rPr>
          <w:rFonts w:ascii="Times New Roman" w:hAnsi="Times New Roman"/>
          <w:i w:val="0"/>
          <w:iCs/>
          <w:sz w:val="20"/>
          <w:szCs w:val="32"/>
          <w:lang w:val="en-US"/>
        </w:rPr>
        <w:t xml:space="preserve"> the network needs to provide configurations to UE </w:t>
      </w:r>
      <w:r w:rsidR="008520E1">
        <w:rPr>
          <w:rFonts w:ascii="Times New Roman" w:hAnsi="Times New Roman"/>
          <w:i w:val="0"/>
          <w:iCs/>
          <w:sz w:val="20"/>
          <w:szCs w:val="32"/>
          <w:lang w:val="en-US"/>
        </w:rPr>
        <w:t>before UE reports applicable functionalities.</w:t>
      </w:r>
    </w:p>
    <w:p w14:paraId="12193599" w14:textId="77777777" w:rsidR="0085370B" w:rsidRDefault="0085370B" w:rsidP="00460D7C">
      <w:pPr>
        <w:pStyle w:val="Comments"/>
        <w:rPr>
          <w:rFonts w:ascii="Times New Roman" w:hAnsi="Times New Roman"/>
        </w:rPr>
      </w:pPr>
    </w:p>
    <w:p w14:paraId="7E00FA47" w14:textId="299D2489" w:rsidR="00460D7C" w:rsidRDefault="00F91DD8" w:rsidP="00460D7C">
      <w:pPr>
        <w:pStyle w:val="Comments"/>
        <w:rPr>
          <w:rFonts w:ascii="Times New Roman" w:hAnsi="Times New Roman"/>
        </w:rPr>
      </w:pPr>
      <w:r w:rsidRPr="005A0334">
        <w:rPr>
          <w:rFonts w:ascii="Times New Roman" w:hAnsi="Times New Roman"/>
          <w:noProof/>
        </w:rPr>
        <w:object w:dxaOrig="8448" w:dyaOrig="6121" w14:anchorId="27ABF933">
          <v:shape id="_x0000_i1030" type="#_x0000_t75" alt="" style="width:245.25pt;height:177.75pt;mso-width-percent:0;mso-height-percent:0;mso-width-percent:0;mso-height-percent:0" o:ole="">
            <v:imagedata r:id="rId27" o:title=""/>
          </v:shape>
          <o:OLEObject Type="Embed" ProgID="Visio.Drawing.15" ShapeID="_x0000_i1030" DrawAspect="Content" ObjectID="_1782142610" r:id="rId28"/>
        </w:object>
      </w:r>
    </w:p>
    <w:p w14:paraId="68FAA6C4" w14:textId="77777777" w:rsidR="0085370B" w:rsidRDefault="0085370B" w:rsidP="00460D7C">
      <w:pPr>
        <w:pStyle w:val="Comments"/>
        <w:rPr>
          <w:rFonts w:ascii="Times New Roman" w:hAnsi="Times New Roman"/>
          <w:b/>
          <w:bCs/>
          <w:i w:val="0"/>
          <w:iCs/>
          <w:sz w:val="20"/>
        </w:rPr>
      </w:pPr>
    </w:p>
    <w:p w14:paraId="3AA73BB8" w14:textId="323CFE75" w:rsidR="00460D7C" w:rsidRPr="00AB422D" w:rsidRDefault="00460D7C" w:rsidP="00460D7C">
      <w:pPr>
        <w:pStyle w:val="Comments"/>
        <w:rPr>
          <w:rFonts w:ascii="Times New Roman" w:hAnsi="Times New Roman"/>
          <w:i w:val="0"/>
          <w:iCs/>
          <w:sz w:val="20"/>
        </w:rPr>
      </w:pPr>
      <w:commentRangeStart w:id="64"/>
      <w:r w:rsidRPr="00AB422D">
        <w:rPr>
          <w:rFonts w:ascii="Times New Roman" w:hAnsi="Times New Roman"/>
          <w:b/>
          <w:bCs/>
          <w:i w:val="0"/>
          <w:iCs/>
          <w:sz w:val="20"/>
        </w:rPr>
        <w:t>Step 1</w:t>
      </w:r>
      <w:r w:rsidRPr="00AB422D">
        <w:rPr>
          <w:rFonts w:ascii="Times New Roman" w:hAnsi="Times New Roman"/>
          <w:i w:val="0"/>
          <w:iCs/>
          <w:sz w:val="20"/>
        </w:rPr>
        <w:t xml:space="preserve">: Network sends </w:t>
      </w:r>
      <w:r w:rsidRPr="00E2592D">
        <w:rPr>
          <w:rFonts w:ascii="Times New Roman" w:hAnsi="Times New Roman"/>
          <w:sz w:val="20"/>
        </w:rPr>
        <w:t>UECapabilityEnq</w:t>
      </w:r>
      <w:r w:rsidR="00E2592D" w:rsidRPr="00E2592D">
        <w:rPr>
          <w:rFonts w:ascii="Times New Roman" w:hAnsi="Times New Roman"/>
          <w:sz w:val="20"/>
        </w:rPr>
        <w:t>u</w:t>
      </w:r>
      <w:r w:rsidRPr="00E2592D">
        <w:rPr>
          <w:rFonts w:ascii="Times New Roman" w:hAnsi="Times New Roman"/>
          <w:sz w:val="20"/>
        </w:rPr>
        <w:t>iry</w:t>
      </w:r>
      <w:r w:rsidRPr="00AB422D">
        <w:rPr>
          <w:rFonts w:ascii="Times New Roman" w:hAnsi="Times New Roman"/>
          <w:i w:val="0"/>
          <w:iCs/>
          <w:sz w:val="20"/>
        </w:rPr>
        <w:t xml:space="preserve"> message to initiate the procedure to a UE reporting its AI/ML supported functionalities.</w:t>
      </w:r>
    </w:p>
    <w:p w14:paraId="3CAAC5BB" w14:textId="77777777" w:rsidR="00460D7C" w:rsidRPr="005A0334" w:rsidRDefault="00460D7C" w:rsidP="00460D7C">
      <w:pPr>
        <w:rPr>
          <w:rFonts w:ascii="Times New Roman" w:hAnsi="Times New Roman"/>
        </w:rPr>
      </w:pPr>
      <w:r w:rsidRPr="005A0334">
        <w:rPr>
          <w:rFonts w:ascii="Times New Roman" w:hAnsi="Times New Roman"/>
          <w:b/>
          <w:bCs/>
        </w:rPr>
        <w:t>Step 2</w:t>
      </w:r>
      <w:r w:rsidRPr="005A0334">
        <w:rPr>
          <w:rFonts w:ascii="Times New Roman" w:hAnsi="Times New Roman"/>
        </w:rPr>
        <w:t xml:space="preserve">: UE sends </w:t>
      </w:r>
      <w:r w:rsidRPr="005A0334">
        <w:rPr>
          <w:rFonts w:ascii="Times New Roman" w:hAnsi="Times New Roman"/>
          <w:i/>
          <w:iCs/>
        </w:rPr>
        <w:t>UECapablityInformation</w:t>
      </w:r>
      <w:r w:rsidRPr="005A0334">
        <w:rPr>
          <w:rFonts w:ascii="Times New Roman" w:hAnsi="Times New Roman"/>
        </w:rPr>
        <w:t xml:space="preserve"> message to network, containing supported functionalities at the UE side.</w:t>
      </w:r>
      <w:commentRangeEnd w:id="64"/>
      <w:r w:rsidR="004A0F39">
        <w:rPr>
          <w:rStyle w:val="CommentReference"/>
        </w:rPr>
        <w:commentReference w:id="64"/>
      </w:r>
    </w:p>
    <w:p w14:paraId="7E706023" w14:textId="2B035795" w:rsidR="00460D7C" w:rsidRPr="005A0334" w:rsidRDefault="00460D7C" w:rsidP="00460D7C">
      <w:pPr>
        <w:rPr>
          <w:rFonts w:ascii="Times New Roman" w:hAnsi="Times New Roman"/>
        </w:rPr>
      </w:pPr>
      <w:r w:rsidRPr="005A0334">
        <w:rPr>
          <w:rFonts w:ascii="Times New Roman" w:hAnsi="Times New Roman"/>
          <w:b/>
          <w:bCs/>
        </w:rPr>
        <w:t>Step 3</w:t>
      </w:r>
      <w:r w:rsidRPr="005A0334">
        <w:rPr>
          <w:rFonts w:ascii="Times New Roman" w:hAnsi="Times New Roman"/>
        </w:rPr>
        <w:t>:  Network</w:t>
      </w:r>
      <w:r w:rsidR="00BF01F3">
        <w:rPr>
          <w:rFonts w:ascii="Times New Roman" w:hAnsi="Times New Roman"/>
        </w:rPr>
        <w:t xml:space="preserve"> provides network configurations and</w:t>
      </w:r>
      <w:r w:rsidRPr="005A0334">
        <w:rPr>
          <w:rFonts w:ascii="Times New Roman" w:hAnsi="Times New Roman"/>
        </w:rPr>
        <w:t xml:space="preserve"> initiates UE to </w:t>
      </w:r>
      <w:r w:rsidR="00BF01F3">
        <w:rPr>
          <w:rFonts w:ascii="Times New Roman" w:hAnsi="Times New Roman"/>
        </w:rPr>
        <w:t>report</w:t>
      </w:r>
      <w:r w:rsidRPr="005A0334">
        <w:rPr>
          <w:rFonts w:ascii="Times New Roman" w:hAnsi="Times New Roman"/>
        </w:rPr>
        <w:t xml:space="preserve"> its applicable functionalities.</w:t>
      </w:r>
    </w:p>
    <w:p w14:paraId="6120C1F4" w14:textId="77777777" w:rsidR="00153FE8" w:rsidRDefault="00460D7C" w:rsidP="00153FE8">
      <w:pPr>
        <w:rPr>
          <w:rFonts w:ascii="Times New Roman" w:hAnsi="Times New Roman"/>
          <w:b/>
          <w:bCs/>
        </w:rPr>
      </w:pPr>
      <w:r w:rsidRPr="005A0334">
        <w:rPr>
          <w:rFonts w:ascii="Times New Roman" w:hAnsi="Times New Roman"/>
          <w:b/>
          <w:bCs/>
        </w:rPr>
        <w:t>Step 4</w:t>
      </w:r>
      <w:r w:rsidRPr="005A0334">
        <w:rPr>
          <w:rFonts w:ascii="Times New Roman" w:hAnsi="Times New Roman"/>
        </w:rPr>
        <w:t>: UE sends applicable functionalities to network.</w:t>
      </w:r>
      <w:r w:rsidR="00153FE8" w:rsidRPr="00153FE8">
        <w:rPr>
          <w:rFonts w:ascii="Times New Roman" w:hAnsi="Times New Roman"/>
          <w:b/>
          <w:bCs/>
        </w:rPr>
        <w:t xml:space="preserve"> </w:t>
      </w:r>
    </w:p>
    <w:p w14:paraId="38250A50" w14:textId="28E1727E" w:rsidR="00460D7C" w:rsidRPr="005A0334" w:rsidRDefault="00153FE8" w:rsidP="00460D7C">
      <w:pPr>
        <w:rPr>
          <w:rFonts w:ascii="Times New Roman" w:hAnsi="Times New Roman"/>
        </w:rPr>
      </w:pPr>
      <w:r w:rsidRPr="005A0334">
        <w:rPr>
          <w:rFonts w:ascii="Times New Roman" w:hAnsi="Times New Roman"/>
          <w:b/>
          <w:bCs/>
        </w:rPr>
        <w:t>Step 5</w:t>
      </w:r>
      <w:r w:rsidRPr="005A0334">
        <w:rPr>
          <w:rFonts w:ascii="Times New Roman" w:hAnsi="Times New Roman"/>
        </w:rPr>
        <w:t xml:space="preserve">: Network sends </w:t>
      </w:r>
      <w:r>
        <w:rPr>
          <w:rFonts w:ascii="Times New Roman" w:hAnsi="Times New Roman"/>
        </w:rPr>
        <w:t xml:space="preserve">updated </w:t>
      </w:r>
      <w:r w:rsidRPr="0085370B">
        <w:rPr>
          <w:rFonts w:ascii="Times New Roman" w:hAnsi="Times New Roman"/>
        </w:rPr>
        <w:t xml:space="preserve">inference configuration </w:t>
      </w:r>
      <w:r w:rsidRPr="005A0334">
        <w:rPr>
          <w:rFonts w:ascii="Times New Roman" w:hAnsi="Times New Roman"/>
        </w:rPr>
        <w:t xml:space="preserve">for applicable functionalities </w:t>
      </w:r>
      <w:r>
        <w:rPr>
          <w:rFonts w:ascii="Times New Roman" w:hAnsi="Times New Roman"/>
        </w:rPr>
        <w:t xml:space="preserve">reported in Step 4 </w:t>
      </w:r>
      <w:r w:rsidRPr="005A0334">
        <w:rPr>
          <w:rFonts w:ascii="Times New Roman" w:hAnsi="Times New Roman"/>
        </w:rPr>
        <w:t>to the UE.</w:t>
      </w:r>
      <w:r>
        <w:rPr>
          <w:rFonts w:ascii="Times New Roman" w:hAnsi="Times New Roman"/>
        </w:rPr>
        <w:t xml:space="preserve"> (see Q2-6)</w:t>
      </w:r>
    </w:p>
    <w:p w14:paraId="057E9275" w14:textId="6BD1B1B2" w:rsidR="00460D7C" w:rsidRPr="005A0334" w:rsidRDefault="00460D7C" w:rsidP="00460D7C">
      <w:pPr>
        <w:rPr>
          <w:rFonts w:ascii="Times New Roman" w:hAnsi="Times New Roman"/>
        </w:rPr>
        <w:sectPr w:rsidR="00460D7C" w:rsidRPr="005A0334" w:rsidSect="00460D7C">
          <w:type w:val="continuous"/>
          <w:pgSz w:w="12240" w:h="15840"/>
          <w:pgMar w:top="1440" w:right="1440" w:bottom="1440" w:left="1440" w:header="720" w:footer="720" w:gutter="0"/>
          <w:cols w:num="2" w:space="720"/>
          <w:docGrid w:linePitch="360"/>
        </w:sectPr>
      </w:pPr>
      <w:r w:rsidRPr="005A0334">
        <w:rPr>
          <w:rFonts w:ascii="Times New Roman" w:hAnsi="Times New Roman"/>
          <w:b/>
          <w:bCs/>
        </w:rPr>
        <w:t>Step 6</w:t>
      </w:r>
      <w:r w:rsidRPr="005A0334">
        <w:rPr>
          <w:rFonts w:ascii="Times New Roman" w:hAnsi="Times New Roman"/>
        </w:rPr>
        <w:t>: Start inference/monitoring based on network/UE activation/deactivation.</w:t>
      </w:r>
    </w:p>
    <w:p w14:paraId="718A80D2" w14:textId="2F7CE1F0" w:rsidR="00152980"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Following agreement</w:t>
      </w:r>
      <w:r w:rsidR="00152980">
        <w:rPr>
          <w:rFonts w:ascii="Times New Roman" w:hAnsi="Times New Roman"/>
          <w:i w:val="0"/>
          <w:iCs/>
          <w:sz w:val="20"/>
          <w:szCs w:val="32"/>
          <w:lang w:val="en-US"/>
        </w:rPr>
        <w:t xml:space="preserve"> was </w:t>
      </w:r>
      <w:r>
        <w:rPr>
          <w:rFonts w:ascii="Times New Roman" w:hAnsi="Times New Roman"/>
          <w:i w:val="0"/>
          <w:iCs/>
          <w:sz w:val="20"/>
          <w:szCs w:val="32"/>
          <w:lang w:val="en-US"/>
        </w:rPr>
        <w:t>reached</w:t>
      </w:r>
      <w:r w:rsidR="00152980">
        <w:rPr>
          <w:rFonts w:ascii="Times New Roman" w:hAnsi="Times New Roman"/>
          <w:i w:val="0"/>
          <w:iCs/>
          <w:sz w:val="20"/>
          <w:szCs w:val="32"/>
          <w:lang w:val="en-US"/>
        </w:rPr>
        <w:t xml:space="preserve"> in RAN2 #125bis meeting</w:t>
      </w:r>
      <w:r>
        <w:rPr>
          <w:rFonts w:ascii="Times New Roman" w:hAnsi="Times New Roman"/>
          <w:i w:val="0"/>
          <w:iCs/>
          <w:sz w:val="20"/>
          <w:szCs w:val="32"/>
          <w:lang w:val="en-US"/>
        </w:rPr>
        <w:t>:</w:t>
      </w:r>
    </w:p>
    <w:p w14:paraId="68F26367" w14:textId="77777777" w:rsidR="00152980" w:rsidRPr="00E40857" w:rsidRDefault="00152980"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817BF25" w14:textId="471D38CD" w:rsidR="00152980" w:rsidRPr="00863BA5" w:rsidRDefault="00F9388D" w:rsidP="00556E06">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In rapporteur’s understanding, network can provide </w:t>
      </w:r>
      <w:r w:rsidR="006E6B08">
        <w:rPr>
          <w:rFonts w:ascii="Times New Roman" w:hAnsi="Times New Roman"/>
          <w:i w:val="0"/>
          <w:iCs/>
          <w:sz w:val="20"/>
          <w:szCs w:val="32"/>
          <w:lang w:val="en-US"/>
        </w:rPr>
        <w:t xml:space="preserve">configurations (e.g. </w:t>
      </w:r>
      <w:r w:rsidR="005737CA">
        <w:rPr>
          <w:rFonts w:ascii="Times New Roman" w:hAnsi="Times New Roman"/>
          <w:i w:val="0"/>
          <w:iCs/>
          <w:sz w:val="20"/>
          <w:szCs w:val="32"/>
          <w:lang w:val="en-US"/>
        </w:rPr>
        <w:t>beam resource configuration of Set A and Set B</w:t>
      </w:r>
      <w:r w:rsidR="006E6B08">
        <w:rPr>
          <w:rFonts w:ascii="Times New Roman" w:hAnsi="Times New Roman"/>
          <w:i w:val="0"/>
          <w:iCs/>
          <w:sz w:val="20"/>
          <w:szCs w:val="32"/>
          <w:lang w:val="en-US"/>
        </w:rPr>
        <w:t>) for supported functionalities in Step 3.</w:t>
      </w:r>
      <w:r w:rsidR="002B04E8">
        <w:rPr>
          <w:rFonts w:ascii="Times New Roman" w:hAnsi="Times New Roman"/>
          <w:i w:val="0"/>
          <w:iCs/>
          <w:sz w:val="20"/>
          <w:szCs w:val="32"/>
          <w:lang w:val="en-US"/>
        </w:rPr>
        <w:t xml:space="preserve"> </w:t>
      </w:r>
    </w:p>
    <w:p w14:paraId="73931692" w14:textId="19138BD5" w:rsidR="00935AC1" w:rsidRDefault="00F10496" w:rsidP="00314913">
      <w:pPr>
        <w:pStyle w:val="Heading4"/>
      </w:pPr>
      <w:r w:rsidRPr="00F90A4E">
        <w:t>Q2-</w:t>
      </w:r>
      <w:r w:rsidR="00941E7B" w:rsidRPr="00F90A4E">
        <w:rPr>
          <w:rFonts w:hint="eastAsia"/>
        </w:rPr>
        <w:t>1</w:t>
      </w:r>
      <w:r w:rsidRPr="00F90A4E">
        <w:t xml:space="preserve">. </w:t>
      </w:r>
      <w:r w:rsidR="0018595B" w:rsidRPr="00F90A4E">
        <w:t>I</w:t>
      </w:r>
      <w:r w:rsidRPr="00F90A4E">
        <w:t xml:space="preserve">n </w:t>
      </w:r>
      <w:r w:rsidR="00D830EF" w:rsidRPr="00F90A4E">
        <w:t xml:space="preserve">Step </w:t>
      </w:r>
      <w:r w:rsidR="0018595B" w:rsidRPr="00F90A4E">
        <w:t>3 of reactive repo</w:t>
      </w:r>
      <w:r w:rsidR="002E35FA" w:rsidRPr="00F90A4E">
        <w:t>rting</w:t>
      </w:r>
      <w:r w:rsidRPr="00F90A4E">
        <w:t xml:space="preserve">, </w:t>
      </w:r>
      <w:r w:rsidR="005737CA" w:rsidRPr="00F90A4E">
        <w:t xml:space="preserve">do </w:t>
      </w:r>
      <w:r w:rsidR="005737CA" w:rsidRPr="00D5418F">
        <w:t xml:space="preserve">you agree </w:t>
      </w:r>
      <w:r w:rsidR="007C04C8" w:rsidRPr="00D5418F">
        <w:t xml:space="preserve">that </w:t>
      </w:r>
      <w:r w:rsidR="005737CA" w:rsidRPr="00D5418F">
        <w:t xml:space="preserve">network </w:t>
      </w:r>
      <w:r w:rsidR="007C04C8" w:rsidRPr="00D5418F">
        <w:t xml:space="preserve">can </w:t>
      </w:r>
      <w:r w:rsidR="005737CA" w:rsidRPr="00D5418F">
        <w:t>provide</w:t>
      </w:r>
      <w:r w:rsidR="007C04C8" w:rsidRPr="00D5418F">
        <w:t xml:space="preserve"> </w:t>
      </w:r>
      <w:commentRangeStart w:id="65"/>
      <w:r w:rsidR="007C04C8" w:rsidRPr="00D5418F">
        <w:t>some</w:t>
      </w:r>
      <w:r w:rsidR="005737CA" w:rsidRPr="00D5418F">
        <w:t xml:space="preserve"> configuration</w:t>
      </w:r>
      <w:r w:rsidR="00CA3EF1" w:rsidRPr="00D5418F">
        <w:t>s</w:t>
      </w:r>
      <w:r w:rsidR="005737CA" w:rsidRPr="00D5418F">
        <w:t xml:space="preserve"> (</w:t>
      </w:r>
      <w:r w:rsidR="005737CA" w:rsidRPr="00815057">
        <w:t xml:space="preserve">e.g. </w:t>
      </w:r>
      <w:r w:rsidR="007C04C8" w:rsidRPr="00815057">
        <w:t>AI</w:t>
      </w:r>
      <w:r w:rsidR="00863E73" w:rsidRPr="00815057">
        <w:t>/</w:t>
      </w:r>
      <w:r w:rsidR="007C04C8" w:rsidRPr="00815057">
        <w:t xml:space="preserve">ML </w:t>
      </w:r>
      <w:r w:rsidR="005737CA" w:rsidRPr="00815057">
        <w:t>beam resource configuration of Set A and Set B</w:t>
      </w:r>
      <w:r w:rsidR="005737CA" w:rsidRPr="00D5418F">
        <w:t xml:space="preserve">) </w:t>
      </w:r>
      <w:commentRangeEnd w:id="65"/>
      <w:r w:rsidR="00D95B26">
        <w:rPr>
          <w:rStyle w:val="CommentReference"/>
          <w:rFonts w:ascii="Times" w:eastAsia="Batang" w:hAnsi="Times"/>
          <w:b w:val="0"/>
          <w:noProof w:val="0"/>
        </w:rPr>
        <w:commentReference w:id="65"/>
      </w:r>
      <w:r w:rsidR="005737CA" w:rsidRPr="00D5418F">
        <w:t>for functionalities?</w:t>
      </w:r>
      <w:r w:rsidR="00C8606E" w:rsidRPr="00D5418F">
        <w:t xml:space="preserve"> </w:t>
      </w:r>
      <w:r w:rsidR="00895F6A" w:rsidRPr="00D5418F">
        <w:t>Please</w:t>
      </w:r>
      <w:r w:rsidR="00895F6A">
        <w:t xml:space="preserve"> also provide an example of configuration for functionalities </w:t>
      </w:r>
      <w:r w:rsidR="001E6EE5">
        <w:t xml:space="preserve">other than AI/ML beam resource configuration, if </w:t>
      </w:r>
      <w:r w:rsidR="004D7472">
        <w:t>applicable</w:t>
      </w:r>
      <w:r w:rsidR="001E6EE5">
        <w:t>.</w:t>
      </w:r>
    </w:p>
    <w:p w14:paraId="24262B45" w14:textId="0178EDAF" w:rsidR="00B67CDB" w:rsidRPr="00B67CDB" w:rsidRDefault="00B67CDB" w:rsidP="00F75647">
      <w:r>
        <w:t>NOTE: NW-side additional condition will be discussed in Q</w:t>
      </w:r>
      <w:r w:rsidR="00C03A4F">
        <w:t>2-2.</w:t>
      </w:r>
    </w:p>
    <w:tbl>
      <w:tblPr>
        <w:tblStyle w:val="TableGrid"/>
        <w:tblW w:w="0" w:type="auto"/>
        <w:tblLook w:val="04A0" w:firstRow="1" w:lastRow="0" w:firstColumn="1" w:lastColumn="0" w:noHBand="0" w:noVBand="1"/>
      </w:tblPr>
      <w:tblGrid>
        <w:gridCol w:w="1173"/>
        <w:gridCol w:w="1561"/>
        <w:gridCol w:w="6616"/>
      </w:tblGrid>
      <w:tr w:rsidR="00105AF4" w:rsidRPr="005A0334" w14:paraId="5A1D71C8" w14:textId="77777777" w:rsidTr="00F13BF9">
        <w:tc>
          <w:tcPr>
            <w:tcW w:w="117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7878B63" w14:textId="77777777" w:rsidR="00105AF4" w:rsidRPr="005A0334" w:rsidRDefault="00105AF4">
            <w:pPr>
              <w:spacing w:after="0"/>
              <w:rPr>
                <w:rFonts w:ascii="Times New Roman" w:eastAsia="MS Mincho" w:hAnsi="Times New Roman"/>
                <w:b/>
                <w:bCs/>
              </w:rPr>
            </w:pPr>
            <w:r w:rsidRPr="005A0334">
              <w:rPr>
                <w:rFonts w:ascii="Times New Roman" w:hAnsi="Times New Roman"/>
                <w:b/>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5FB230B" w14:textId="28E51D78" w:rsidR="00105AF4" w:rsidRPr="005A0334" w:rsidRDefault="00000DDB">
            <w:pPr>
              <w:spacing w:after="0"/>
              <w:rPr>
                <w:rFonts w:ascii="Times New Roman" w:hAnsi="Times New Roman"/>
                <w:b/>
                <w:bCs/>
              </w:rPr>
            </w:pPr>
            <w:r>
              <w:rPr>
                <w:rFonts w:ascii="Times New Roman" w:hAnsi="Times New Roman"/>
                <w:b/>
                <w:bCs/>
              </w:rPr>
              <w:t>Yes/No</w:t>
            </w:r>
          </w:p>
        </w:tc>
        <w:tc>
          <w:tcPr>
            <w:tcW w:w="6616"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7C1ACF" w14:textId="77777777" w:rsidR="00105AF4" w:rsidRPr="005A0334" w:rsidRDefault="00105AF4">
            <w:pPr>
              <w:spacing w:after="0"/>
              <w:rPr>
                <w:rFonts w:ascii="Times New Roman" w:hAnsi="Times New Roman"/>
                <w:b/>
                <w:bCs/>
              </w:rPr>
            </w:pPr>
            <w:r w:rsidRPr="005A0334">
              <w:rPr>
                <w:rFonts w:ascii="Times New Roman" w:hAnsi="Times New Roman"/>
                <w:b/>
                <w:bCs/>
              </w:rPr>
              <w:t>Comment</w:t>
            </w:r>
          </w:p>
        </w:tc>
      </w:tr>
      <w:tr w:rsidR="00105AF4" w:rsidRPr="005A0334" w14:paraId="64AE221C" w14:textId="77777777" w:rsidTr="00F13BF9">
        <w:tc>
          <w:tcPr>
            <w:tcW w:w="1173" w:type="dxa"/>
            <w:tcBorders>
              <w:top w:val="single" w:sz="4" w:space="0" w:color="auto"/>
              <w:left w:val="single" w:sz="4" w:space="0" w:color="auto"/>
              <w:bottom w:val="single" w:sz="4" w:space="0" w:color="auto"/>
              <w:right w:val="single" w:sz="4" w:space="0" w:color="auto"/>
            </w:tcBorders>
          </w:tcPr>
          <w:p w14:paraId="36A2E5CA" w14:textId="3790EA35"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225651F3" w14:textId="380E08A3" w:rsidR="00105AF4" w:rsidRPr="004B34EF" w:rsidRDefault="004B34E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616" w:type="dxa"/>
            <w:tcBorders>
              <w:top w:val="single" w:sz="4" w:space="0" w:color="auto"/>
              <w:left w:val="single" w:sz="4" w:space="0" w:color="auto"/>
              <w:bottom w:val="single" w:sz="4" w:space="0" w:color="auto"/>
              <w:right w:val="single" w:sz="4" w:space="0" w:color="auto"/>
            </w:tcBorders>
          </w:tcPr>
          <w:p w14:paraId="59A7D04D" w14:textId="77777777" w:rsidR="00BE685A" w:rsidRDefault="004B34EF">
            <w:r>
              <w:rPr>
                <w:rFonts w:ascii="Times New Roman" w:eastAsiaTheme="minorEastAsia" w:hAnsi="Times New Roman" w:hint="eastAsia"/>
                <w:lang w:eastAsia="zh-CN"/>
              </w:rPr>
              <w:t>A</w:t>
            </w:r>
            <w:r>
              <w:rPr>
                <w:rFonts w:ascii="Times New Roman" w:eastAsiaTheme="minorEastAsia" w:hAnsi="Times New Roman"/>
                <w:lang w:eastAsia="zh-CN"/>
              </w:rPr>
              <w:t xml:space="preserve">s analysed in </w:t>
            </w:r>
            <w:r>
              <w:t xml:space="preserve">Q0-1, NW will definitely know which specified configuration, i.e. </w:t>
            </w:r>
            <w:r>
              <w:rPr>
                <w:szCs w:val="32"/>
                <w:lang w:val="en-US"/>
              </w:rPr>
              <w:t xml:space="preserve">Category A1 resource configurations in </w:t>
            </w:r>
            <w:r>
              <w:t>Q0-1, is or is not applicable to UE side based on UE capability reporting, this is the logic we always follow in legacy, what is the strong motivation to break this principle</w:t>
            </w:r>
            <w:r w:rsidR="00BE685A">
              <w:t xml:space="preserve"> for AIML</w:t>
            </w:r>
            <w:r>
              <w:t>?</w:t>
            </w:r>
            <w:r>
              <w:rPr>
                <w:rFonts w:eastAsiaTheme="minorEastAsia" w:hint="eastAsia"/>
                <w:lang w:eastAsia="zh-CN"/>
              </w:rPr>
              <w:t xml:space="preserve"> </w:t>
            </w:r>
            <w:r>
              <w:t>why NW should ask again when already known via UE capability reporting? What NW does not know is the NW side additional condition associated to UE side functionality, that’s why we need NW side additional condition reporting from UE to NW.</w:t>
            </w:r>
          </w:p>
          <w:p w14:paraId="4A7D14AE" w14:textId="77777777" w:rsidR="00973F73" w:rsidRDefault="00973F73">
            <w:pPr>
              <w:rPr>
                <w:rFonts w:eastAsiaTheme="minorEastAsia"/>
                <w:lang w:eastAsia="zh-CN"/>
              </w:rPr>
            </w:pPr>
            <w:r>
              <w:rPr>
                <w:rFonts w:eastAsiaTheme="minorEastAsia" w:hint="eastAsia"/>
                <w:lang w:eastAsia="zh-CN"/>
              </w:rPr>
              <w:t>B</w:t>
            </w:r>
            <w:r>
              <w:rPr>
                <w:rFonts w:eastAsiaTheme="minorEastAsia"/>
                <w:lang w:eastAsia="zh-CN"/>
              </w:rPr>
              <w:t>ased on above, we don’t think this kind of reacting method is workable.</w:t>
            </w:r>
          </w:p>
          <w:p w14:paraId="64928967" w14:textId="0081F2EB" w:rsidR="00973F73" w:rsidRPr="00973F73" w:rsidRDefault="00973F73">
            <w:pPr>
              <w:rPr>
                <w:rFonts w:eastAsiaTheme="minorEastAsia"/>
                <w:lang w:eastAsia="zh-CN"/>
              </w:rPr>
            </w:pPr>
            <w:r>
              <w:rPr>
                <w:rFonts w:eastAsiaTheme="minorEastAsia" w:hint="eastAsia"/>
                <w:lang w:eastAsia="zh-CN"/>
              </w:rPr>
              <w:t>F</w:t>
            </w:r>
            <w:r>
              <w:rPr>
                <w:rFonts w:eastAsiaTheme="minorEastAsia"/>
                <w:lang w:eastAsia="zh-CN"/>
              </w:rPr>
              <w:t>rom our side, reacting method have another understanding, like proactive method listed above, NW configure other config via RRCReconfiguration message, UE response</w:t>
            </w:r>
            <w:r w:rsidR="006D073F">
              <w:rPr>
                <w:rFonts w:eastAsiaTheme="minorEastAsia"/>
                <w:lang w:eastAsia="zh-CN"/>
              </w:rPr>
              <w:t>s</w:t>
            </w:r>
            <w:r>
              <w:rPr>
                <w:rFonts w:eastAsiaTheme="minorEastAsia"/>
                <w:lang w:eastAsia="zh-CN"/>
              </w:rPr>
              <w:t xml:space="preserve"> with RRCReconfigurationcomplete message including applicable functionality, the three options introduced for proactive method</w:t>
            </w:r>
            <w:r w:rsidR="006D073F">
              <w:rPr>
                <w:rFonts w:eastAsiaTheme="minorEastAsia"/>
                <w:lang w:eastAsia="zh-CN"/>
              </w:rPr>
              <w:t xml:space="preserve"> above</w:t>
            </w:r>
            <w:r>
              <w:rPr>
                <w:rFonts w:eastAsiaTheme="minorEastAsia"/>
                <w:lang w:eastAsia="zh-CN"/>
              </w:rPr>
              <w:t xml:space="preserve"> is also valid for this reacting method.</w:t>
            </w:r>
          </w:p>
        </w:tc>
      </w:tr>
      <w:tr w:rsidR="00105AF4" w:rsidRPr="005A0334" w14:paraId="4FE97170" w14:textId="77777777" w:rsidTr="00F13BF9">
        <w:tc>
          <w:tcPr>
            <w:tcW w:w="1173" w:type="dxa"/>
            <w:tcBorders>
              <w:top w:val="single" w:sz="4" w:space="0" w:color="auto"/>
              <w:left w:val="single" w:sz="4" w:space="0" w:color="auto"/>
              <w:bottom w:val="single" w:sz="4" w:space="0" w:color="auto"/>
              <w:right w:val="single" w:sz="4" w:space="0" w:color="auto"/>
            </w:tcBorders>
          </w:tcPr>
          <w:p w14:paraId="075F8961" w14:textId="59BE8206" w:rsidR="00105AF4" w:rsidRPr="002747A5" w:rsidRDefault="002747A5">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772615B8" w14:textId="3CBCCDD6" w:rsidR="00105AF4" w:rsidRPr="002747A5" w:rsidRDefault="005B589E">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6616" w:type="dxa"/>
            <w:tcBorders>
              <w:top w:val="single" w:sz="4" w:space="0" w:color="auto"/>
              <w:left w:val="single" w:sz="4" w:space="0" w:color="auto"/>
              <w:bottom w:val="single" w:sz="4" w:space="0" w:color="auto"/>
              <w:right w:val="single" w:sz="4" w:space="0" w:color="auto"/>
            </w:tcBorders>
          </w:tcPr>
          <w:p w14:paraId="5469E951" w14:textId="0CFA6F86" w:rsidR="005B589E" w:rsidRDefault="002747A5" w:rsidP="00DD372C">
            <w:pPr>
              <w:rPr>
                <w:rFonts w:ascii="Times New Roman" w:eastAsiaTheme="minorEastAsia" w:hAnsi="Times New Roman"/>
                <w:lang w:eastAsia="zh-CN"/>
              </w:rPr>
            </w:pPr>
            <w:r>
              <w:rPr>
                <w:rFonts w:ascii="Times New Roman" w:eastAsiaTheme="minorEastAsia" w:hAnsi="Times New Roman"/>
                <w:lang w:eastAsia="zh-CN"/>
              </w:rPr>
              <w:t>This is related to the granularity of functionality, which is under RAN1</w:t>
            </w:r>
            <w:r w:rsidR="00DD372C">
              <w:rPr>
                <w:rFonts w:ascii="Times New Roman" w:eastAsiaTheme="minorEastAsia" w:hAnsi="Times New Roman"/>
                <w:lang w:eastAsia="zh-CN"/>
              </w:rPr>
              <w:t>’</w:t>
            </w:r>
            <w:r>
              <w:rPr>
                <w:rFonts w:ascii="Times New Roman" w:eastAsiaTheme="minorEastAsia" w:hAnsi="Times New Roman"/>
                <w:lang w:eastAsia="zh-CN"/>
              </w:rPr>
              <w:t xml:space="preserve">s discussion. </w:t>
            </w:r>
            <w:r w:rsidR="00DD372C">
              <w:rPr>
                <w:rFonts w:ascii="Times New Roman" w:eastAsiaTheme="minorEastAsia" w:hAnsi="Times New Roman"/>
                <w:lang w:eastAsia="zh-CN"/>
              </w:rPr>
              <w:t xml:space="preserve">It’s </w:t>
            </w:r>
            <w:r w:rsidR="00C0115F">
              <w:rPr>
                <w:rFonts w:ascii="Times New Roman" w:eastAsiaTheme="minorEastAsia" w:hAnsi="Times New Roman"/>
                <w:lang w:eastAsia="zh-CN"/>
              </w:rPr>
              <w:t>up to RAN1</w:t>
            </w:r>
            <w:r w:rsidR="00DD372C">
              <w:rPr>
                <w:rFonts w:ascii="Times New Roman" w:eastAsiaTheme="minorEastAsia" w:hAnsi="Times New Roman"/>
                <w:lang w:eastAsia="zh-CN"/>
              </w:rPr>
              <w:t xml:space="preserve"> whether the beam resource configuration of set A and B can identify a functionality.</w:t>
            </w:r>
            <w:r w:rsidR="005B589E">
              <w:rPr>
                <w:rFonts w:ascii="Times New Roman" w:eastAsiaTheme="minorEastAsia" w:hAnsi="Times New Roman"/>
                <w:lang w:eastAsia="zh-CN"/>
              </w:rPr>
              <w:t xml:space="preserve"> </w:t>
            </w:r>
            <w:r w:rsidR="00C0115F">
              <w:rPr>
                <w:rFonts w:ascii="Times New Roman" w:eastAsiaTheme="minorEastAsia" w:hAnsi="Times New Roman"/>
                <w:lang w:eastAsia="zh-CN"/>
              </w:rPr>
              <w:t>If functionality is agnostic to configuration of set A and B, there is no need to provide such configuration to trigger reactive report.</w:t>
            </w:r>
          </w:p>
          <w:p w14:paraId="0B1C18A0" w14:textId="048DF12C" w:rsidR="00105AF4" w:rsidRPr="002747A5" w:rsidRDefault="005B589E" w:rsidP="00DD372C">
            <w:pPr>
              <w:rPr>
                <w:rFonts w:ascii="Times New Roman" w:eastAsiaTheme="minorEastAsia" w:hAnsi="Times New Roman"/>
                <w:lang w:eastAsia="zh-CN"/>
              </w:rPr>
            </w:pPr>
            <w:r>
              <w:rPr>
                <w:rFonts w:ascii="Times New Roman" w:eastAsiaTheme="minorEastAsia" w:hAnsi="Times New Roman"/>
                <w:lang w:eastAsia="zh-CN"/>
              </w:rPr>
              <w:lastRenderedPageBreak/>
              <w:t xml:space="preserve">NW can already obtain </w:t>
            </w:r>
            <w:r w:rsidR="002747A5">
              <w:rPr>
                <w:rFonts w:ascii="Times New Roman" w:eastAsiaTheme="minorEastAsia" w:hAnsi="Times New Roman"/>
                <w:lang w:eastAsia="zh-CN"/>
              </w:rPr>
              <w:t xml:space="preserve">the </w:t>
            </w:r>
            <w:r w:rsidR="00DD372C">
              <w:rPr>
                <w:rFonts w:ascii="Times New Roman" w:eastAsiaTheme="minorEastAsia" w:hAnsi="Times New Roman"/>
                <w:lang w:eastAsia="zh-CN"/>
              </w:rPr>
              <w:t xml:space="preserve">supported functionality </w:t>
            </w:r>
            <w:r>
              <w:rPr>
                <w:rFonts w:ascii="Times New Roman" w:eastAsiaTheme="minorEastAsia" w:hAnsi="Times New Roman"/>
                <w:lang w:eastAsia="zh-CN"/>
              </w:rPr>
              <w:t>via</w:t>
            </w:r>
            <w:r w:rsidR="00DD372C">
              <w:rPr>
                <w:rFonts w:ascii="Times New Roman" w:eastAsiaTheme="minorEastAsia" w:hAnsi="Times New Roman"/>
                <w:lang w:eastAsia="zh-CN"/>
              </w:rPr>
              <w:t xml:space="preserve"> UE capability signalling, as concluded in phase 1. </w:t>
            </w:r>
            <w:r w:rsidR="002747A5">
              <w:rPr>
                <w:rFonts w:ascii="Times New Roman" w:eastAsiaTheme="minorEastAsia" w:hAnsi="Times New Roman"/>
                <w:lang w:eastAsia="zh-CN"/>
              </w:rPr>
              <w:t xml:space="preserve">NW may just </w:t>
            </w:r>
            <w:r>
              <w:rPr>
                <w:rFonts w:ascii="Times New Roman" w:eastAsiaTheme="minorEastAsia" w:hAnsi="Times New Roman"/>
                <w:lang w:eastAsia="zh-CN"/>
              </w:rPr>
              <w:t>indicate</w:t>
            </w:r>
            <w:r w:rsidR="002747A5">
              <w:rPr>
                <w:rFonts w:ascii="Times New Roman" w:eastAsiaTheme="minorEastAsia" w:hAnsi="Times New Roman"/>
                <w:lang w:eastAsia="zh-CN"/>
              </w:rPr>
              <w:t xml:space="preserve"> the ID </w:t>
            </w:r>
            <w:r w:rsidR="00DD372C">
              <w:rPr>
                <w:rFonts w:ascii="Times New Roman" w:eastAsiaTheme="minorEastAsia" w:hAnsi="Times New Roman"/>
                <w:lang w:eastAsia="zh-CN"/>
              </w:rPr>
              <w:t>of the supported functionality</w:t>
            </w:r>
            <w:r w:rsidR="002747A5">
              <w:rPr>
                <w:rFonts w:ascii="Times New Roman" w:eastAsiaTheme="minorEastAsia" w:hAnsi="Times New Roman"/>
                <w:lang w:eastAsia="zh-CN"/>
              </w:rPr>
              <w:t xml:space="preserve">. And UE response with the applicability of the </w:t>
            </w:r>
            <w:r>
              <w:rPr>
                <w:rFonts w:ascii="Times New Roman" w:eastAsiaTheme="minorEastAsia" w:hAnsi="Times New Roman"/>
                <w:lang w:eastAsia="zh-CN"/>
              </w:rPr>
              <w:t>indicated</w:t>
            </w:r>
            <w:r w:rsidR="002747A5">
              <w:rPr>
                <w:rFonts w:ascii="Times New Roman" w:eastAsiaTheme="minorEastAsia" w:hAnsi="Times New Roman"/>
                <w:lang w:eastAsia="zh-CN"/>
              </w:rPr>
              <w:t xml:space="preserve"> functionality. </w:t>
            </w:r>
          </w:p>
        </w:tc>
      </w:tr>
      <w:tr w:rsidR="00105AF4" w:rsidRPr="005A0334" w14:paraId="4D4623BA" w14:textId="77777777" w:rsidTr="00F13BF9">
        <w:tc>
          <w:tcPr>
            <w:tcW w:w="1173" w:type="dxa"/>
            <w:tcBorders>
              <w:top w:val="single" w:sz="4" w:space="0" w:color="auto"/>
              <w:left w:val="single" w:sz="4" w:space="0" w:color="auto"/>
              <w:bottom w:val="single" w:sz="4" w:space="0" w:color="auto"/>
              <w:right w:val="single" w:sz="4" w:space="0" w:color="auto"/>
            </w:tcBorders>
          </w:tcPr>
          <w:p w14:paraId="49B1C22F" w14:textId="25E1289F" w:rsidR="00105AF4" w:rsidRPr="005A0334" w:rsidRDefault="001B18EB">
            <w:pPr>
              <w:spacing w:after="0"/>
              <w:rPr>
                <w:rFonts w:ascii="Times New Roman" w:hAnsi="Times New Roman"/>
              </w:rPr>
            </w:pPr>
            <w:r>
              <w:rPr>
                <w:rFonts w:ascii="Times New Roman" w:hAnsi="Times New Roman"/>
              </w:rPr>
              <w:lastRenderedPageBreak/>
              <w:t>Futurewei</w:t>
            </w:r>
          </w:p>
        </w:tc>
        <w:tc>
          <w:tcPr>
            <w:tcW w:w="1561" w:type="dxa"/>
            <w:tcBorders>
              <w:top w:val="single" w:sz="4" w:space="0" w:color="auto"/>
              <w:left w:val="single" w:sz="4" w:space="0" w:color="auto"/>
              <w:bottom w:val="single" w:sz="4" w:space="0" w:color="auto"/>
              <w:right w:val="single" w:sz="4" w:space="0" w:color="auto"/>
            </w:tcBorders>
          </w:tcPr>
          <w:p w14:paraId="43735F83" w14:textId="4433CF4A" w:rsidR="00105AF4" w:rsidRPr="005A0334" w:rsidRDefault="001B18EB">
            <w:pPr>
              <w:spacing w:after="0"/>
              <w:rPr>
                <w:rFonts w:ascii="Times New Roman" w:hAnsi="Times New Roman"/>
              </w:rPr>
            </w:pPr>
            <w:r>
              <w:rPr>
                <w:rFonts w:ascii="Times New Roman" w:hAnsi="Times New Roman"/>
              </w:rPr>
              <w:t>Yes.</w:t>
            </w:r>
          </w:p>
        </w:tc>
        <w:tc>
          <w:tcPr>
            <w:tcW w:w="6616" w:type="dxa"/>
            <w:tcBorders>
              <w:top w:val="single" w:sz="4" w:space="0" w:color="auto"/>
              <w:left w:val="single" w:sz="4" w:space="0" w:color="auto"/>
              <w:bottom w:val="single" w:sz="4" w:space="0" w:color="auto"/>
              <w:right w:val="single" w:sz="4" w:space="0" w:color="auto"/>
            </w:tcBorders>
          </w:tcPr>
          <w:p w14:paraId="3C2407A5" w14:textId="05DC510F" w:rsidR="00105AF4" w:rsidRPr="005A0334" w:rsidRDefault="007C568B">
            <w:pPr>
              <w:rPr>
                <w:rFonts w:ascii="Times New Roman" w:hAnsi="Times New Roman"/>
              </w:rPr>
            </w:pPr>
            <w:r>
              <w:rPr>
                <w:rFonts w:ascii="Times New Roman" w:hAnsi="Times New Roman"/>
              </w:rPr>
              <w:t xml:space="preserve">NW-side </w:t>
            </w:r>
            <w:r w:rsidR="00ED5CF5">
              <w:rPr>
                <w:rFonts w:ascii="Times New Roman" w:hAnsi="Times New Roman"/>
              </w:rPr>
              <w:t>additional conditions</w:t>
            </w:r>
            <w:r w:rsidR="0030296A">
              <w:rPr>
                <w:rFonts w:ascii="Times New Roman" w:hAnsi="Times New Roman"/>
              </w:rPr>
              <w:t>/configurations</w:t>
            </w:r>
            <w:r w:rsidR="00ED5CF5">
              <w:rPr>
                <w:rFonts w:ascii="Times New Roman" w:hAnsi="Times New Roman"/>
              </w:rPr>
              <w:t xml:space="preserve"> will help the UE to determine it</w:t>
            </w:r>
            <w:r w:rsidR="0030296A">
              <w:rPr>
                <w:rFonts w:ascii="Times New Roman" w:hAnsi="Times New Roman"/>
              </w:rPr>
              <w:t>s available functionality.</w:t>
            </w:r>
          </w:p>
        </w:tc>
      </w:tr>
      <w:tr w:rsidR="00105AF4" w:rsidRPr="005A0334" w14:paraId="1F6D6E56" w14:textId="77777777" w:rsidTr="00F13BF9">
        <w:tc>
          <w:tcPr>
            <w:tcW w:w="1173" w:type="dxa"/>
            <w:tcBorders>
              <w:top w:val="single" w:sz="4" w:space="0" w:color="auto"/>
              <w:left w:val="single" w:sz="4" w:space="0" w:color="auto"/>
              <w:bottom w:val="single" w:sz="4" w:space="0" w:color="auto"/>
              <w:right w:val="single" w:sz="4" w:space="0" w:color="auto"/>
            </w:tcBorders>
          </w:tcPr>
          <w:p w14:paraId="16D567CC" w14:textId="07DB62DC"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13FBACB1" w14:textId="523CC1DB" w:rsidR="00105AF4"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Yes</w:t>
            </w:r>
          </w:p>
        </w:tc>
        <w:tc>
          <w:tcPr>
            <w:tcW w:w="6616" w:type="dxa"/>
            <w:tcBorders>
              <w:top w:val="single" w:sz="4" w:space="0" w:color="auto"/>
              <w:left w:val="single" w:sz="4" w:space="0" w:color="auto"/>
              <w:bottom w:val="single" w:sz="4" w:space="0" w:color="auto"/>
              <w:right w:val="single" w:sz="4" w:space="0" w:color="auto"/>
            </w:tcBorders>
          </w:tcPr>
          <w:p w14:paraId="3E2AE776" w14:textId="1B1AC46D" w:rsidR="00A05472" w:rsidRPr="00A05472" w:rsidRDefault="00A05472" w:rsidP="00A05472">
            <w:pPr>
              <w:rPr>
                <w:rFonts w:ascii="Times New Roman" w:hAnsi="Times New Roman"/>
              </w:rPr>
            </w:pPr>
            <w:r w:rsidRPr="00A05472">
              <w:rPr>
                <w:rFonts w:ascii="Times New Roman" w:hAnsi="Times New Roman"/>
              </w:rPr>
              <w:t>We understand the rapporteur intention here is to provide some configuration</w:t>
            </w:r>
            <w:r>
              <w:rPr>
                <w:rFonts w:ascii="Times New Roman" w:hAnsi="Times New Roman"/>
              </w:rPr>
              <w:t>s</w:t>
            </w:r>
            <w:r w:rsidRPr="00A05472">
              <w:rPr>
                <w:rFonts w:ascii="Times New Roman" w:hAnsi="Times New Roman"/>
              </w:rPr>
              <w:t xml:space="preserve"> related to NW-side addition conditions. If Set A / Set B configuration</w:t>
            </w:r>
            <w:r>
              <w:rPr>
                <w:rFonts w:ascii="Times New Roman" w:hAnsi="Times New Roman"/>
              </w:rPr>
              <w:t>s</w:t>
            </w:r>
            <w:r w:rsidRPr="00A05472">
              <w:rPr>
                <w:rFonts w:ascii="Times New Roman" w:hAnsi="Times New Roman"/>
              </w:rPr>
              <w:t xml:space="preserve"> can be considered/defined as NW-side additional conditions, then “AI/ML beam resource configuration of Set A and Set B” can be used to present NW-side additional condition related information. Based on this understanding, we think the answer may be “Yes”. </w:t>
            </w:r>
          </w:p>
          <w:p w14:paraId="391CC2E4" w14:textId="0EFE66AC" w:rsidR="00105AF4" w:rsidRPr="005A0334" w:rsidRDefault="00A05472" w:rsidP="00A05472">
            <w:pPr>
              <w:rPr>
                <w:rFonts w:ascii="Times New Roman" w:hAnsi="Times New Roman"/>
              </w:rPr>
            </w:pPr>
            <w:r w:rsidRPr="00A05472">
              <w:rPr>
                <w:rFonts w:ascii="Times New Roman" w:hAnsi="Times New Roman"/>
              </w:rPr>
              <w:t>Basically, we think Step 3 can only include configurations related to NW-additional condition (e.g., configurations which used to present NW-additional conditions). Full configuration of the AI/ML, e.g., configuration for inference and/or performance monitoring, etc. of the applicable functionality should be provided after receiving UE applicable functionality reporting (i.e., Step 5).</w:t>
            </w:r>
          </w:p>
        </w:tc>
      </w:tr>
      <w:tr w:rsidR="00DD24B6" w:rsidRPr="005A0334" w14:paraId="06D3577D" w14:textId="77777777" w:rsidTr="00F13BF9">
        <w:tc>
          <w:tcPr>
            <w:tcW w:w="1173" w:type="dxa"/>
            <w:tcBorders>
              <w:top w:val="single" w:sz="4" w:space="0" w:color="auto"/>
              <w:left w:val="single" w:sz="4" w:space="0" w:color="auto"/>
              <w:bottom w:val="single" w:sz="4" w:space="0" w:color="auto"/>
              <w:right w:val="single" w:sz="4" w:space="0" w:color="auto"/>
            </w:tcBorders>
          </w:tcPr>
          <w:p w14:paraId="5964927B" w14:textId="6EBC73DD" w:rsidR="00DD24B6" w:rsidRPr="00DD24B6" w:rsidRDefault="00DD24B6"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02546363" w14:textId="10C86B4F" w:rsidR="00DD24B6" w:rsidRDefault="00DD24B6" w:rsidP="00DD24B6">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r>
              <w:rPr>
                <w:rFonts w:ascii="Times New Roman" w:eastAsiaTheme="minorEastAsia" w:hAnsi="Times New Roman" w:hint="eastAsia"/>
                <w:lang w:eastAsia="zh-CN"/>
              </w:rPr>
              <w:t>,</w:t>
            </w:r>
            <w:r>
              <w:rPr>
                <w:rFonts w:ascii="Times New Roman" w:eastAsiaTheme="minorEastAsia" w:hAnsi="Times New Roman"/>
                <w:lang w:eastAsia="zh-CN"/>
              </w:rPr>
              <w:t xml:space="preserve"> </w:t>
            </w:r>
            <w:r>
              <w:rPr>
                <w:rFonts w:ascii="Times New Roman" w:eastAsiaTheme="minorEastAsia" w:hAnsi="Times New Roman" w:hint="eastAsia"/>
                <w:lang w:eastAsia="zh-CN"/>
              </w:rPr>
              <w:t>with</w:t>
            </w:r>
            <w:r>
              <w:rPr>
                <w:rFonts w:ascii="Times New Roman" w:eastAsiaTheme="minorEastAsia" w:hAnsi="Times New Roman"/>
                <w:lang w:eastAsia="zh-CN"/>
              </w:rPr>
              <w:t xml:space="preserve"> Type 1</w:t>
            </w:r>
            <w:r>
              <w:rPr>
                <w:rFonts w:ascii="Times New Roman" w:eastAsiaTheme="minorEastAsia" w:hAnsi="Times New Roman" w:hint="eastAsia"/>
                <w:lang w:eastAsia="zh-CN"/>
              </w:rPr>
              <w:t xml:space="preserve"> i.e., </w:t>
            </w:r>
            <w:r>
              <w:rPr>
                <w:rFonts w:ascii="Times New Roman" w:eastAsiaTheme="minorEastAsia" w:hAnsi="Times New Roman"/>
                <w:lang w:eastAsia="zh-CN"/>
              </w:rPr>
              <w:t xml:space="preserve">Beam </w:t>
            </w:r>
            <w:r>
              <w:rPr>
                <w:rFonts w:ascii="Times New Roman" w:eastAsiaTheme="minorEastAsia" w:hAnsi="Times New Roman" w:hint="eastAsia"/>
                <w:lang w:eastAsia="zh-CN"/>
              </w:rPr>
              <w:t>characteristics</w:t>
            </w:r>
            <w:r>
              <w:rPr>
                <w:rFonts w:ascii="Times New Roman" w:eastAsiaTheme="minorEastAsia" w:hAnsi="Times New Roman"/>
                <w:lang w:eastAsia="zh-CN"/>
              </w:rPr>
              <w:t>, no for type 2</w:t>
            </w:r>
            <w:r>
              <w:rPr>
                <w:rFonts w:ascii="Times New Roman" w:eastAsiaTheme="minorEastAsia" w:hAnsi="Times New Roman" w:hint="eastAsia"/>
                <w:lang w:eastAsia="zh-CN"/>
              </w:rPr>
              <w:t xml:space="preserve"> i.e., </w:t>
            </w:r>
            <w:r>
              <w:rPr>
                <w:rFonts w:ascii="Times New Roman" w:eastAsiaTheme="minorEastAsia" w:hAnsi="Times New Roman"/>
                <w:lang w:eastAsia="zh-CN"/>
              </w:rPr>
              <w:t>Set A/Set B related info</w:t>
            </w:r>
          </w:p>
        </w:tc>
        <w:tc>
          <w:tcPr>
            <w:tcW w:w="6616" w:type="dxa"/>
            <w:tcBorders>
              <w:top w:val="single" w:sz="4" w:space="0" w:color="auto"/>
              <w:left w:val="single" w:sz="4" w:space="0" w:color="auto"/>
              <w:bottom w:val="single" w:sz="4" w:space="0" w:color="auto"/>
              <w:right w:val="single" w:sz="4" w:space="0" w:color="auto"/>
            </w:tcBorders>
          </w:tcPr>
          <w:p w14:paraId="2EBC9193" w14:textId="065C348B" w:rsidR="00DD24B6" w:rsidRDefault="00DD24B6" w:rsidP="00DD24B6">
            <w:pPr>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 xml:space="preserve">ype 1: Beam </w:t>
            </w:r>
            <w:r>
              <w:rPr>
                <w:rFonts w:ascii="Times New Roman" w:eastAsiaTheme="minorEastAsia" w:hAnsi="Times New Roman" w:hint="eastAsia"/>
                <w:lang w:eastAsia="zh-CN"/>
              </w:rPr>
              <w:t>characteristics,</w:t>
            </w:r>
            <w:r>
              <w:rPr>
                <w:rFonts w:ascii="Times New Roman" w:eastAsiaTheme="minorEastAsia" w:hAnsi="Times New Roman"/>
                <w:lang w:eastAsia="zh-CN"/>
              </w:rPr>
              <w:t xml:space="preserve"> e.g.,</w:t>
            </w:r>
            <w:r w:rsidRPr="003D7106">
              <w:rPr>
                <w:rFonts w:ascii="Times New Roman" w:eastAsiaTheme="minorEastAsia" w:hAnsi="Times New Roman"/>
                <w:lang w:eastAsia="zh-CN"/>
              </w:rPr>
              <w:t xml:space="preserve"> beam boresight direction (azimuth and elevation), 3dB beamwidth.</w:t>
            </w:r>
            <w:r>
              <w:rPr>
                <w:rFonts w:ascii="Times New Roman" w:eastAsiaTheme="minorEastAsia" w:hAnsi="Times New Roman"/>
                <w:lang w:eastAsia="zh-CN"/>
              </w:rPr>
              <w:t xml:space="preserve"> This information can be </w:t>
            </w:r>
            <w:r>
              <w:rPr>
                <w:rFonts w:ascii="Times New Roman" w:eastAsiaTheme="minorEastAsia" w:hAnsi="Times New Roman" w:hint="eastAsia"/>
                <w:lang w:eastAsia="zh-CN"/>
              </w:rPr>
              <w:t>agnostic</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thus can be </w:t>
            </w:r>
            <w:r>
              <w:rPr>
                <w:rFonts w:ascii="Times New Roman" w:eastAsiaTheme="minorEastAsia" w:hAnsi="Times New Roman" w:hint="eastAsia"/>
                <w:lang w:eastAsia="zh-CN"/>
              </w:rPr>
              <w:t>implicitly</w:t>
            </w:r>
            <w:r>
              <w:rPr>
                <w:rFonts w:ascii="Times New Roman" w:eastAsiaTheme="minorEastAsia" w:hAnsi="Times New Roman"/>
                <w:lang w:eastAsia="zh-CN"/>
              </w:rPr>
              <w:t xml:space="preserve"> </w:t>
            </w:r>
            <w:r>
              <w:rPr>
                <w:rFonts w:ascii="Times New Roman" w:eastAsiaTheme="minorEastAsia" w:hAnsi="Times New Roman" w:hint="eastAsia"/>
                <w:lang w:eastAsia="zh-CN"/>
              </w:rPr>
              <w:t>indicated</w:t>
            </w:r>
            <w:r>
              <w:rPr>
                <w:rFonts w:ascii="Times New Roman" w:eastAsiaTheme="minorEastAsia" w:hAnsi="Times New Roman"/>
                <w:lang w:eastAsia="zh-CN"/>
              </w:rPr>
              <w:t xml:space="preserve"> </w:t>
            </w:r>
            <w:r>
              <w:rPr>
                <w:rFonts w:ascii="Times New Roman" w:eastAsiaTheme="minorEastAsia" w:hAnsi="Times New Roman" w:hint="eastAsia"/>
                <w:lang w:eastAsia="zh-CN"/>
              </w:rPr>
              <w:t>to</w:t>
            </w:r>
            <w:r>
              <w:rPr>
                <w:rFonts w:ascii="Times New Roman" w:eastAsiaTheme="minorEastAsia" w:hAnsi="Times New Roman"/>
                <w:lang w:eastAsia="zh-CN"/>
              </w:rPr>
              <w:t xml:space="preserve"> UE as associated ID.</w:t>
            </w:r>
          </w:p>
          <w:p w14:paraId="13298E2B" w14:textId="4CDCC502" w:rsidR="00DD24B6" w:rsidRDefault="00DD24B6" w:rsidP="00DD24B6">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7A757340" w14:textId="77777777" w:rsidR="00DD24B6" w:rsidRPr="00A05472" w:rsidRDefault="00DD24B6" w:rsidP="00DD24B6">
            <w:pPr>
              <w:rPr>
                <w:rFonts w:ascii="Times New Roman" w:hAnsi="Times New Roman"/>
              </w:rPr>
            </w:pPr>
          </w:p>
        </w:tc>
      </w:tr>
      <w:tr w:rsidR="00F27C96" w:rsidRPr="005A0334" w14:paraId="64981EDC" w14:textId="77777777" w:rsidTr="00F13BF9">
        <w:tc>
          <w:tcPr>
            <w:tcW w:w="1173" w:type="dxa"/>
            <w:tcBorders>
              <w:top w:val="single" w:sz="4" w:space="0" w:color="auto"/>
              <w:left w:val="single" w:sz="4" w:space="0" w:color="auto"/>
              <w:bottom w:val="single" w:sz="4" w:space="0" w:color="auto"/>
              <w:right w:val="single" w:sz="4" w:space="0" w:color="auto"/>
            </w:tcBorders>
          </w:tcPr>
          <w:p w14:paraId="442E93FC" w14:textId="7AA13CA4" w:rsidR="00F27C96" w:rsidRPr="005A0334" w:rsidRDefault="00F27C96" w:rsidP="00F27C96">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49F013F8" w14:textId="16A04E66" w:rsidR="00F27C96" w:rsidRPr="005A0334" w:rsidRDefault="00F27C96" w:rsidP="00F27C96">
            <w:pPr>
              <w:spacing w:after="0"/>
              <w:rPr>
                <w:rFonts w:ascii="Times New Roman" w:hAnsi="Times New Roman"/>
              </w:rPr>
            </w:pPr>
            <w:r>
              <w:rPr>
                <w:rFonts w:ascii="Times New Roman" w:hAnsi="Times New Roman"/>
              </w:rPr>
              <w:t>Yes with comments</w:t>
            </w:r>
          </w:p>
        </w:tc>
        <w:tc>
          <w:tcPr>
            <w:tcW w:w="6616" w:type="dxa"/>
            <w:tcBorders>
              <w:top w:val="single" w:sz="4" w:space="0" w:color="auto"/>
              <w:left w:val="single" w:sz="4" w:space="0" w:color="auto"/>
              <w:bottom w:val="single" w:sz="4" w:space="0" w:color="auto"/>
              <w:right w:val="single" w:sz="4" w:space="0" w:color="auto"/>
            </w:tcBorders>
          </w:tcPr>
          <w:p w14:paraId="1EEC6B69" w14:textId="77777777" w:rsidR="00F27C96" w:rsidRDefault="00F27C96" w:rsidP="00F27C96">
            <w:pPr>
              <w:rPr>
                <w:rFonts w:ascii="Times New Roman" w:hAnsi="Times New Roman"/>
              </w:rPr>
            </w:pPr>
            <w:r>
              <w:rPr>
                <w:rFonts w:ascii="Times New Roman" w:hAnsi="Times New Roman"/>
              </w:rPr>
              <w:t xml:space="preserve">In our understanding, whether inference configuration is provided together with associated ID in same </w:t>
            </w:r>
            <w:r>
              <w:rPr>
                <w:rFonts w:ascii="Times New Roman" w:hAnsi="Times New Roman"/>
                <w:i/>
                <w:iCs/>
              </w:rPr>
              <w:t>RRCReconfiguraiton</w:t>
            </w:r>
            <w:r>
              <w:rPr>
                <w:rFonts w:ascii="Times New Roman" w:hAnsi="Times New Roman"/>
              </w:rPr>
              <w:t xml:space="preserve"> is one of the key differences between proactive reporting and reactive reporting:</w:t>
            </w:r>
          </w:p>
          <w:p w14:paraId="6EE15224"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Proactive reporting: </w:t>
            </w:r>
          </w:p>
          <w:p w14:paraId="5519155B" w14:textId="77777777" w:rsidR="00F27C96" w:rsidRDefault="00F27C96" w:rsidP="000A5416">
            <w:pPr>
              <w:pStyle w:val="ListParagraph"/>
              <w:numPr>
                <w:ilvl w:val="1"/>
                <w:numId w:val="19"/>
              </w:numPr>
              <w:rPr>
                <w:rFonts w:ascii="Times New Roman" w:hAnsi="Times New Roman"/>
                <w:sz w:val="20"/>
                <w:szCs w:val="20"/>
              </w:rPr>
            </w:pPr>
            <w:r>
              <w:rPr>
                <w:rFonts w:ascii="Times New Roman" w:hAnsi="Times New Roman"/>
                <w:b/>
                <w:bCs/>
                <w:sz w:val="20"/>
                <w:szCs w:val="20"/>
              </w:rPr>
              <w:t xml:space="preserve">Only associated ID(s) </w:t>
            </w:r>
            <w:r>
              <w:rPr>
                <w:rFonts w:ascii="Times New Roman" w:hAnsi="Times New Roman"/>
                <w:sz w:val="20"/>
                <w:szCs w:val="20"/>
              </w:rPr>
              <w:t xml:space="preserve">are included </w:t>
            </w:r>
            <w:r>
              <w:rPr>
                <w:rFonts w:ascii="Times New Roman" w:hAnsi="Times New Roman"/>
                <w:i/>
                <w:iCs/>
                <w:sz w:val="20"/>
                <w:szCs w:val="20"/>
              </w:rPr>
              <w:t>OtherConfig</w:t>
            </w:r>
            <w:r>
              <w:rPr>
                <w:rFonts w:ascii="Times New Roman" w:hAnsi="Times New Roman"/>
                <w:sz w:val="20"/>
                <w:szCs w:val="20"/>
              </w:rPr>
              <w:t xml:space="preserve"> of </w:t>
            </w:r>
            <w:r>
              <w:rPr>
                <w:rFonts w:ascii="Times New Roman" w:hAnsi="Times New Roman"/>
                <w:i/>
                <w:iCs/>
                <w:sz w:val="20"/>
                <w:szCs w:val="20"/>
              </w:rPr>
              <w:t xml:space="preserve">RRCReconfiguration </w:t>
            </w:r>
            <w:r>
              <w:rPr>
                <w:rFonts w:ascii="Times New Roman" w:hAnsi="Times New Roman"/>
                <w:sz w:val="20"/>
                <w:szCs w:val="20"/>
              </w:rPr>
              <w:t>(i.e. its corresponding inference configuration like set A configuration is not provided)</w:t>
            </w:r>
            <w:r>
              <w:rPr>
                <w:rFonts w:ascii="Times New Roman" w:hAnsi="Times New Roman"/>
                <w:i/>
                <w:iCs/>
                <w:sz w:val="20"/>
                <w:szCs w:val="20"/>
              </w:rPr>
              <w:t>.</w:t>
            </w:r>
          </w:p>
          <w:p w14:paraId="3E551BA6" w14:textId="77777777" w:rsidR="00F27C96" w:rsidRDefault="00F27C96" w:rsidP="000A5416">
            <w:pPr>
              <w:pStyle w:val="ListParagraph"/>
              <w:numPr>
                <w:ilvl w:val="1"/>
                <w:numId w:val="19"/>
              </w:numPr>
              <w:rPr>
                <w:rFonts w:ascii="Times New Roman" w:hAnsi="Times New Roman"/>
                <w:b/>
                <w:bCs/>
                <w:sz w:val="20"/>
                <w:szCs w:val="20"/>
                <w:lang w:val="en-US"/>
              </w:rPr>
            </w:pPr>
            <w:r>
              <w:rPr>
                <w:rFonts w:ascii="Times New Roman" w:hAnsi="Times New Roman"/>
                <w:sz w:val="20"/>
                <w:szCs w:val="20"/>
              </w:rPr>
              <w:t xml:space="preserve">Since inference configuration is not provided, the UE can perform inference only after NW provides inference configuration with another message (i.e. inference config is provided </w:t>
            </w:r>
            <w:r>
              <w:rPr>
                <w:rFonts w:ascii="Times New Roman" w:hAnsi="Times New Roman"/>
                <w:b/>
                <w:bCs/>
                <w:sz w:val="20"/>
                <w:szCs w:val="20"/>
                <w:u w:val="single"/>
              </w:rPr>
              <w:t>after</w:t>
            </w:r>
            <w:r>
              <w:rPr>
                <w:rFonts w:ascii="Times New Roman" w:hAnsi="Times New Roman"/>
                <w:sz w:val="20"/>
                <w:szCs w:val="20"/>
              </w:rPr>
              <w:t xml:space="preserve"> applicable functionality reporting).</w:t>
            </w:r>
          </w:p>
          <w:p w14:paraId="6212961B" w14:textId="77777777" w:rsidR="00F27C96" w:rsidRDefault="00F27C96" w:rsidP="000A5416">
            <w:pPr>
              <w:pStyle w:val="ListParagraph"/>
              <w:numPr>
                <w:ilvl w:val="0"/>
                <w:numId w:val="19"/>
              </w:numPr>
              <w:rPr>
                <w:rFonts w:ascii="Times New Roman" w:hAnsi="Times New Roman"/>
                <w:sz w:val="20"/>
                <w:szCs w:val="20"/>
              </w:rPr>
            </w:pPr>
            <w:r>
              <w:rPr>
                <w:rFonts w:ascii="Times New Roman" w:hAnsi="Times New Roman"/>
                <w:sz w:val="20"/>
                <w:szCs w:val="20"/>
              </w:rPr>
              <w:t xml:space="preserve">Reactive reporting: </w:t>
            </w:r>
          </w:p>
          <w:p w14:paraId="278DE489" w14:textId="77777777" w:rsidR="00EA1699" w:rsidRPr="004C6788" w:rsidRDefault="00F27C96" w:rsidP="000A5416">
            <w:pPr>
              <w:pStyle w:val="ListParagraph"/>
              <w:numPr>
                <w:ilvl w:val="1"/>
                <w:numId w:val="19"/>
              </w:numPr>
              <w:rPr>
                <w:rFonts w:ascii="Times New Roman" w:hAnsi="Times New Roman"/>
                <w:sz w:val="20"/>
                <w:szCs w:val="20"/>
              </w:rPr>
            </w:pPr>
            <w:r w:rsidRPr="004C6788">
              <w:rPr>
                <w:rFonts w:ascii="Times New Roman" w:hAnsi="Times New Roman"/>
                <w:b/>
                <w:bCs/>
                <w:sz w:val="20"/>
                <w:szCs w:val="20"/>
              </w:rPr>
              <w:t>Both associated ID(s) and their corresponding inference configuration</w:t>
            </w:r>
            <w:r w:rsidRPr="004C6788">
              <w:rPr>
                <w:rFonts w:ascii="Times New Roman" w:hAnsi="Times New Roman"/>
                <w:sz w:val="20"/>
                <w:szCs w:val="20"/>
              </w:rPr>
              <w:t xml:space="preserve"> are included </w:t>
            </w:r>
            <w:r w:rsidRPr="004C6788">
              <w:rPr>
                <w:rFonts w:ascii="Times New Roman" w:hAnsi="Times New Roman"/>
                <w:i/>
                <w:iCs/>
                <w:sz w:val="20"/>
                <w:szCs w:val="20"/>
              </w:rPr>
              <w:t xml:space="preserve">RRCReconfiguration. </w:t>
            </w:r>
          </w:p>
          <w:p w14:paraId="6F9771EE" w14:textId="77777777" w:rsidR="00F27C96" w:rsidRPr="00823E6A" w:rsidRDefault="00F27C96" w:rsidP="000A5416">
            <w:pPr>
              <w:pStyle w:val="ListParagraph"/>
              <w:numPr>
                <w:ilvl w:val="1"/>
                <w:numId w:val="19"/>
              </w:numPr>
              <w:rPr>
                <w:rFonts w:ascii="Times New Roman" w:hAnsi="Times New Roman"/>
                <w:sz w:val="20"/>
                <w:szCs w:val="20"/>
              </w:rPr>
            </w:pPr>
            <w:r w:rsidRPr="004C6788">
              <w:rPr>
                <w:rFonts w:ascii="Times New Roman" w:hAnsi="Times New Roman"/>
                <w:sz w:val="20"/>
                <w:szCs w:val="20"/>
              </w:rPr>
              <w:t xml:space="preserve">Since inference configuration is already provided, the UE can </w:t>
            </w:r>
            <w:r w:rsidRPr="004C6788">
              <w:rPr>
                <w:rFonts w:ascii="Times New Roman" w:hAnsi="Times New Roman"/>
                <w:b/>
                <w:bCs/>
                <w:sz w:val="20"/>
                <w:szCs w:val="20"/>
              </w:rPr>
              <w:t>perform inference immediately for the functionalities which are determined as “applicable”</w:t>
            </w:r>
            <w:r w:rsidRPr="004C6788">
              <w:rPr>
                <w:rFonts w:ascii="Times New Roman" w:hAnsi="Times New Roman"/>
                <w:sz w:val="20"/>
                <w:szCs w:val="20"/>
              </w:rPr>
              <w:t xml:space="preserve">, without need to wait another message from NW (i.e. inference config is provided </w:t>
            </w:r>
            <w:r w:rsidRPr="004C6788">
              <w:rPr>
                <w:rFonts w:ascii="Times New Roman" w:hAnsi="Times New Roman"/>
                <w:b/>
                <w:bCs/>
                <w:sz w:val="20"/>
                <w:szCs w:val="20"/>
                <w:u w:val="single"/>
              </w:rPr>
              <w:t>before</w:t>
            </w:r>
            <w:r w:rsidRPr="004C6788">
              <w:rPr>
                <w:rFonts w:ascii="Times New Roman" w:hAnsi="Times New Roman"/>
                <w:sz w:val="20"/>
                <w:szCs w:val="20"/>
              </w:rPr>
              <w:t xml:space="preserve"> applicable functionality reporting).</w:t>
            </w:r>
          </w:p>
          <w:p w14:paraId="1A3B00BD" w14:textId="4EE0F7C3" w:rsidR="00823E6A" w:rsidRPr="00EA1699" w:rsidRDefault="00823E6A" w:rsidP="00823E6A">
            <w:pPr>
              <w:pStyle w:val="ListParagraph"/>
              <w:ind w:left="1440"/>
              <w:rPr>
                <w:rFonts w:ascii="Times New Roman" w:hAnsi="Times New Roman"/>
                <w:sz w:val="20"/>
                <w:szCs w:val="20"/>
              </w:rPr>
            </w:pPr>
          </w:p>
        </w:tc>
      </w:tr>
      <w:tr w:rsidR="00F27C96" w:rsidRPr="005A0334" w14:paraId="72C77FBB" w14:textId="77777777" w:rsidTr="00F13BF9">
        <w:tc>
          <w:tcPr>
            <w:tcW w:w="1173" w:type="dxa"/>
            <w:tcBorders>
              <w:top w:val="single" w:sz="4" w:space="0" w:color="auto"/>
              <w:left w:val="single" w:sz="4" w:space="0" w:color="auto"/>
              <w:bottom w:val="single" w:sz="4" w:space="0" w:color="auto"/>
              <w:right w:val="single" w:sz="4" w:space="0" w:color="auto"/>
            </w:tcBorders>
          </w:tcPr>
          <w:p w14:paraId="74A9BBA3" w14:textId="03898055" w:rsidR="00F27C96" w:rsidRPr="005A0334" w:rsidRDefault="000D06CE" w:rsidP="00DD24B6">
            <w:pPr>
              <w:spacing w:after="0"/>
              <w:rPr>
                <w:rFonts w:ascii="Times New Roman" w:hAnsi="Times New Roman"/>
              </w:rPr>
            </w:pPr>
            <w:r w:rsidRPr="000D06CE">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2E9052C1" w14:textId="1F7FF0C0" w:rsidR="00F27C96" w:rsidRPr="0048253C" w:rsidRDefault="0048253C"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616" w:type="dxa"/>
            <w:tcBorders>
              <w:top w:val="single" w:sz="4" w:space="0" w:color="auto"/>
              <w:left w:val="single" w:sz="4" w:space="0" w:color="auto"/>
              <w:bottom w:val="single" w:sz="4" w:space="0" w:color="auto"/>
              <w:right w:val="single" w:sz="4" w:space="0" w:color="auto"/>
            </w:tcBorders>
          </w:tcPr>
          <w:p w14:paraId="36EB03DC" w14:textId="77777777" w:rsidR="00F27C96"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open to discuss "some configurations".</w:t>
            </w:r>
          </w:p>
          <w:p w14:paraId="14A84DEE" w14:textId="1E78C44F" w:rsidR="0048253C" w:rsidRDefault="0048253C" w:rsidP="00DD24B6">
            <w:pPr>
              <w:rPr>
                <w:rFonts w:ascii="Times New Roman" w:eastAsiaTheme="minorEastAsia" w:hAnsi="Times New Roman"/>
                <w:lang w:eastAsia="zh-CN"/>
              </w:rPr>
            </w:pPr>
            <w:r>
              <w:rPr>
                <w:rFonts w:ascii="Times New Roman" w:eastAsiaTheme="minorEastAsia" w:hAnsi="Times New Roman" w:hint="eastAsia"/>
                <w:lang w:eastAsia="zh-CN"/>
              </w:rPr>
              <w:lastRenderedPageBreak/>
              <w:t>F</w:t>
            </w:r>
            <w:r>
              <w:rPr>
                <w:rFonts w:ascii="Times New Roman" w:eastAsiaTheme="minorEastAsia" w:hAnsi="Times New Roman"/>
                <w:lang w:eastAsia="zh-CN"/>
              </w:rPr>
              <w:t xml:space="preserve">irstly, we think there should be at least some examples for the configurations. Secondly, we suggest to also discuss the UE behaviours upon getting such configurations from NW side. </w:t>
            </w: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if NW can include configurations related to NW-side additional conditions (e.g. associated IDs), the intention should be let UE do the filtering. Then we think it is one example.</w:t>
            </w:r>
          </w:p>
          <w:p w14:paraId="71C37760" w14:textId="295233A7" w:rsidR="003C3F1F" w:rsidRPr="0048253C" w:rsidRDefault="0048253C" w:rsidP="003C3F1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nd then, we could discuss the necessity of such configurations.</w:t>
            </w:r>
          </w:p>
        </w:tc>
      </w:tr>
      <w:tr w:rsidR="00150015" w:rsidRPr="005A0334" w14:paraId="05D69208" w14:textId="77777777" w:rsidTr="00F13BF9">
        <w:tc>
          <w:tcPr>
            <w:tcW w:w="1173" w:type="dxa"/>
            <w:tcBorders>
              <w:top w:val="single" w:sz="4" w:space="0" w:color="auto"/>
              <w:left w:val="single" w:sz="4" w:space="0" w:color="auto"/>
              <w:bottom w:val="single" w:sz="4" w:space="0" w:color="auto"/>
              <w:right w:val="single" w:sz="4" w:space="0" w:color="auto"/>
            </w:tcBorders>
          </w:tcPr>
          <w:p w14:paraId="0D68705E" w14:textId="7D2A9414" w:rsidR="00150015" w:rsidRPr="000D06CE"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7AAB8037" w14:textId="657FB874" w:rsidR="00150015" w:rsidRPr="005A0334" w:rsidRDefault="00150015" w:rsidP="00150015">
            <w:pPr>
              <w:spacing w:after="0"/>
              <w:rPr>
                <w:rFonts w:ascii="Times New Roman" w:hAnsi="Times New Roman"/>
              </w:rPr>
            </w:pPr>
            <w:r>
              <w:rPr>
                <w:rFonts w:ascii="Times New Roman" w:eastAsiaTheme="minorEastAsia" w:hAnsi="Times New Roman"/>
                <w:lang w:eastAsia="zh-CN"/>
              </w:rPr>
              <w:t xml:space="preserve">May be </w:t>
            </w:r>
            <w:r>
              <w:rPr>
                <w:rFonts w:ascii="Times New Roman" w:eastAsiaTheme="minorEastAsia" w:hAnsi="Times New Roman" w:hint="eastAsia"/>
                <w:lang w:eastAsia="zh-CN"/>
              </w:rPr>
              <w:t>N</w:t>
            </w:r>
            <w:r>
              <w:rPr>
                <w:rFonts w:ascii="Times New Roman" w:eastAsiaTheme="minorEastAsia" w:hAnsi="Times New Roman"/>
                <w:lang w:eastAsia="zh-CN"/>
              </w:rPr>
              <w:t>o, it depends, see the comments</w:t>
            </w:r>
          </w:p>
        </w:tc>
        <w:tc>
          <w:tcPr>
            <w:tcW w:w="6616" w:type="dxa"/>
            <w:tcBorders>
              <w:top w:val="single" w:sz="4" w:space="0" w:color="auto"/>
              <w:left w:val="single" w:sz="4" w:space="0" w:color="auto"/>
              <w:bottom w:val="single" w:sz="4" w:space="0" w:color="auto"/>
              <w:right w:val="single" w:sz="4" w:space="0" w:color="auto"/>
            </w:tcBorders>
          </w:tcPr>
          <w:p w14:paraId="6FD4174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we mentioned in Q 0-1, in RAN1 discussion for model identification, the NW additional conditions consistency can be either realized  by an associated Id or implicitly evaluated by performance monitoring. </w:t>
            </w:r>
          </w:p>
          <w:p w14:paraId="368DD02A"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associated Id is adopt:  </w:t>
            </w:r>
          </w:p>
          <w:p w14:paraId="7977BF4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 xml:space="preserve">In this assumption, </w:t>
            </w:r>
            <w:r>
              <w:rPr>
                <w:rFonts w:ascii="Times New Roman" w:eastAsiaTheme="minorEastAsia" w:hAnsi="Times New Roman" w:hint="eastAsia"/>
                <w:lang w:eastAsia="zh-CN"/>
              </w:rPr>
              <w:t>W</w:t>
            </w:r>
            <w:r>
              <w:rPr>
                <w:rFonts w:ascii="Times New Roman" w:eastAsiaTheme="minorEastAsia" w:hAnsi="Times New Roman"/>
                <w:lang w:eastAsia="zh-CN"/>
              </w:rPr>
              <w:t>e think it is not a valid case for which the UE send the applicability reporting reactive to the RRCReconfiguration including the functionality configuration(e.g. Set A and/or Set B), in our understanding, NW shall be aware of the applicability of each functionality via associated Id before configuring it to UE (e.g. via proactive applicability reporting), otherwise, the RRC signalling to configure</w:t>
            </w:r>
            <w:del w:id="66" w:author="ZTE-Fei Dong" w:date="2024-07-04T16:16:00Z">
              <w:r w:rsidDel="00555F11">
                <w:rPr>
                  <w:rFonts w:ascii="Times New Roman" w:eastAsiaTheme="minorEastAsia" w:hAnsi="Times New Roman"/>
                  <w:lang w:eastAsia="zh-CN"/>
                </w:rPr>
                <w:delText>d</w:delText>
              </w:r>
            </w:del>
            <w:r>
              <w:rPr>
                <w:rFonts w:ascii="Times New Roman" w:eastAsiaTheme="minorEastAsia" w:hAnsi="Times New Roman"/>
                <w:lang w:eastAsia="zh-CN"/>
              </w:rPr>
              <w:t xml:space="preserve"> the useless AI/ML functionality would be waste due to such blind manner which seems not necessary.</w:t>
            </w:r>
          </w:p>
          <w:p w14:paraId="01F2402B" w14:textId="77777777" w:rsidR="00150015" w:rsidRDefault="00150015" w:rsidP="00150015">
            <w:pPr>
              <w:rPr>
                <w:rFonts w:ascii="Times New Roman" w:eastAsiaTheme="minorEastAsia" w:hAnsi="Times New Roman"/>
                <w:u w:val="single"/>
                <w:lang w:eastAsia="zh-CN"/>
              </w:rPr>
            </w:pPr>
            <w:r>
              <w:rPr>
                <w:rFonts w:ascii="Times New Roman" w:eastAsiaTheme="minorEastAsia" w:hAnsi="Times New Roman"/>
                <w:u w:val="single"/>
                <w:lang w:eastAsia="zh-CN"/>
              </w:rPr>
              <w:t xml:space="preserve">Assuming the performance monitoring is adopt:  </w:t>
            </w:r>
          </w:p>
          <w:p w14:paraId="459473C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is assumption, we think it is a valid case for which the UE send the applicability reporting reactive to the RRCReconfiguration including the functionality configuration(e.g. Set A and Set B beam resource configuration), and UE start executing the performance monitoring for those preconfigured functionalities and report the applicability of each functionality to NW after a time period of performance monitoring.</w:t>
            </w:r>
          </w:p>
          <w:p w14:paraId="2062B56B" w14:textId="77777777" w:rsidR="00150015" w:rsidRPr="005A0334" w:rsidRDefault="00150015" w:rsidP="00150015">
            <w:pPr>
              <w:rPr>
                <w:rFonts w:ascii="Times New Roman" w:hAnsi="Times New Roman"/>
              </w:rPr>
            </w:pPr>
          </w:p>
        </w:tc>
      </w:tr>
      <w:tr w:rsidR="000A5416" w:rsidRPr="005A0334" w14:paraId="5F9D5B7B" w14:textId="77777777" w:rsidTr="00F13BF9">
        <w:tc>
          <w:tcPr>
            <w:tcW w:w="1173" w:type="dxa"/>
            <w:tcBorders>
              <w:top w:val="single" w:sz="4" w:space="0" w:color="auto"/>
              <w:left w:val="single" w:sz="4" w:space="0" w:color="auto"/>
              <w:bottom w:val="single" w:sz="4" w:space="0" w:color="auto"/>
              <w:right w:val="single" w:sz="4" w:space="0" w:color="auto"/>
            </w:tcBorders>
          </w:tcPr>
          <w:p w14:paraId="05E7A534" w14:textId="51804A3D" w:rsidR="000A5416" w:rsidRPr="000D06CE"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22B97E94" w14:textId="41ACE864"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616" w:type="dxa"/>
            <w:tcBorders>
              <w:top w:val="single" w:sz="4" w:space="0" w:color="auto"/>
              <w:left w:val="single" w:sz="4" w:space="0" w:color="auto"/>
              <w:bottom w:val="single" w:sz="4" w:space="0" w:color="auto"/>
              <w:right w:val="single" w:sz="4" w:space="0" w:color="auto"/>
            </w:tcBorders>
          </w:tcPr>
          <w:p w14:paraId="215C2331" w14:textId="77777777" w:rsidR="000A5416" w:rsidRDefault="000A5416" w:rsidP="000A5416">
            <w:pPr>
              <w:rPr>
                <w:rFonts w:asciiTheme="minorHAnsi" w:eastAsiaTheme="minorEastAsia" w:hAnsiTheme="minorHAnsi"/>
                <w:szCs w:val="22"/>
                <w:lang w:val="en-US" w:eastAsia="zh-CN"/>
              </w:rPr>
            </w:pPr>
            <w:bookmarkStart w:id="67" w:name="OLE_LINK37"/>
            <w:r>
              <w:t>The difference between proactive and reactive reporting lies in the timing of coordinating AI/ML functionality applicability relative to the inference configuration. In reactive reporting, the network provides the inference configuration to the UE before the coordination of AI/ML functionality applicability.</w:t>
            </w:r>
            <w:bookmarkEnd w:id="67"/>
          </w:p>
          <w:p w14:paraId="66BEC0A0" w14:textId="77777777" w:rsidR="000A5416" w:rsidRDefault="000A5416" w:rsidP="000A5416">
            <w:r>
              <w:t>However, given that proactive reporting allows the UE to precisely indicate AI/ML functionality applicability before the inference configuration is set, the necessity for reactive reporting needs to be clearly justified.</w:t>
            </w:r>
          </w:p>
          <w:p w14:paraId="3EF0B24F" w14:textId="77777777" w:rsidR="000A5416" w:rsidRDefault="000A5416" w:rsidP="000A5416">
            <w:r>
              <w:t>One potential reason for having reactive reporting is its ability to accommodate dynamic changes in the UE's internal conditions, which may influence the applicability of AI/ML functionalities after the initial setup.</w:t>
            </w:r>
          </w:p>
          <w:p w14:paraId="4139C091" w14:textId="32F56807" w:rsidR="000A5416" w:rsidRPr="005A0334" w:rsidRDefault="000A5416" w:rsidP="000A5416">
            <w:pPr>
              <w:rPr>
                <w:rFonts w:ascii="Times New Roman" w:hAnsi="Times New Roman"/>
              </w:rPr>
            </w:pPr>
            <w:r>
              <w:rPr>
                <w:rFonts w:eastAsiaTheme="minorEastAsia"/>
                <w:lang w:eastAsia="zh-CN"/>
              </w:rPr>
              <w:t xml:space="preserve">Another potential reason for having reactive reporting is to report the availability of the AI/ML functionality, which may trigger model transfer from the network to the UE if model transfer is supported. </w:t>
            </w:r>
          </w:p>
        </w:tc>
      </w:tr>
      <w:tr w:rsidR="00C044B5" w:rsidRPr="005A0334" w14:paraId="699EAA15" w14:textId="77777777" w:rsidTr="00F13BF9">
        <w:tc>
          <w:tcPr>
            <w:tcW w:w="1173" w:type="dxa"/>
            <w:tcBorders>
              <w:top w:val="single" w:sz="4" w:space="0" w:color="auto"/>
              <w:left w:val="single" w:sz="4" w:space="0" w:color="auto"/>
              <w:bottom w:val="single" w:sz="4" w:space="0" w:color="auto"/>
              <w:right w:val="single" w:sz="4" w:space="0" w:color="auto"/>
            </w:tcBorders>
          </w:tcPr>
          <w:p w14:paraId="17B5A7C8" w14:textId="6515AEAB" w:rsidR="00C044B5" w:rsidRPr="000D06CE" w:rsidRDefault="00C044B5" w:rsidP="00C044B5">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2EF27182" w14:textId="0BDABA14" w:rsidR="00C044B5" w:rsidRPr="005A0334" w:rsidRDefault="00C044B5" w:rsidP="00C044B5">
            <w:pPr>
              <w:spacing w:after="0"/>
              <w:rPr>
                <w:rFonts w:ascii="Times New Roman" w:hAnsi="Times New Roman"/>
              </w:rPr>
            </w:pPr>
            <w:r>
              <w:rPr>
                <w:rFonts w:ascii="Times New Roman" w:eastAsiaTheme="minorEastAsia" w:hAnsi="Times New Roman"/>
                <w:lang w:eastAsia="zh-CN"/>
              </w:rPr>
              <w:t>No? see comments</w:t>
            </w:r>
          </w:p>
        </w:tc>
        <w:tc>
          <w:tcPr>
            <w:tcW w:w="6616" w:type="dxa"/>
            <w:tcBorders>
              <w:top w:val="single" w:sz="4" w:space="0" w:color="auto"/>
              <w:left w:val="single" w:sz="4" w:space="0" w:color="auto"/>
              <w:bottom w:val="single" w:sz="4" w:space="0" w:color="auto"/>
              <w:right w:val="single" w:sz="4" w:space="0" w:color="auto"/>
            </w:tcBorders>
          </w:tcPr>
          <w:p w14:paraId="61215094"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irst, it would be helpful to clarify the scenario, is it about UE determining the applicability (Option 2 in Q1-2).</w:t>
            </w:r>
          </w:p>
          <w:p w14:paraId="561D2A43" w14:textId="77777777" w:rsidR="00C044B5" w:rsidRDefault="00C044B5" w:rsidP="00C044B5">
            <w:pPr>
              <w:rPr>
                <w:rFonts w:ascii="Times New Roman" w:eastAsiaTheme="minorEastAsia" w:hAnsi="Times New Roman"/>
                <w:lang w:eastAsia="zh-CN"/>
              </w:rPr>
            </w:pPr>
            <w:r>
              <w:rPr>
                <w:rFonts w:ascii="Times New Roman" w:eastAsiaTheme="minorEastAsia" w:hAnsi="Times New Roman"/>
                <w:lang w:eastAsia="zh-CN"/>
              </w:rPr>
              <w:t xml:space="preserve">If the intention of this question is asking if NW should provide some configuration for functionality before UE determines the applicability, then the answer would be yes. And example of the configurations would be those useful and related to applicability determination, e.g., related to NW side additional condition such as the Set A and Set B association discussed by RAN1. </w:t>
            </w:r>
          </w:p>
          <w:p w14:paraId="25F95781" w14:textId="37EB26C7" w:rsidR="00C044B5" w:rsidRPr="005A0334" w:rsidRDefault="00C044B5" w:rsidP="00C044B5">
            <w:pPr>
              <w:rPr>
                <w:rFonts w:ascii="Times New Roman" w:hAnsi="Times New Roman"/>
              </w:rPr>
            </w:pPr>
            <w:r>
              <w:rPr>
                <w:rFonts w:ascii="Times New Roman" w:eastAsiaTheme="minorEastAsia" w:hAnsi="Times New Roman" w:hint="eastAsia"/>
                <w:lang w:eastAsia="zh-CN"/>
              </w:rPr>
              <w:lastRenderedPageBreak/>
              <w:t>B</w:t>
            </w:r>
            <w:r>
              <w:rPr>
                <w:rFonts w:ascii="Times New Roman" w:eastAsiaTheme="minorEastAsia" w:hAnsi="Times New Roman"/>
                <w:lang w:eastAsia="zh-CN"/>
              </w:rPr>
              <w:t xml:space="preserve">ut if the intention of this question is asking if the related configuration must be provided in the same request message that triggers the UE applicability report, the answer would be no. In our view, it can be provided in any regular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message beforehand, and not necessarily coupled with the trigger of UE applicability report.</w:t>
            </w:r>
          </w:p>
        </w:tc>
      </w:tr>
      <w:tr w:rsidR="00B33D56" w:rsidRPr="009B1B46" w14:paraId="4D64BD59" w14:textId="77777777" w:rsidTr="00B33D56">
        <w:tc>
          <w:tcPr>
            <w:tcW w:w="1173" w:type="dxa"/>
          </w:tcPr>
          <w:p w14:paraId="57B07E68" w14:textId="77777777" w:rsidR="00B33D56" w:rsidRPr="000D06CE" w:rsidRDefault="00B33D56" w:rsidP="00733211">
            <w:pPr>
              <w:spacing w:after="0"/>
              <w:rPr>
                <w:rFonts w:ascii="Times New Roman" w:hAnsi="Times New Roman"/>
              </w:rPr>
            </w:pPr>
            <w:r>
              <w:rPr>
                <w:rFonts w:ascii="Times New Roman" w:hAnsi="Times New Roman"/>
              </w:rPr>
              <w:lastRenderedPageBreak/>
              <w:t>Ericsson</w:t>
            </w:r>
          </w:p>
        </w:tc>
        <w:tc>
          <w:tcPr>
            <w:tcW w:w="1561" w:type="dxa"/>
          </w:tcPr>
          <w:p w14:paraId="28EE4C66" w14:textId="77777777" w:rsidR="00B33D56" w:rsidRPr="005A0334" w:rsidRDefault="00B33D56" w:rsidP="00733211">
            <w:pPr>
              <w:spacing w:after="0"/>
              <w:rPr>
                <w:rFonts w:ascii="Times New Roman" w:hAnsi="Times New Roman"/>
              </w:rPr>
            </w:pPr>
            <w:r>
              <w:rPr>
                <w:rFonts w:ascii="Times New Roman" w:hAnsi="Times New Roman"/>
              </w:rPr>
              <w:t>Yes</w:t>
            </w:r>
          </w:p>
        </w:tc>
        <w:tc>
          <w:tcPr>
            <w:tcW w:w="6616" w:type="dxa"/>
          </w:tcPr>
          <w:p w14:paraId="58F5BF1E" w14:textId="77777777" w:rsidR="00B33D56" w:rsidRDefault="00B33D56" w:rsidP="00733211">
            <w:pPr>
              <w:rPr>
                <w:rFonts w:ascii="Times New Roman" w:hAnsi="Times New Roman"/>
              </w:rPr>
            </w:pPr>
            <w:r>
              <w:rPr>
                <w:rFonts w:ascii="Times New Roman" w:hAnsi="Times New Roman"/>
              </w:rPr>
              <w:t>The Step 3 in the reactive reporting can include one or more candidate radio inference configurations including the associated IDs that the UE can use for the inference and also the AIML functionalities that are requested by the gNB. Then in step 4, the UE can r</w:t>
            </w:r>
            <w:r w:rsidRPr="007B2787">
              <w:rPr>
                <w:rFonts w:ascii="Times New Roman" w:hAnsi="Times New Roman"/>
              </w:rPr>
              <w:t>e</w:t>
            </w:r>
            <w:r>
              <w:rPr>
                <w:rFonts w:ascii="Times New Roman" w:hAnsi="Times New Roman"/>
              </w:rPr>
              <w:t xml:space="preserve">spond </w:t>
            </w:r>
            <w:r w:rsidRPr="007B2787">
              <w:rPr>
                <w:rFonts w:ascii="Times New Roman" w:hAnsi="Times New Roman"/>
              </w:rPr>
              <w:t>indicating which (if any) of these indicated radio configurations make the AIML functionality applicable</w:t>
            </w:r>
            <w:r>
              <w:rPr>
                <w:rFonts w:ascii="Times New Roman" w:hAnsi="Times New Roman"/>
              </w:rPr>
              <w:t>, or it can also indicate other radio configurations (including the NW side additional conditions), e.g. if none of the inference configurations indicated by the gNB in step 3 are applicable.</w:t>
            </w:r>
            <w:r>
              <w:rPr>
                <w:rFonts w:ascii="Times New Roman" w:hAnsi="Times New Roman"/>
              </w:rPr>
              <w:br/>
              <w:t>Related to step-5, we believe that it is optional. For example, if in step-4, the UE indicates that a certain inference configuration is applicable, then step-5 can just be an activation command, or simply the UE can activate/apply straight away the inference configuration if that is applicable for the AIML functionality (no need in this case for any activation)</w:t>
            </w:r>
          </w:p>
          <w:p w14:paraId="66B1C879" w14:textId="77777777" w:rsidR="00B33D56" w:rsidRPr="009B1B46" w:rsidRDefault="00B33D56" w:rsidP="00733211">
            <w:pPr>
              <w:rPr>
                <w:rFonts w:ascii="Times New Roman" w:hAnsi="Times New Roman"/>
              </w:rPr>
            </w:pPr>
            <w:r>
              <w:rPr>
                <w:rFonts w:ascii="Times New Roman" w:hAnsi="Times New Roman"/>
              </w:rPr>
              <w:t>Related to the question from the rapporteur to “</w:t>
            </w:r>
            <w:r>
              <w:t>provide an example of configuration for functionalities other than AI/ML beam resource configuration</w:t>
            </w:r>
            <w:r>
              <w:rPr>
                <w:rFonts w:ascii="Times New Roman" w:hAnsi="Times New Roman"/>
              </w:rPr>
              <w:t>”, we believe that this is left to RAN1, and RAN2 should just discuss protocol related aspects, without digging into the content of the “inference configuration”.</w:t>
            </w:r>
          </w:p>
        </w:tc>
      </w:tr>
      <w:tr w:rsidR="00EC7CEB" w:rsidRPr="009B1B46" w14:paraId="31215231" w14:textId="77777777" w:rsidTr="00B33D56">
        <w:tc>
          <w:tcPr>
            <w:tcW w:w="1173" w:type="dxa"/>
          </w:tcPr>
          <w:p w14:paraId="65CA6279" w14:textId="082E9718" w:rsidR="00EC7CEB" w:rsidRPr="00EC7CEB" w:rsidRDefault="00EC7CEB"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030AA68" w14:textId="203BA539" w:rsidR="00EC7CEB" w:rsidRPr="00EC7CEB" w:rsidRDefault="00EC7CEB" w:rsidP="00733211">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 xml:space="preserve"> with comments</w:t>
            </w:r>
          </w:p>
        </w:tc>
        <w:tc>
          <w:tcPr>
            <w:tcW w:w="6616" w:type="dxa"/>
          </w:tcPr>
          <w:p w14:paraId="3D3D3887" w14:textId="77777777" w:rsidR="009550CD" w:rsidRDefault="009550CD"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We agree that the NW can provide some configurations to assist the reactive reporting of the applicable </w:t>
            </w:r>
            <w:r>
              <w:rPr>
                <w:rFonts w:ascii="Times New Roman" w:eastAsiaTheme="minorEastAsia" w:hAnsi="Times New Roman"/>
                <w:lang w:eastAsia="zh-CN"/>
              </w:rPr>
              <w:t>functionalit</w:t>
            </w:r>
            <w:r>
              <w:rPr>
                <w:rFonts w:ascii="Times New Roman" w:eastAsiaTheme="minorEastAsia" w:hAnsi="Times New Roman" w:hint="eastAsia"/>
                <w:lang w:eastAsia="zh-CN"/>
              </w:rPr>
              <w:t xml:space="preserve">y at UE side. </w:t>
            </w:r>
          </w:p>
          <w:p w14:paraId="06060CAF" w14:textId="75F95EFA" w:rsidR="00EC7CEB" w:rsidRPr="004F7CDA" w:rsidRDefault="009550CD" w:rsidP="009550CD">
            <w:pPr>
              <w:rPr>
                <w:rFonts w:ascii="Times New Roman" w:eastAsiaTheme="minorEastAsia" w:hAnsi="Times New Roman"/>
                <w:lang w:eastAsia="zh-CN"/>
              </w:rPr>
            </w:pPr>
            <w:r>
              <w:rPr>
                <w:rFonts w:ascii="Times New Roman" w:eastAsiaTheme="minorEastAsia" w:hAnsi="Times New Roman" w:hint="eastAsia"/>
                <w:lang w:eastAsia="zh-CN"/>
              </w:rPr>
              <w:t xml:space="preserve">This can work as kind of filtering of the reported applicable functionality. For this purpose, the configurations can be inference configurations, e.g., </w:t>
            </w:r>
            <w:r w:rsidRPr="009550CD">
              <w:rPr>
                <w:rFonts w:ascii="Times New Roman" w:eastAsiaTheme="minorEastAsia" w:hAnsi="Times New Roman"/>
                <w:lang w:eastAsia="zh-CN"/>
              </w:rPr>
              <w:t>beam resource configuration of Set A and Set B</w:t>
            </w:r>
            <w:r>
              <w:rPr>
                <w:rFonts w:ascii="Times New Roman" w:eastAsiaTheme="minorEastAsia" w:hAnsi="Times New Roman" w:hint="eastAsia"/>
                <w:lang w:eastAsia="zh-CN"/>
              </w:rPr>
              <w:t xml:space="preserve">, associated IDs (if introduced), </w:t>
            </w:r>
            <w:r>
              <w:rPr>
                <w:rFonts w:ascii="Times New Roman" w:eastAsiaTheme="minorEastAsia" w:hAnsi="Times New Roman"/>
                <w:lang w:eastAsia="zh-CN"/>
              </w:rPr>
              <w:t>network</w:t>
            </w:r>
            <w:r>
              <w:rPr>
                <w:rFonts w:ascii="Times New Roman" w:eastAsiaTheme="minorEastAsia" w:hAnsi="Times New Roman" w:hint="eastAsia"/>
                <w:lang w:eastAsia="zh-CN"/>
              </w:rPr>
              <w:t xml:space="preserve"> implementation configurations, performance KPIs or other configurations. As a response, the UE will then report the </w:t>
            </w:r>
            <w:r>
              <w:rPr>
                <w:rFonts w:ascii="Times New Roman" w:eastAsiaTheme="minorEastAsia" w:hAnsi="Times New Roman"/>
                <w:lang w:eastAsia="zh-CN"/>
              </w:rPr>
              <w:t>applicable</w:t>
            </w:r>
            <w:r>
              <w:rPr>
                <w:rFonts w:ascii="Times New Roman" w:eastAsiaTheme="minorEastAsia" w:hAnsi="Times New Roman" w:hint="eastAsia"/>
                <w:lang w:eastAsia="zh-CN"/>
              </w:rPr>
              <w:t xml:space="preserve"> functionalities which can meet the above </w:t>
            </w:r>
            <w:r>
              <w:rPr>
                <w:rFonts w:ascii="Times New Roman" w:eastAsiaTheme="minorEastAsia" w:hAnsi="Times New Roman"/>
                <w:lang w:eastAsia="zh-CN"/>
              </w:rPr>
              <w:t>configuration</w:t>
            </w:r>
            <w:r>
              <w:rPr>
                <w:rFonts w:ascii="Times New Roman" w:eastAsiaTheme="minorEastAsia" w:hAnsi="Times New Roman" w:hint="eastAsia"/>
                <w:lang w:eastAsia="zh-CN"/>
              </w:rPr>
              <w:t xml:space="preserve">s. </w:t>
            </w:r>
          </w:p>
        </w:tc>
      </w:tr>
      <w:tr w:rsidR="00663D53" w:rsidRPr="009B1B46" w14:paraId="5EE1DD0C" w14:textId="77777777" w:rsidTr="00B33D56">
        <w:tc>
          <w:tcPr>
            <w:tcW w:w="1173" w:type="dxa"/>
          </w:tcPr>
          <w:p w14:paraId="76B247FA" w14:textId="1F967B1D" w:rsidR="00663D53" w:rsidRDefault="00663D53" w:rsidP="00663D53">
            <w:pPr>
              <w:spacing w:after="0"/>
              <w:rPr>
                <w:rFonts w:ascii="Times New Roman" w:eastAsiaTheme="minorEastAsia" w:hAnsi="Times New Roman" w:hint="eastAsia"/>
                <w:lang w:eastAsia="zh-CN"/>
              </w:rPr>
            </w:pPr>
            <w:r>
              <w:rPr>
                <w:rFonts w:ascii="Times New Roman" w:hAnsi="Times New Roman"/>
              </w:rPr>
              <w:t>Qualcomm</w:t>
            </w:r>
          </w:p>
        </w:tc>
        <w:tc>
          <w:tcPr>
            <w:tcW w:w="1561" w:type="dxa"/>
          </w:tcPr>
          <w:p w14:paraId="6AFDD0E3" w14:textId="29B72733" w:rsidR="00663D53" w:rsidRDefault="00663D53" w:rsidP="00663D53">
            <w:pPr>
              <w:spacing w:after="0"/>
              <w:rPr>
                <w:rFonts w:ascii="Times New Roman" w:hAnsi="Times New Roman"/>
              </w:rPr>
            </w:pPr>
            <w:r>
              <w:rPr>
                <w:rFonts w:ascii="Times New Roman" w:hAnsi="Times New Roman"/>
              </w:rPr>
              <w:t xml:space="preserve">Wait for RAN1 </w:t>
            </w:r>
            <w:r>
              <w:rPr>
                <w:rFonts w:ascii="Times New Roman" w:hAnsi="Times New Roman"/>
              </w:rPr>
              <w:t>progress.</w:t>
            </w:r>
          </w:p>
          <w:p w14:paraId="3080282C" w14:textId="26438E00" w:rsidR="00663D53" w:rsidRDefault="00663D53" w:rsidP="00663D53">
            <w:pPr>
              <w:spacing w:after="0"/>
              <w:rPr>
                <w:rFonts w:ascii="Times New Roman" w:eastAsiaTheme="minorEastAsia" w:hAnsi="Times New Roman"/>
                <w:lang w:eastAsia="zh-CN"/>
              </w:rPr>
            </w:pPr>
            <w:r>
              <w:rPr>
                <w:rFonts w:ascii="Times New Roman" w:hAnsi="Times New Roman"/>
              </w:rPr>
              <w:t>(do not agree with the sequence of steps)</w:t>
            </w:r>
          </w:p>
        </w:tc>
        <w:tc>
          <w:tcPr>
            <w:tcW w:w="6616" w:type="dxa"/>
          </w:tcPr>
          <w:p w14:paraId="08AB6175" w14:textId="77777777" w:rsidR="00663D53" w:rsidRDefault="00663D53" w:rsidP="00663D53">
            <w:pPr>
              <w:rPr>
                <w:rFonts w:ascii="Times New Roman" w:hAnsi="Times New Roman"/>
              </w:rPr>
            </w:pPr>
            <w:r>
              <w:rPr>
                <w:rFonts w:ascii="Times New Roman" w:hAnsi="Times New Roman"/>
              </w:rPr>
              <w:t xml:space="preserve">RAN2 should wait for the definition of functionality and representation. If functionality is represented by the set A and set B configuration, then maybe the resource config (set A and Set B) configuration is used for inference configuration. </w:t>
            </w:r>
          </w:p>
          <w:p w14:paraId="31C6759C" w14:textId="77777777" w:rsidR="00663D53" w:rsidRPr="00267DE0" w:rsidRDefault="00663D53" w:rsidP="00663D53">
            <w:pPr>
              <w:rPr>
                <w:rFonts w:ascii="Times New Roman" w:hAnsi="Times New Roman"/>
                <w:szCs w:val="20"/>
              </w:rPr>
            </w:pPr>
            <w:r>
              <w:rPr>
                <w:rFonts w:ascii="Times New Roman" w:hAnsi="Times New Roman"/>
              </w:rPr>
              <w:t xml:space="preserve">For both proactive and reactive approaches inference configuration can be provided together with the configuration for applicable functionality reporting. For both proactive and reactive approaches steps 3 and step 5 should be combined.  Furthermore, 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259AACAD" w14:textId="77777777" w:rsidR="00663D53" w:rsidRPr="00267DE0" w:rsidRDefault="00663D53" w:rsidP="00663D53">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3F91FE9F" w14:textId="39DF3BDE" w:rsidR="00663D53" w:rsidRDefault="00663D53" w:rsidP="00663D53">
            <w:pPr>
              <w:rPr>
                <w:rFonts w:ascii="Times New Roman" w:eastAsiaTheme="minorEastAsia" w:hAnsi="Times New Roman" w:hint="eastAsia"/>
                <w:lang w:eastAsia="zh-CN"/>
              </w:rPr>
            </w:pPr>
            <w:r w:rsidRPr="00267DE0">
              <w:rPr>
                <w:rFonts w:ascii="Times New Roman" w:hAnsi="Times New Roman"/>
                <w:szCs w:val="20"/>
              </w:rPr>
              <w:t xml:space="preserve">Reporting is done using RRCReconfigurationComplete / </w:t>
            </w:r>
            <w:r>
              <w:rPr>
                <w:rFonts w:ascii="Times New Roman" w:hAnsi="Times New Roman"/>
                <w:szCs w:val="20"/>
              </w:rPr>
              <w:t xml:space="preserve">RRCResumeComplete / </w:t>
            </w:r>
            <w:r w:rsidRPr="00527A02">
              <w:rPr>
                <w:rFonts w:ascii="Times New Roman" w:hAnsi="Times New Roman"/>
                <w:szCs w:val="20"/>
              </w:rPr>
              <w:t xml:space="preserve">RRCEstablishmentComplete </w:t>
            </w:r>
            <w:r>
              <w:rPr>
                <w:rFonts w:ascii="Times New Roman" w:hAnsi="Times New Roman"/>
                <w:szCs w:val="20"/>
              </w:rPr>
              <w:t xml:space="preserve">/ </w:t>
            </w:r>
            <w:r w:rsidRPr="00267DE0">
              <w:rPr>
                <w:rFonts w:ascii="Times New Roman" w:hAnsi="Times New Roman"/>
                <w:szCs w:val="20"/>
              </w:rPr>
              <w:t>UAI</w:t>
            </w:r>
          </w:p>
        </w:tc>
      </w:tr>
    </w:tbl>
    <w:p w14:paraId="38414AB5" w14:textId="77777777" w:rsidR="00F13BF9" w:rsidRDefault="00F13BF9" w:rsidP="00C25741">
      <w:pPr>
        <w:rPr>
          <w:lang w:val="en-US"/>
        </w:rPr>
      </w:pPr>
    </w:p>
    <w:p w14:paraId="0DD6F74A" w14:textId="241AED97" w:rsidR="00131BB8" w:rsidRDefault="00F63862" w:rsidP="00F42E21">
      <w:pPr>
        <w:pStyle w:val="Comments"/>
        <w:rPr>
          <w:rFonts w:ascii="Times New Roman" w:hAnsi="Times New Roman"/>
          <w:i w:val="0"/>
          <w:iCs/>
          <w:sz w:val="20"/>
          <w:szCs w:val="32"/>
          <w:lang w:val="en-US"/>
        </w:rPr>
      </w:pPr>
      <w:r w:rsidRPr="001C39A5">
        <w:rPr>
          <w:rFonts w:ascii="Times New Roman" w:hAnsi="Times New Roman"/>
          <w:i w:val="0"/>
          <w:iCs/>
          <w:sz w:val="20"/>
          <w:szCs w:val="32"/>
          <w:highlight w:val="yellow"/>
          <w:lang w:val="en-US"/>
        </w:rPr>
        <w:t>According to UE capability reported by the UE, network can provide network configuration (discussed in Q2-</w:t>
      </w:r>
      <w:r w:rsidR="00FF04DD" w:rsidRPr="001C39A5">
        <w:rPr>
          <w:rFonts w:ascii="Times New Roman" w:hAnsi="Times New Roman"/>
          <w:i w:val="0"/>
          <w:iCs/>
          <w:sz w:val="20"/>
          <w:szCs w:val="32"/>
          <w:highlight w:val="yellow"/>
          <w:lang w:val="en-US"/>
        </w:rPr>
        <w:t>1</w:t>
      </w:r>
      <w:r w:rsidRPr="001C39A5">
        <w:rPr>
          <w:rFonts w:ascii="Times New Roman" w:hAnsi="Times New Roman"/>
          <w:i w:val="0"/>
          <w:iCs/>
          <w:sz w:val="20"/>
          <w:szCs w:val="32"/>
          <w:highlight w:val="yellow"/>
          <w:lang w:val="en-US"/>
        </w:rPr>
        <w:t xml:space="preserve">) to </w:t>
      </w:r>
      <w:r w:rsidR="005C3164" w:rsidRPr="001C39A5">
        <w:rPr>
          <w:rFonts w:ascii="Times New Roman" w:hAnsi="Times New Roman"/>
          <w:i w:val="0"/>
          <w:iCs/>
          <w:sz w:val="20"/>
          <w:szCs w:val="32"/>
          <w:highlight w:val="yellow"/>
          <w:lang w:val="en-US"/>
        </w:rPr>
        <w:t>all/</w:t>
      </w:r>
      <w:r w:rsidR="001F4FF9" w:rsidRPr="001C39A5">
        <w:rPr>
          <w:rFonts w:ascii="Times New Roman" w:hAnsi="Times New Roman"/>
          <w:i w:val="0"/>
          <w:iCs/>
          <w:sz w:val="20"/>
          <w:szCs w:val="32"/>
          <w:highlight w:val="yellow"/>
          <w:lang w:val="en-US"/>
        </w:rPr>
        <w:t>subset of</w:t>
      </w:r>
      <w:r w:rsidR="005C3164" w:rsidRPr="001C39A5">
        <w:rPr>
          <w:rFonts w:ascii="Times New Roman" w:hAnsi="Times New Roman"/>
          <w:i w:val="0"/>
          <w:iCs/>
          <w:sz w:val="20"/>
          <w:szCs w:val="32"/>
          <w:highlight w:val="yellow"/>
          <w:lang w:val="en-US"/>
        </w:rPr>
        <w:t xml:space="preserve"> supported functionalities.</w:t>
      </w:r>
      <w:r w:rsidR="005C3164">
        <w:rPr>
          <w:rFonts w:ascii="Times New Roman" w:hAnsi="Times New Roman"/>
          <w:i w:val="0"/>
          <w:iCs/>
          <w:sz w:val="20"/>
          <w:szCs w:val="32"/>
          <w:lang w:val="en-US"/>
        </w:rPr>
        <w:t xml:space="preserve"> </w:t>
      </w:r>
    </w:p>
    <w:p w14:paraId="709E44D0" w14:textId="631F9630" w:rsidR="00131BB8" w:rsidRPr="00F75647" w:rsidRDefault="00925C3A" w:rsidP="00F42E21">
      <w:pPr>
        <w:pStyle w:val="Comments"/>
        <w:rPr>
          <w:rFonts w:ascii="Times New Roman" w:eastAsiaTheme="minorEastAsia" w:hAnsi="Times New Roman"/>
          <w:i w:val="0"/>
          <w:iCs/>
          <w:sz w:val="20"/>
          <w:szCs w:val="32"/>
          <w:lang w:val="en-US" w:eastAsia="zh-CN"/>
        </w:rPr>
      </w:pPr>
      <w:r>
        <w:rPr>
          <w:rFonts w:ascii="Times New Roman" w:hAnsi="Times New Roman"/>
          <w:i w:val="0"/>
          <w:iCs/>
          <w:sz w:val="20"/>
          <w:szCs w:val="32"/>
          <w:lang w:val="en-US"/>
        </w:rPr>
        <w:lastRenderedPageBreak/>
        <w:t>Based on current</w:t>
      </w:r>
      <w:r w:rsidR="00F86C23">
        <w:rPr>
          <w:rFonts w:ascii="Times New Roman" w:hAnsi="Times New Roman"/>
          <w:i w:val="0"/>
          <w:iCs/>
          <w:sz w:val="20"/>
          <w:szCs w:val="32"/>
          <w:lang w:val="en-US"/>
        </w:rPr>
        <w:t xml:space="preserve"> NW</w:t>
      </w:r>
      <w:r w:rsidR="00D365EA">
        <w:rPr>
          <w:rFonts w:ascii="Times New Roman" w:hAnsi="Times New Roman"/>
          <w:i w:val="0"/>
          <w:iCs/>
          <w:sz w:val="20"/>
          <w:szCs w:val="32"/>
          <w:lang w:val="en-US"/>
        </w:rPr>
        <w:t xml:space="preserve">-side additional conditions, </w:t>
      </w:r>
      <w:r w:rsidR="009873E2">
        <w:rPr>
          <w:rFonts w:ascii="Times New Roman" w:hAnsi="Times New Roman"/>
          <w:i w:val="0"/>
          <w:iCs/>
          <w:sz w:val="20"/>
          <w:szCs w:val="32"/>
          <w:lang w:val="en-US"/>
        </w:rPr>
        <w:t xml:space="preserve">network </w:t>
      </w:r>
      <w:r w:rsidR="006F1297">
        <w:rPr>
          <w:rFonts w:ascii="Times New Roman" w:hAnsi="Times New Roman"/>
          <w:i w:val="0"/>
          <w:iCs/>
          <w:sz w:val="20"/>
          <w:szCs w:val="32"/>
          <w:lang w:val="en-US"/>
        </w:rPr>
        <w:t>can</w:t>
      </w:r>
      <w:r w:rsidR="009873E2">
        <w:rPr>
          <w:rFonts w:ascii="Times New Roman" w:hAnsi="Times New Roman"/>
          <w:i w:val="0"/>
          <w:iCs/>
          <w:sz w:val="20"/>
          <w:szCs w:val="32"/>
          <w:lang w:val="en-US"/>
        </w:rPr>
        <w:t xml:space="preserve"> filter a list of functionalities </w:t>
      </w:r>
      <w:r w:rsidR="006A0366">
        <w:rPr>
          <w:rFonts w:ascii="Times New Roman" w:hAnsi="Times New Roman"/>
          <w:i w:val="0"/>
          <w:iCs/>
          <w:sz w:val="20"/>
          <w:szCs w:val="32"/>
          <w:lang w:val="en-US"/>
        </w:rPr>
        <w:t xml:space="preserve">from supported functionalities </w:t>
      </w:r>
      <w:r w:rsidR="00045D99">
        <w:rPr>
          <w:rFonts w:ascii="Times New Roman" w:hAnsi="Times New Roman"/>
          <w:i w:val="0"/>
          <w:iCs/>
          <w:sz w:val="20"/>
          <w:szCs w:val="32"/>
          <w:lang w:val="en-US"/>
        </w:rPr>
        <w:t xml:space="preserve">according to </w:t>
      </w:r>
      <w:r w:rsidR="00A72C2F">
        <w:rPr>
          <w:rFonts w:ascii="Times New Roman" w:hAnsi="Times New Roman"/>
          <w:i w:val="0"/>
          <w:iCs/>
          <w:sz w:val="20"/>
          <w:szCs w:val="32"/>
          <w:lang w:val="en-US"/>
        </w:rPr>
        <w:t xml:space="preserve">network </w:t>
      </w:r>
      <w:r w:rsidR="001F4FF9">
        <w:rPr>
          <w:rFonts w:ascii="Times New Roman" w:hAnsi="Times New Roman"/>
          <w:i w:val="0"/>
          <w:iCs/>
          <w:sz w:val="20"/>
          <w:szCs w:val="32"/>
          <w:lang w:val="en-US"/>
        </w:rPr>
        <w:t>implementation</w:t>
      </w:r>
      <w:r w:rsidR="001F3C28">
        <w:rPr>
          <w:rFonts w:ascii="Times New Roman" w:hAnsi="Times New Roman"/>
          <w:i w:val="0"/>
          <w:iCs/>
          <w:sz w:val="20"/>
          <w:szCs w:val="32"/>
          <w:lang w:val="en-US"/>
        </w:rPr>
        <w:t>,</w:t>
      </w:r>
      <w:r w:rsidR="00A72C2F">
        <w:rPr>
          <w:rFonts w:ascii="Times New Roman" w:hAnsi="Times New Roman"/>
          <w:i w:val="0"/>
          <w:iCs/>
          <w:sz w:val="20"/>
          <w:szCs w:val="32"/>
          <w:lang w:val="en-US"/>
        </w:rPr>
        <w:t xml:space="preserve"> </w:t>
      </w:r>
      <w:r w:rsidR="004C1C74" w:rsidRPr="001C39A5">
        <w:rPr>
          <w:rFonts w:ascii="Times New Roman" w:hAnsi="Times New Roman"/>
          <w:i w:val="0"/>
          <w:iCs/>
          <w:sz w:val="20"/>
          <w:szCs w:val="32"/>
          <w:highlight w:val="yellow"/>
          <w:lang w:val="en-US"/>
        </w:rPr>
        <w:t xml:space="preserve">and </w:t>
      </w:r>
      <w:r w:rsidR="001F3C28" w:rsidRPr="001C39A5">
        <w:rPr>
          <w:rFonts w:ascii="Times New Roman" w:hAnsi="Times New Roman"/>
          <w:i w:val="0"/>
          <w:iCs/>
          <w:sz w:val="20"/>
          <w:szCs w:val="32"/>
          <w:highlight w:val="yellow"/>
          <w:lang w:val="en-US"/>
        </w:rPr>
        <w:t xml:space="preserve">then </w:t>
      </w:r>
      <w:r w:rsidR="004C1C74" w:rsidRPr="001C39A5">
        <w:rPr>
          <w:rFonts w:ascii="Times New Roman" w:hAnsi="Times New Roman"/>
          <w:i w:val="0"/>
          <w:iCs/>
          <w:sz w:val="20"/>
          <w:szCs w:val="32"/>
          <w:highlight w:val="yellow"/>
          <w:lang w:val="en-US"/>
        </w:rPr>
        <w:t xml:space="preserve">provide configurations </w:t>
      </w:r>
      <w:r w:rsidR="00045D99" w:rsidRPr="001C39A5">
        <w:rPr>
          <w:rFonts w:ascii="Times New Roman" w:hAnsi="Times New Roman"/>
          <w:i w:val="0"/>
          <w:iCs/>
          <w:sz w:val="20"/>
          <w:szCs w:val="32"/>
          <w:highlight w:val="yellow"/>
          <w:lang w:val="en-US"/>
        </w:rPr>
        <w:t xml:space="preserve">for </w:t>
      </w:r>
      <w:r w:rsidR="006A0366" w:rsidRPr="001C39A5">
        <w:rPr>
          <w:rFonts w:ascii="Times New Roman" w:hAnsi="Times New Roman"/>
          <w:i w:val="0"/>
          <w:iCs/>
          <w:sz w:val="20"/>
          <w:szCs w:val="32"/>
          <w:highlight w:val="yellow"/>
          <w:lang w:val="en-US"/>
        </w:rPr>
        <w:t xml:space="preserve">those </w:t>
      </w:r>
      <w:r w:rsidR="006A0366" w:rsidRPr="001C39A5">
        <w:rPr>
          <w:rFonts w:ascii="Times New Roman" w:hAnsi="Times New Roman"/>
          <w:i w:val="0"/>
          <w:iCs/>
          <w:sz w:val="20"/>
          <w:szCs w:val="32"/>
          <w:highlight w:val="yellow"/>
          <w:u w:val="single"/>
          <w:lang w:val="en-US"/>
        </w:rPr>
        <w:t>NW-considered</w:t>
      </w:r>
      <w:r w:rsidR="006A0366" w:rsidRPr="001C39A5">
        <w:rPr>
          <w:rFonts w:ascii="Times New Roman" w:hAnsi="Times New Roman"/>
          <w:i w:val="0"/>
          <w:iCs/>
          <w:sz w:val="20"/>
          <w:szCs w:val="32"/>
          <w:highlight w:val="yellow"/>
          <w:lang w:val="en-US"/>
        </w:rPr>
        <w:t xml:space="preserve"> </w:t>
      </w:r>
      <w:r w:rsidR="009241BF" w:rsidRPr="001C39A5">
        <w:rPr>
          <w:rFonts w:ascii="Times New Roman" w:hAnsi="Times New Roman"/>
          <w:i w:val="0"/>
          <w:iCs/>
          <w:sz w:val="20"/>
          <w:szCs w:val="32"/>
          <w:highlight w:val="yellow"/>
          <w:lang w:val="en-US"/>
        </w:rPr>
        <w:t>applicable</w:t>
      </w:r>
      <w:r w:rsidR="00E169A9" w:rsidRPr="001C39A5">
        <w:rPr>
          <w:rFonts w:ascii="Times New Roman" w:hAnsi="Times New Roman"/>
          <w:i w:val="0"/>
          <w:iCs/>
          <w:sz w:val="20"/>
          <w:szCs w:val="32"/>
          <w:highlight w:val="yellow"/>
          <w:lang w:val="en-US"/>
        </w:rPr>
        <w:t xml:space="preserve"> functionalities</w:t>
      </w:r>
      <w:r w:rsidR="004C1C74">
        <w:rPr>
          <w:rFonts w:ascii="Times New Roman" w:hAnsi="Times New Roman"/>
          <w:i w:val="0"/>
          <w:iCs/>
          <w:sz w:val="20"/>
          <w:szCs w:val="32"/>
          <w:lang w:val="en-US"/>
        </w:rPr>
        <w:t xml:space="preserve">. </w:t>
      </w:r>
      <w:r w:rsidR="00C53763">
        <w:rPr>
          <w:rFonts w:ascii="Times New Roman" w:hAnsi="Times New Roman"/>
          <w:i w:val="0"/>
          <w:iCs/>
          <w:sz w:val="20"/>
          <w:szCs w:val="32"/>
          <w:lang w:val="en-US"/>
        </w:rPr>
        <w:t xml:space="preserve">Alternatively, similar as proactive reporting, in addition to network configuration (discussed in Q2-1), </w:t>
      </w:r>
      <w:r w:rsidR="00C53763" w:rsidRPr="001C39A5">
        <w:rPr>
          <w:rFonts w:ascii="Times New Roman" w:hAnsi="Times New Roman"/>
          <w:i w:val="0"/>
          <w:iCs/>
          <w:sz w:val="20"/>
          <w:szCs w:val="32"/>
          <w:highlight w:val="yellow"/>
          <w:lang w:val="en-US"/>
        </w:rPr>
        <w:t xml:space="preserve">network can provide </w:t>
      </w:r>
      <w:r w:rsidR="008D1525" w:rsidRPr="001C39A5">
        <w:rPr>
          <w:rFonts w:ascii="Times New Roman" w:hAnsi="Times New Roman"/>
          <w:i w:val="0"/>
          <w:iCs/>
          <w:sz w:val="20"/>
          <w:szCs w:val="32"/>
          <w:highlight w:val="yellow"/>
          <w:lang w:val="en-US"/>
        </w:rPr>
        <w:t>NW-side additional condition explicitly in Step 3</w:t>
      </w:r>
      <w:r w:rsidR="00644D58">
        <w:rPr>
          <w:rFonts w:ascii="Times New Roman" w:hAnsi="Times New Roman"/>
          <w:i w:val="0"/>
          <w:iCs/>
          <w:sz w:val="20"/>
          <w:szCs w:val="32"/>
          <w:lang w:val="en-US"/>
        </w:rPr>
        <w:t>, and let UE decide applicable functionality based on both NW-side and UE-side additional condition.</w:t>
      </w:r>
      <w:r w:rsidR="00AA574C">
        <w:rPr>
          <w:rFonts w:ascii="Times New Roman" w:eastAsiaTheme="minorEastAsia" w:hAnsi="Times New Roman" w:hint="eastAsia"/>
          <w:i w:val="0"/>
          <w:iCs/>
          <w:sz w:val="20"/>
          <w:szCs w:val="32"/>
          <w:lang w:val="en-US" w:eastAsia="zh-CN"/>
        </w:rPr>
        <w:t xml:space="preserve"> </w:t>
      </w:r>
    </w:p>
    <w:p w14:paraId="785077F0" w14:textId="41F78A0B" w:rsidR="00F63862" w:rsidRDefault="00644D58" w:rsidP="00F42E21">
      <w:pPr>
        <w:pStyle w:val="Comments"/>
        <w:rPr>
          <w:rFonts w:ascii="Times New Roman" w:hAnsi="Times New Roman"/>
          <w:i w:val="0"/>
          <w:iCs/>
          <w:sz w:val="20"/>
          <w:szCs w:val="32"/>
          <w:lang w:val="en-US"/>
        </w:rPr>
      </w:pPr>
      <w:r>
        <w:rPr>
          <w:rFonts w:ascii="Times New Roman" w:hAnsi="Times New Roman"/>
          <w:i w:val="0"/>
          <w:iCs/>
          <w:sz w:val="20"/>
          <w:szCs w:val="32"/>
          <w:lang w:val="en-US"/>
        </w:rPr>
        <w:t>In the end, c</w:t>
      </w:r>
      <w:r w:rsidR="00711A0E">
        <w:rPr>
          <w:rFonts w:ascii="Times New Roman" w:hAnsi="Times New Roman"/>
          <w:i w:val="0"/>
          <w:iCs/>
          <w:sz w:val="20"/>
          <w:szCs w:val="32"/>
          <w:lang w:val="en-US"/>
        </w:rPr>
        <w:t xml:space="preserve">onsidering this configuration is provided by network based on </w:t>
      </w:r>
      <w:r w:rsidR="003D3EB9">
        <w:rPr>
          <w:rFonts w:ascii="Times New Roman" w:hAnsi="Times New Roman"/>
          <w:i w:val="0"/>
          <w:iCs/>
          <w:sz w:val="20"/>
          <w:szCs w:val="32"/>
          <w:lang w:val="en-US"/>
        </w:rPr>
        <w:t xml:space="preserve">UE </w:t>
      </w:r>
      <w:r w:rsidR="00711A0E">
        <w:rPr>
          <w:rFonts w:ascii="Times New Roman" w:hAnsi="Times New Roman"/>
          <w:i w:val="0"/>
          <w:iCs/>
          <w:sz w:val="20"/>
          <w:szCs w:val="32"/>
          <w:lang w:val="en-US"/>
        </w:rPr>
        <w:t>supported functionalities</w:t>
      </w:r>
      <w:r w:rsidR="00242FA0">
        <w:rPr>
          <w:rFonts w:ascii="Times New Roman" w:hAnsi="Times New Roman"/>
          <w:i w:val="0"/>
          <w:iCs/>
          <w:sz w:val="20"/>
          <w:szCs w:val="32"/>
          <w:lang w:val="en-US"/>
        </w:rPr>
        <w:t>,</w:t>
      </w:r>
      <w:r w:rsidR="00711A0E">
        <w:rPr>
          <w:rFonts w:ascii="Times New Roman" w:hAnsi="Times New Roman"/>
          <w:i w:val="0"/>
          <w:iCs/>
          <w:sz w:val="20"/>
          <w:szCs w:val="32"/>
          <w:lang w:val="en-US"/>
        </w:rPr>
        <w:t xml:space="preserve"> in rapporteur’s understanding,</w:t>
      </w:r>
      <w:r w:rsidR="00242FA0">
        <w:rPr>
          <w:rFonts w:ascii="Times New Roman" w:hAnsi="Times New Roman"/>
          <w:i w:val="0"/>
          <w:iCs/>
          <w:sz w:val="20"/>
          <w:szCs w:val="32"/>
          <w:lang w:val="en-US"/>
        </w:rPr>
        <w:t xml:space="preserve"> </w:t>
      </w:r>
      <w:r w:rsidR="00045D99">
        <w:rPr>
          <w:rFonts w:ascii="Times New Roman" w:hAnsi="Times New Roman"/>
          <w:i w:val="0"/>
          <w:iCs/>
          <w:sz w:val="20"/>
          <w:szCs w:val="32"/>
          <w:lang w:val="en-US"/>
        </w:rPr>
        <w:t xml:space="preserve">all of </w:t>
      </w:r>
      <w:r w:rsidR="00242FA0">
        <w:rPr>
          <w:rFonts w:ascii="Times New Roman" w:hAnsi="Times New Roman"/>
          <w:i w:val="0"/>
          <w:iCs/>
          <w:sz w:val="20"/>
          <w:szCs w:val="32"/>
          <w:lang w:val="en-US"/>
        </w:rPr>
        <w:t xml:space="preserve">the functionalities </w:t>
      </w:r>
      <w:r w:rsidR="00F57B30">
        <w:rPr>
          <w:rFonts w:ascii="Times New Roman" w:hAnsi="Times New Roman"/>
          <w:i w:val="0"/>
          <w:iCs/>
          <w:sz w:val="20"/>
          <w:szCs w:val="32"/>
          <w:lang w:val="en-US"/>
        </w:rPr>
        <w:t xml:space="preserve">configured by network in </w:t>
      </w:r>
      <w:r w:rsidR="00D830EF">
        <w:rPr>
          <w:rFonts w:ascii="Times New Roman" w:hAnsi="Times New Roman"/>
          <w:i w:val="0"/>
          <w:iCs/>
          <w:sz w:val="20"/>
          <w:szCs w:val="32"/>
          <w:lang w:val="en-US"/>
        </w:rPr>
        <w:t xml:space="preserve">Step </w:t>
      </w:r>
      <w:r w:rsidR="00F57B30">
        <w:rPr>
          <w:rFonts w:ascii="Times New Roman" w:hAnsi="Times New Roman"/>
          <w:i w:val="0"/>
          <w:iCs/>
          <w:sz w:val="20"/>
          <w:szCs w:val="32"/>
          <w:lang w:val="en-US"/>
        </w:rPr>
        <w:t xml:space="preserve">3 may or may not have </w:t>
      </w:r>
      <w:r w:rsidR="00045D99">
        <w:rPr>
          <w:rFonts w:ascii="Times New Roman" w:hAnsi="Times New Roman"/>
          <w:i w:val="0"/>
          <w:iCs/>
          <w:sz w:val="20"/>
          <w:szCs w:val="32"/>
          <w:lang w:val="en-US"/>
        </w:rPr>
        <w:t xml:space="preserve">an </w:t>
      </w:r>
      <w:r w:rsidR="00F57B30">
        <w:rPr>
          <w:rFonts w:ascii="Times New Roman" w:hAnsi="Times New Roman"/>
          <w:i w:val="0"/>
          <w:iCs/>
          <w:sz w:val="20"/>
          <w:szCs w:val="32"/>
          <w:lang w:val="en-US"/>
        </w:rPr>
        <w:t>available model, and may or may not be applicable</w:t>
      </w:r>
      <w:r w:rsidR="0052146B">
        <w:rPr>
          <w:rFonts w:ascii="Times New Roman" w:hAnsi="Times New Roman"/>
          <w:i w:val="0"/>
          <w:iCs/>
          <w:sz w:val="20"/>
          <w:szCs w:val="32"/>
          <w:lang w:val="en-US"/>
        </w:rPr>
        <w:t xml:space="preserve"> </w:t>
      </w:r>
      <w:r w:rsidR="00BD4827">
        <w:rPr>
          <w:rFonts w:ascii="Times New Roman" w:hAnsi="Times New Roman"/>
          <w:i w:val="0"/>
          <w:iCs/>
          <w:sz w:val="20"/>
          <w:szCs w:val="32"/>
          <w:lang w:val="en-US"/>
        </w:rPr>
        <w:t>at the UE side</w:t>
      </w:r>
      <w:r w:rsidR="00F57B30">
        <w:rPr>
          <w:rFonts w:ascii="Times New Roman" w:hAnsi="Times New Roman"/>
          <w:i w:val="0"/>
          <w:iCs/>
          <w:sz w:val="20"/>
          <w:szCs w:val="32"/>
          <w:lang w:val="en-US"/>
        </w:rPr>
        <w:t xml:space="preserve">. </w:t>
      </w:r>
    </w:p>
    <w:p w14:paraId="4379F195" w14:textId="77777777" w:rsidR="00C722F9" w:rsidRDefault="009F58E4" w:rsidP="00C25741">
      <w:pPr>
        <w:pStyle w:val="Heading4"/>
      </w:pPr>
      <w:r w:rsidRPr="00C25741">
        <w:t>Q2-</w:t>
      </w:r>
      <w:r>
        <w:rPr>
          <w:rFonts w:eastAsiaTheme="minorEastAsia"/>
          <w:lang w:eastAsia="zh-CN"/>
        </w:rPr>
        <w:t>2</w:t>
      </w:r>
      <w:r w:rsidRPr="00C25741">
        <w:t xml:space="preserve">. In Step 3 of reactive reporting, </w:t>
      </w:r>
    </w:p>
    <w:p w14:paraId="374BBF91" w14:textId="54932F6A" w:rsidR="00CE095C" w:rsidRPr="00FC77EF" w:rsidRDefault="00C722F9" w:rsidP="00F75647">
      <w:r w:rsidRPr="00F75647">
        <w:rPr>
          <w:b/>
          <w:bCs/>
        </w:rPr>
        <w:t xml:space="preserve">1) </w:t>
      </w:r>
      <w:r w:rsidR="00D67DFB">
        <w:rPr>
          <w:b/>
          <w:bCs/>
        </w:rPr>
        <w:t>is there any other information</w:t>
      </w:r>
      <w:r w:rsidR="00576F16">
        <w:rPr>
          <w:b/>
          <w:bCs/>
        </w:rPr>
        <w:t xml:space="preserve"> (e.g. NW-sided additional condition)</w:t>
      </w:r>
      <w:r w:rsidR="00D67DFB">
        <w:rPr>
          <w:b/>
          <w:bCs/>
        </w:rPr>
        <w:t xml:space="preserve"> you think the network can provide except</w:t>
      </w:r>
      <w:r w:rsidR="00576F16">
        <w:rPr>
          <w:b/>
          <w:bCs/>
        </w:rPr>
        <w:t xml:space="preserve"> </w:t>
      </w:r>
      <w:r w:rsidR="00BF00F5">
        <w:rPr>
          <w:b/>
          <w:bCs/>
        </w:rPr>
        <w:t xml:space="preserve">AI/ML resource </w:t>
      </w:r>
      <w:r w:rsidR="009F58E4" w:rsidRPr="00F75647">
        <w:rPr>
          <w:b/>
          <w:bCs/>
        </w:rPr>
        <w:t xml:space="preserve">configuration </w:t>
      </w:r>
      <w:r w:rsidR="00D67DFB">
        <w:rPr>
          <w:b/>
          <w:bCs/>
        </w:rPr>
        <w:t>of</w:t>
      </w:r>
      <w:r w:rsidR="00D67DFB" w:rsidRPr="00F75647">
        <w:rPr>
          <w:b/>
          <w:bCs/>
        </w:rPr>
        <w:t xml:space="preserve"> </w:t>
      </w:r>
      <w:commentRangeStart w:id="68"/>
      <w:r w:rsidR="009F58E4" w:rsidRPr="00F75647">
        <w:rPr>
          <w:b/>
          <w:bCs/>
        </w:rPr>
        <w:t xml:space="preserve">NW-considered applicable functionalities </w:t>
      </w:r>
      <w:commentRangeEnd w:id="68"/>
      <w:r w:rsidR="00284440">
        <w:rPr>
          <w:rStyle w:val="CommentReference"/>
        </w:rPr>
        <w:commentReference w:id="68"/>
      </w:r>
      <w:r w:rsidR="009F58E4" w:rsidRPr="00F75647">
        <w:rPr>
          <w:b/>
          <w:bCs/>
        </w:rPr>
        <w:t xml:space="preserve">(i.e. subset of supported functionalities </w:t>
      </w:r>
      <w:commentRangeStart w:id="69"/>
      <w:r w:rsidR="009F58E4" w:rsidRPr="00F75647">
        <w:rPr>
          <w:b/>
          <w:bCs/>
        </w:rPr>
        <w:t>based on NW-side additional condition)</w:t>
      </w:r>
      <w:commentRangeEnd w:id="69"/>
      <w:r w:rsidR="00CB1D0C">
        <w:rPr>
          <w:rStyle w:val="CommentReference"/>
        </w:rPr>
        <w:commentReference w:id="69"/>
      </w:r>
    </w:p>
    <w:p w14:paraId="6FC9AFFC" w14:textId="5C87060D" w:rsidR="009F58E4" w:rsidRPr="00FC77EF" w:rsidRDefault="009F58E4" w:rsidP="00F75647">
      <w:pPr>
        <w:rPr>
          <w:i/>
          <w:szCs w:val="32"/>
          <w:lang w:val="en-US"/>
        </w:rPr>
      </w:pPr>
      <w:r w:rsidRPr="00F75647">
        <w:rPr>
          <w:b/>
          <w:bCs/>
        </w:rPr>
        <w:t>2) those functionalities may or may not have</w:t>
      </w:r>
      <w:r w:rsidR="00AF3BAD" w:rsidRPr="00F75647">
        <w:rPr>
          <w:b/>
          <w:bCs/>
        </w:rPr>
        <w:t xml:space="preserve"> an</w:t>
      </w:r>
      <w:r w:rsidRPr="00F75647">
        <w:rPr>
          <w:b/>
          <w:bCs/>
        </w:rPr>
        <w:t xml:space="preserve"> available model, and may or may not be applicable at the UE side?</w:t>
      </w:r>
    </w:p>
    <w:tbl>
      <w:tblPr>
        <w:tblStyle w:val="TableGrid"/>
        <w:tblW w:w="9360" w:type="dxa"/>
        <w:tblInd w:w="-5" w:type="dxa"/>
        <w:tblLook w:val="04A0" w:firstRow="1" w:lastRow="0" w:firstColumn="1" w:lastColumn="0" w:noHBand="0" w:noVBand="1"/>
      </w:tblPr>
      <w:tblGrid>
        <w:gridCol w:w="1290"/>
        <w:gridCol w:w="1561"/>
        <w:gridCol w:w="1561"/>
        <w:gridCol w:w="4948"/>
      </w:tblGrid>
      <w:tr w:rsidR="00C722F9" w:rsidRPr="005A0334" w14:paraId="5FD62392" w14:textId="77777777" w:rsidTr="00D8417A">
        <w:tc>
          <w:tcPr>
            <w:tcW w:w="129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A76F037" w14:textId="77777777" w:rsidR="00C722F9" w:rsidRPr="005A0334" w:rsidRDefault="00C722F9" w:rsidP="00C25741">
            <w:pPr>
              <w:pStyle w:val="Heading4"/>
              <w:rPr>
                <w:rFonts w:eastAsia="MS Mincho"/>
                <w:bCs/>
              </w:rPr>
            </w:pPr>
            <w:r w:rsidRPr="005A0334">
              <w:rPr>
                <w:bCs/>
              </w:rPr>
              <w:t xml:space="preserve">Company </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65404722" w14:textId="17FFBB2B" w:rsidR="00C722F9" w:rsidRDefault="00C722F9" w:rsidP="00F75647">
            <w:pPr>
              <w:spacing w:after="0"/>
              <w:jc w:val="center"/>
              <w:rPr>
                <w:rFonts w:ascii="Times New Roman" w:hAnsi="Times New Roman"/>
                <w:b/>
                <w:bCs/>
              </w:rPr>
            </w:pPr>
            <w:r>
              <w:rPr>
                <w:rFonts w:ascii="Times New Roman" w:hAnsi="Times New Roman"/>
                <w:b/>
                <w:bCs/>
              </w:rPr>
              <w:t>1)</w:t>
            </w:r>
            <w:r w:rsidR="00F24C0C">
              <w:rPr>
                <w:rFonts w:ascii="Times New Roman" w:hAnsi="Times New Roman"/>
                <w:b/>
                <w:bCs/>
              </w:rPr>
              <w:t xml:space="preserve"> Yes/No</w:t>
            </w:r>
          </w:p>
        </w:tc>
        <w:tc>
          <w:tcPr>
            <w:tcW w:w="156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FEA2D38" w14:textId="4300110A" w:rsidR="00C722F9" w:rsidRPr="005A0334" w:rsidRDefault="00C722F9" w:rsidP="00F75647">
            <w:pPr>
              <w:spacing w:after="0"/>
              <w:jc w:val="center"/>
              <w:rPr>
                <w:rFonts w:ascii="Times New Roman" w:hAnsi="Times New Roman"/>
                <w:b/>
                <w:bCs/>
              </w:rPr>
            </w:pPr>
            <w:r>
              <w:rPr>
                <w:rFonts w:ascii="Times New Roman" w:hAnsi="Times New Roman"/>
                <w:b/>
                <w:bCs/>
              </w:rPr>
              <w:t>2) Yes/No</w:t>
            </w:r>
          </w:p>
        </w:tc>
        <w:tc>
          <w:tcPr>
            <w:tcW w:w="494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5D5A2DF" w14:textId="77777777" w:rsidR="00C722F9" w:rsidRPr="005A0334" w:rsidRDefault="00C722F9" w:rsidP="003E60BB">
            <w:pPr>
              <w:spacing w:after="0"/>
              <w:rPr>
                <w:rFonts w:ascii="Times New Roman" w:hAnsi="Times New Roman"/>
                <w:b/>
                <w:bCs/>
              </w:rPr>
            </w:pPr>
            <w:r w:rsidRPr="005A0334">
              <w:rPr>
                <w:rFonts w:ascii="Times New Roman" w:hAnsi="Times New Roman"/>
                <w:b/>
                <w:bCs/>
              </w:rPr>
              <w:t>Comment</w:t>
            </w:r>
          </w:p>
        </w:tc>
      </w:tr>
      <w:tr w:rsidR="00C722F9" w:rsidRPr="005A0334" w14:paraId="5E6234EB" w14:textId="77777777" w:rsidTr="00D8417A">
        <w:tc>
          <w:tcPr>
            <w:tcW w:w="1290" w:type="dxa"/>
            <w:tcBorders>
              <w:top w:val="single" w:sz="4" w:space="0" w:color="auto"/>
              <w:left w:val="single" w:sz="4" w:space="0" w:color="auto"/>
              <w:bottom w:val="single" w:sz="4" w:space="0" w:color="auto"/>
              <w:right w:val="single" w:sz="4" w:space="0" w:color="auto"/>
            </w:tcBorders>
          </w:tcPr>
          <w:p w14:paraId="351F7AB8" w14:textId="628B869C" w:rsidR="00C722F9" w:rsidRPr="0018364B" w:rsidRDefault="0018364B"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561" w:type="dxa"/>
            <w:tcBorders>
              <w:top w:val="single" w:sz="4" w:space="0" w:color="auto"/>
              <w:left w:val="single" w:sz="4" w:space="0" w:color="auto"/>
              <w:bottom w:val="single" w:sz="4" w:space="0" w:color="auto"/>
              <w:right w:val="single" w:sz="4" w:space="0" w:color="auto"/>
            </w:tcBorders>
          </w:tcPr>
          <w:p w14:paraId="63D87807" w14:textId="2D325DE3" w:rsidR="00C722F9" w:rsidRPr="005A0334" w:rsidRDefault="00C722F9" w:rsidP="003E60BB">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3B3C727" w14:textId="0529BC88" w:rsidR="00C722F9" w:rsidRPr="005A0334" w:rsidRDefault="00C722F9" w:rsidP="003E60BB">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72EBE2A1" w14:textId="4EB69986" w:rsidR="00C722F9" w:rsidRPr="005A0334" w:rsidRDefault="0018364B" w:rsidP="003E60BB">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C722F9" w:rsidRPr="005A0334" w14:paraId="030108F1" w14:textId="77777777" w:rsidTr="00D8417A">
        <w:tc>
          <w:tcPr>
            <w:tcW w:w="1290" w:type="dxa"/>
            <w:tcBorders>
              <w:top w:val="single" w:sz="4" w:space="0" w:color="auto"/>
              <w:left w:val="single" w:sz="4" w:space="0" w:color="auto"/>
              <w:bottom w:val="single" w:sz="4" w:space="0" w:color="auto"/>
              <w:right w:val="single" w:sz="4" w:space="0" w:color="auto"/>
            </w:tcBorders>
          </w:tcPr>
          <w:p w14:paraId="78951414" w14:textId="35A5E281"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561" w:type="dxa"/>
            <w:tcBorders>
              <w:top w:val="single" w:sz="4" w:space="0" w:color="auto"/>
              <w:left w:val="single" w:sz="4" w:space="0" w:color="auto"/>
              <w:bottom w:val="single" w:sz="4" w:space="0" w:color="auto"/>
              <w:right w:val="single" w:sz="4" w:space="0" w:color="auto"/>
            </w:tcBorders>
          </w:tcPr>
          <w:p w14:paraId="04FC5DC4" w14:textId="7293DEA3"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0A303503" w14:textId="4A4EB1C8" w:rsidR="00C722F9" w:rsidRPr="00DD372C" w:rsidRDefault="00DD372C"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766E5D5F" w14:textId="32EBCDCA" w:rsidR="00C722F9" w:rsidRPr="00DD372C" w:rsidRDefault="00DD372C" w:rsidP="003E60B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gree with rapp NW may provide the NW side additional condition to UE</w:t>
            </w:r>
            <w:r w:rsidR="005B589E">
              <w:rPr>
                <w:rFonts w:ascii="Times New Roman" w:eastAsiaTheme="minorEastAsia" w:hAnsi="Times New Roman"/>
                <w:lang w:eastAsia="zh-CN"/>
              </w:rPr>
              <w:t xml:space="preserve">. </w:t>
            </w:r>
            <w:r>
              <w:rPr>
                <w:rFonts w:ascii="Times New Roman" w:eastAsiaTheme="minorEastAsia" w:hAnsi="Times New Roman"/>
                <w:lang w:eastAsia="zh-CN"/>
              </w:rPr>
              <w:t xml:space="preserve">UE can response with the applicable </w:t>
            </w:r>
            <w:r w:rsidR="005B589E">
              <w:rPr>
                <w:rFonts w:ascii="Times New Roman" w:eastAsiaTheme="minorEastAsia" w:hAnsi="Times New Roman"/>
                <w:lang w:eastAsia="zh-CN"/>
              </w:rPr>
              <w:t>functionality</w:t>
            </w:r>
            <w:r>
              <w:rPr>
                <w:rFonts w:ascii="Times New Roman" w:eastAsiaTheme="minorEastAsia" w:hAnsi="Times New Roman"/>
                <w:lang w:eastAsia="zh-CN"/>
              </w:rPr>
              <w:t xml:space="preserve"> </w:t>
            </w:r>
            <w:r w:rsidR="005B589E">
              <w:rPr>
                <w:rFonts w:ascii="Times New Roman" w:eastAsiaTheme="minorEastAsia" w:hAnsi="Times New Roman"/>
                <w:lang w:eastAsia="zh-CN"/>
              </w:rPr>
              <w:t>under</w:t>
            </w:r>
            <w:r>
              <w:rPr>
                <w:rFonts w:ascii="Times New Roman" w:eastAsiaTheme="minorEastAsia" w:hAnsi="Times New Roman"/>
                <w:lang w:eastAsia="zh-CN"/>
              </w:rPr>
              <w:t xml:space="preserve"> the corresponding </w:t>
            </w:r>
            <w:r w:rsidR="005B589E">
              <w:rPr>
                <w:rFonts w:ascii="Times New Roman" w:eastAsiaTheme="minorEastAsia" w:hAnsi="Times New Roman"/>
                <w:lang w:eastAsia="zh-CN"/>
              </w:rPr>
              <w:t xml:space="preserve">NW side additional condition. Such </w:t>
            </w:r>
            <w:r w:rsidR="00C0115F">
              <w:rPr>
                <w:rFonts w:ascii="Times New Roman" w:eastAsiaTheme="minorEastAsia" w:hAnsi="Times New Roman"/>
                <w:lang w:eastAsia="zh-CN"/>
              </w:rPr>
              <w:t>information</w:t>
            </w:r>
            <w:r w:rsidR="005B589E">
              <w:rPr>
                <w:rFonts w:ascii="Times New Roman" w:eastAsiaTheme="minorEastAsia" w:hAnsi="Times New Roman"/>
                <w:lang w:eastAsia="zh-CN"/>
              </w:rPr>
              <w:t xml:space="preserve"> is useful for NW to decide the appropriate NW configuration and activated functionality.</w:t>
            </w:r>
          </w:p>
        </w:tc>
      </w:tr>
      <w:tr w:rsidR="00C722F9" w:rsidRPr="005A0334" w14:paraId="5EE5DFAB" w14:textId="77777777" w:rsidTr="00D8417A">
        <w:tc>
          <w:tcPr>
            <w:tcW w:w="1290" w:type="dxa"/>
            <w:tcBorders>
              <w:top w:val="single" w:sz="4" w:space="0" w:color="auto"/>
              <w:left w:val="single" w:sz="4" w:space="0" w:color="auto"/>
              <w:bottom w:val="single" w:sz="4" w:space="0" w:color="auto"/>
              <w:right w:val="single" w:sz="4" w:space="0" w:color="auto"/>
            </w:tcBorders>
          </w:tcPr>
          <w:p w14:paraId="59C0A9BD" w14:textId="4AAF4C4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561" w:type="dxa"/>
            <w:tcBorders>
              <w:top w:val="single" w:sz="4" w:space="0" w:color="auto"/>
              <w:left w:val="single" w:sz="4" w:space="0" w:color="auto"/>
              <w:bottom w:val="single" w:sz="4" w:space="0" w:color="auto"/>
              <w:right w:val="single" w:sz="4" w:space="0" w:color="auto"/>
            </w:tcBorders>
          </w:tcPr>
          <w:p w14:paraId="23C1DC0E" w14:textId="7FBBD350"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M</w:t>
            </w:r>
            <w:r>
              <w:rPr>
                <w:rFonts w:ascii="Times New Roman" w:eastAsia="MS Mincho" w:hAnsi="Times New Roman"/>
                <w:lang w:eastAsia="ja-JP"/>
              </w:rPr>
              <w:t>aybe No</w:t>
            </w:r>
          </w:p>
        </w:tc>
        <w:tc>
          <w:tcPr>
            <w:tcW w:w="1561" w:type="dxa"/>
            <w:tcBorders>
              <w:top w:val="single" w:sz="4" w:space="0" w:color="auto"/>
              <w:left w:val="single" w:sz="4" w:space="0" w:color="auto"/>
              <w:bottom w:val="single" w:sz="4" w:space="0" w:color="auto"/>
              <w:right w:val="single" w:sz="4" w:space="0" w:color="auto"/>
            </w:tcBorders>
          </w:tcPr>
          <w:p w14:paraId="4F3CAD99" w14:textId="77D9F0F6" w:rsidR="00C722F9" w:rsidRPr="00A05472" w:rsidRDefault="00A05472" w:rsidP="003E60BB">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4948" w:type="dxa"/>
            <w:tcBorders>
              <w:top w:val="single" w:sz="4" w:space="0" w:color="auto"/>
              <w:left w:val="single" w:sz="4" w:space="0" w:color="auto"/>
              <w:bottom w:val="single" w:sz="4" w:space="0" w:color="auto"/>
              <w:right w:val="single" w:sz="4" w:space="0" w:color="auto"/>
            </w:tcBorders>
          </w:tcPr>
          <w:p w14:paraId="47C3484F" w14:textId="77777777" w:rsidR="00A05472" w:rsidRPr="00A05472" w:rsidRDefault="00A05472" w:rsidP="00A05472">
            <w:pPr>
              <w:rPr>
                <w:rFonts w:ascii="Times New Roman" w:hAnsi="Times New Roman"/>
              </w:rPr>
            </w:pPr>
            <w:r w:rsidRPr="00A05472">
              <w:rPr>
                <w:rFonts w:ascii="Times New Roman" w:hAnsi="Times New Roman"/>
              </w:rPr>
              <w:t>We are a bit confused with the relationship between “AI/ML beam resource configuration of Set A and Set B” in Q2-1 and “AI/ML resource configuration of NW-considered applicable functionalities” here.</w:t>
            </w:r>
          </w:p>
          <w:p w14:paraId="29B9D8B1" w14:textId="77777777" w:rsidR="00A05472" w:rsidRPr="00A05472" w:rsidRDefault="00A05472" w:rsidP="00A05472">
            <w:pPr>
              <w:rPr>
                <w:rFonts w:ascii="Times New Roman" w:hAnsi="Times New Roman"/>
              </w:rPr>
            </w:pPr>
            <w:r w:rsidRPr="00A05472">
              <w:rPr>
                <w:rFonts w:ascii="Times New Roman" w:hAnsi="Times New Roman"/>
              </w:rPr>
              <w:t>If the former one is just an example of the latter wording, we have no idea on any other information besides “AI/ML resource configuration of NW-considered applicable functionalities”.</w:t>
            </w:r>
          </w:p>
          <w:p w14:paraId="65DCB3AD" w14:textId="59BAB78B" w:rsidR="00C722F9" w:rsidRPr="005A0334" w:rsidRDefault="00A05472" w:rsidP="00A05472">
            <w:pPr>
              <w:rPr>
                <w:rFonts w:ascii="Times New Roman" w:hAnsi="Times New Roman"/>
              </w:rPr>
            </w:pPr>
            <w:r w:rsidRPr="00A05472">
              <w:rPr>
                <w:rFonts w:ascii="Times New Roman" w:hAnsi="Times New Roman"/>
              </w:rPr>
              <w:t>Step 3 only provides NW-sided additional condition, therefore, those functionalities may or may not have an available model, and may or may not be applicable at the UE side.</w:t>
            </w:r>
          </w:p>
        </w:tc>
      </w:tr>
      <w:tr w:rsidR="00DD24B6" w:rsidRPr="005A0334" w14:paraId="547CF3F1" w14:textId="77777777" w:rsidTr="00D8417A">
        <w:tc>
          <w:tcPr>
            <w:tcW w:w="1290" w:type="dxa"/>
            <w:tcBorders>
              <w:top w:val="single" w:sz="4" w:space="0" w:color="auto"/>
              <w:left w:val="single" w:sz="4" w:space="0" w:color="auto"/>
              <w:bottom w:val="single" w:sz="4" w:space="0" w:color="auto"/>
              <w:right w:val="single" w:sz="4" w:space="0" w:color="auto"/>
            </w:tcBorders>
          </w:tcPr>
          <w:p w14:paraId="33C28B92" w14:textId="203D5C93"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561" w:type="dxa"/>
            <w:tcBorders>
              <w:top w:val="single" w:sz="4" w:space="0" w:color="auto"/>
              <w:left w:val="single" w:sz="4" w:space="0" w:color="auto"/>
              <w:bottom w:val="single" w:sz="4" w:space="0" w:color="auto"/>
              <w:right w:val="single" w:sz="4" w:space="0" w:color="auto"/>
            </w:tcBorders>
          </w:tcPr>
          <w:p w14:paraId="1DF1C749" w14:textId="6D153E41" w:rsidR="00DD24B6" w:rsidRPr="005A0334" w:rsidRDefault="00DD24B6" w:rsidP="00DD24B6">
            <w:pPr>
              <w:spacing w:after="0"/>
              <w:rPr>
                <w:rFonts w:ascii="Times New Roman" w:hAnsi="Times New Roman"/>
              </w:rPr>
            </w:pPr>
            <w:r>
              <w:rPr>
                <w:rFonts w:ascii="Times New Roman" w:eastAsiaTheme="minorEastAsia" w:hAnsi="Times New Roman"/>
                <w:lang w:eastAsia="zh-CN"/>
              </w:rPr>
              <w:t>Left to RAN1</w:t>
            </w:r>
          </w:p>
        </w:tc>
        <w:tc>
          <w:tcPr>
            <w:tcW w:w="1561" w:type="dxa"/>
            <w:tcBorders>
              <w:top w:val="single" w:sz="4" w:space="0" w:color="auto"/>
              <w:left w:val="single" w:sz="4" w:space="0" w:color="auto"/>
              <w:bottom w:val="single" w:sz="4" w:space="0" w:color="auto"/>
              <w:right w:val="single" w:sz="4" w:space="0" w:color="auto"/>
            </w:tcBorders>
          </w:tcPr>
          <w:p w14:paraId="497141D2" w14:textId="63022F0F"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18F6F0B4" w14:textId="77777777" w:rsidR="00DD24B6" w:rsidRPr="005A0334" w:rsidRDefault="00DD24B6" w:rsidP="00DD24B6">
            <w:pPr>
              <w:rPr>
                <w:rFonts w:ascii="Times New Roman" w:hAnsi="Times New Roman"/>
              </w:rPr>
            </w:pPr>
          </w:p>
        </w:tc>
      </w:tr>
      <w:tr w:rsidR="00193850" w:rsidRPr="005A0334" w14:paraId="2B650F98" w14:textId="77777777" w:rsidTr="00D8417A">
        <w:tc>
          <w:tcPr>
            <w:tcW w:w="1290" w:type="dxa"/>
            <w:tcBorders>
              <w:top w:val="single" w:sz="4" w:space="0" w:color="auto"/>
              <w:left w:val="single" w:sz="4" w:space="0" w:color="auto"/>
              <w:bottom w:val="single" w:sz="4" w:space="0" w:color="auto"/>
              <w:right w:val="single" w:sz="4" w:space="0" w:color="auto"/>
            </w:tcBorders>
          </w:tcPr>
          <w:p w14:paraId="58A75A7D" w14:textId="2C6ADE46" w:rsidR="00193850" w:rsidRPr="005A0334" w:rsidRDefault="00193850" w:rsidP="00193850">
            <w:pPr>
              <w:spacing w:after="0"/>
              <w:rPr>
                <w:rFonts w:ascii="Times New Roman" w:hAnsi="Times New Roman"/>
              </w:rPr>
            </w:pPr>
            <w:r>
              <w:rPr>
                <w:rFonts w:ascii="Times New Roman" w:hAnsi="Times New Roman"/>
              </w:rPr>
              <w:t>Apple</w:t>
            </w:r>
          </w:p>
        </w:tc>
        <w:tc>
          <w:tcPr>
            <w:tcW w:w="1561" w:type="dxa"/>
            <w:tcBorders>
              <w:top w:val="single" w:sz="4" w:space="0" w:color="auto"/>
              <w:left w:val="single" w:sz="4" w:space="0" w:color="auto"/>
              <w:bottom w:val="single" w:sz="4" w:space="0" w:color="auto"/>
              <w:right w:val="single" w:sz="4" w:space="0" w:color="auto"/>
            </w:tcBorders>
          </w:tcPr>
          <w:p w14:paraId="6F49A446" w14:textId="1ADDDF9A" w:rsidR="00193850" w:rsidRPr="005A0334" w:rsidRDefault="00193850" w:rsidP="00193850">
            <w:pPr>
              <w:spacing w:after="0"/>
              <w:rPr>
                <w:rFonts w:ascii="Times New Roman" w:hAnsi="Times New Roman"/>
              </w:rPr>
            </w:pPr>
            <w:r>
              <w:rPr>
                <w:rFonts w:ascii="Times New Roman" w:hAnsi="Times New Roman"/>
              </w:rPr>
              <w:t xml:space="preserve">Yes (associated ID) </w:t>
            </w:r>
          </w:p>
        </w:tc>
        <w:tc>
          <w:tcPr>
            <w:tcW w:w="1561" w:type="dxa"/>
            <w:tcBorders>
              <w:top w:val="single" w:sz="4" w:space="0" w:color="auto"/>
              <w:left w:val="single" w:sz="4" w:space="0" w:color="auto"/>
              <w:bottom w:val="single" w:sz="4" w:space="0" w:color="auto"/>
              <w:right w:val="single" w:sz="4" w:space="0" w:color="auto"/>
            </w:tcBorders>
          </w:tcPr>
          <w:p w14:paraId="27474381" w14:textId="4CD7C4F3" w:rsidR="00193850" w:rsidRPr="005A0334" w:rsidRDefault="00193850" w:rsidP="00193850">
            <w:pPr>
              <w:spacing w:after="0"/>
              <w:rPr>
                <w:rFonts w:ascii="Times New Roman" w:hAnsi="Times New Roman"/>
              </w:rPr>
            </w:pPr>
            <w:r>
              <w:rPr>
                <w:rFonts w:ascii="Times New Roman" w:hAnsi="Times New Roman"/>
              </w:rPr>
              <w:t>Yes</w:t>
            </w:r>
          </w:p>
        </w:tc>
        <w:tc>
          <w:tcPr>
            <w:tcW w:w="4948" w:type="dxa"/>
            <w:tcBorders>
              <w:top w:val="single" w:sz="4" w:space="0" w:color="auto"/>
              <w:left w:val="single" w:sz="4" w:space="0" w:color="auto"/>
              <w:bottom w:val="single" w:sz="4" w:space="0" w:color="auto"/>
              <w:right w:val="single" w:sz="4" w:space="0" w:color="auto"/>
            </w:tcBorders>
          </w:tcPr>
          <w:p w14:paraId="73F57A63" w14:textId="0CAB8C5A" w:rsidR="00193850" w:rsidRPr="005A0334" w:rsidRDefault="00193850" w:rsidP="00193850">
            <w:pPr>
              <w:rPr>
                <w:rFonts w:ascii="Times New Roman" w:hAnsi="Times New Roman"/>
              </w:rPr>
            </w:pPr>
            <w:r>
              <w:rPr>
                <w:rFonts w:ascii="Times New Roman" w:hAnsi="Times New Roman"/>
              </w:rPr>
              <w:t xml:space="preserve">As we responded in </w:t>
            </w:r>
            <w:r>
              <w:t>Q2-1, NW-sided additional conditions are always provided to the UE in the form of associated IDs, i</w:t>
            </w:r>
            <w:r>
              <w:rPr>
                <w:rFonts w:ascii="Times New Roman" w:hAnsi="Times New Roman"/>
              </w:rPr>
              <w:t>rrespective of proactive reporting or reactive reporting. Thus, we think associated ID are needed to be provided.</w:t>
            </w:r>
          </w:p>
        </w:tc>
      </w:tr>
      <w:tr w:rsidR="00193850" w:rsidRPr="005A0334" w14:paraId="13BB1C93" w14:textId="77777777" w:rsidTr="00D8417A">
        <w:tc>
          <w:tcPr>
            <w:tcW w:w="1290" w:type="dxa"/>
            <w:tcBorders>
              <w:top w:val="single" w:sz="4" w:space="0" w:color="auto"/>
              <w:left w:val="single" w:sz="4" w:space="0" w:color="auto"/>
              <w:bottom w:val="single" w:sz="4" w:space="0" w:color="auto"/>
              <w:right w:val="single" w:sz="4" w:space="0" w:color="auto"/>
            </w:tcBorders>
          </w:tcPr>
          <w:p w14:paraId="7169CB07" w14:textId="2168BB66" w:rsidR="00193850" w:rsidRPr="005A0334" w:rsidRDefault="004D317A" w:rsidP="00DD24B6">
            <w:pPr>
              <w:spacing w:after="0"/>
              <w:rPr>
                <w:rFonts w:ascii="Times New Roman" w:hAnsi="Times New Roman"/>
              </w:rPr>
            </w:pPr>
            <w:r w:rsidRPr="004D317A">
              <w:rPr>
                <w:rFonts w:ascii="Times New Roman" w:hAnsi="Times New Roman"/>
              </w:rPr>
              <w:t>Huawei, HiSilicon</w:t>
            </w:r>
          </w:p>
        </w:tc>
        <w:tc>
          <w:tcPr>
            <w:tcW w:w="1561" w:type="dxa"/>
            <w:tcBorders>
              <w:top w:val="single" w:sz="4" w:space="0" w:color="auto"/>
              <w:left w:val="single" w:sz="4" w:space="0" w:color="auto"/>
              <w:bottom w:val="single" w:sz="4" w:space="0" w:color="auto"/>
              <w:right w:val="single" w:sz="4" w:space="0" w:color="auto"/>
            </w:tcBorders>
          </w:tcPr>
          <w:p w14:paraId="029EC4DB" w14:textId="636B9F13"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1561" w:type="dxa"/>
            <w:tcBorders>
              <w:top w:val="single" w:sz="4" w:space="0" w:color="auto"/>
              <w:left w:val="single" w:sz="4" w:space="0" w:color="auto"/>
              <w:bottom w:val="single" w:sz="4" w:space="0" w:color="auto"/>
              <w:right w:val="single" w:sz="4" w:space="0" w:color="auto"/>
            </w:tcBorders>
          </w:tcPr>
          <w:p w14:paraId="1FF2BC09" w14:textId="12ED7E0C" w:rsidR="00193850" w:rsidRPr="004D317A" w:rsidRDefault="004D317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4948" w:type="dxa"/>
            <w:tcBorders>
              <w:top w:val="single" w:sz="4" w:space="0" w:color="auto"/>
              <w:left w:val="single" w:sz="4" w:space="0" w:color="auto"/>
              <w:bottom w:val="single" w:sz="4" w:space="0" w:color="auto"/>
              <w:right w:val="single" w:sz="4" w:space="0" w:color="auto"/>
            </w:tcBorders>
          </w:tcPr>
          <w:p w14:paraId="3E245AC5" w14:textId="375EF5CD" w:rsidR="00193850" w:rsidRPr="004D317A" w:rsidRDefault="004D317A" w:rsidP="00DD24B6">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1), as we commented for proactive reporting, the UE may only report the functionalities for NW-side additional conditions requested by NW.</w:t>
            </w:r>
          </w:p>
        </w:tc>
      </w:tr>
      <w:tr w:rsidR="00150015" w:rsidRPr="005A0334" w14:paraId="667B8055" w14:textId="77777777" w:rsidTr="00D8417A">
        <w:tc>
          <w:tcPr>
            <w:tcW w:w="1290" w:type="dxa"/>
            <w:tcBorders>
              <w:top w:val="single" w:sz="4" w:space="0" w:color="auto"/>
              <w:left w:val="single" w:sz="4" w:space="0" w:color="auto"/>
              <w:bottom w:val="single" w:sz="4" w:space="0" w:color="auto"/>
              <w:right w:val="single" w:sz="4" w:space="0" w:color="auto"/>
            </w:tcBorders>
          </w:tcPr>
          <w:p w14:paraId="13B1D3E3" w14:textId="7EA4D2C0"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561" w:type="dxa"/>
            <w:tcBorders>
              <w:top w:val="single" w:sz="4" w:space="0" w:color="auto"/>
              <w:left w:val="single" w:sz="4" w:space="0" w:color="auto"/>
              <w:bottom w:val="single" w:sz="4" w:space="0" w:color="auto"/>
              <w:right w:val="single" w:sz="4" w:space="0" w:color="auto"/>
            </w:tcBorders>
          </w:tcPr>
          <w:p w14:paraId="281A5FB1" w14:textId="77777777" w:rsidR="00150015" w:rsidRPr="005A0334" w:rsidRDefault="00150015" w:rsidP="00150015">
            <w:pPr>
              <w:spacing w:after="0"/>
              <w:rPr>
                <w:rFonts w:ascii="Times New Roman" w:hAnsi="Times New Roman"/>
              </w:rPr>
            </w:pPr>
          </w:p>
        </w:tc>
        <w:tc>
          <w:tcPr>
            <w:tcW w:w="1561" w:type="dxa"/>
            <w:tcBorders>
              <w:top w:val="single" w:sz="4" w:space="0" w:color="auto"/>
              <w:left w:val="single" w:sz="4" w:space="0" w:color="auto"/>
              <w:bottom w:val="single" w:sz="4" w:space="0" w:color="auto"/>
              <w:right w:val="single" w:sz="4" w:space="0" w:color="auto"/>
            </w:tcBorders>
          </w:tcPr>
          <w:p w14:paraId="16D5D3EF" w14:textId="77777777" w:rsidR="00150015" w:rsidRPr="005A0334" w:rsidRDefault="00150015" w:rsidP="00150015">
            <w:pPr>
              <w:spacing w:after="0"/>
              <w:rPr>
                <w:rFonts w:ascii="Times New Roman" w:hAnsi="Times New Roman"/>
              </w:rPr>
            </w:pPr>
          </w:p>
        </w:tc>
        <w:tc>
          <w:tcPr>
            <w:tcW w:w="4948" w:type="dxa"/>
            <w:tcBorders>
              <w:top w:val="single" w:sz="4" w:space="0" w:color="auto"/>
              <w:left w:val="single" w:sz="4" w:space="0" w:color="auto"/>
              <w:bottom w:val="single" w:sz="4" w:space="0" w:color="auto"/>
              <w:right w:val="single" w:sz="4" w:space="0" w:color="auto"/>
            </w:tcBorders>
          </w:tcPr>
          <w:p w14:paraId="143608C3"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our answer in Q2-1.</w:t>
            </w:r>
          </w:p>
          <w:p w14:paraId="24302801" w14:textId="77777777" w:rsidR="00150015" w:rsidRPr="005A0334" w:rsidRDefault="00150015" w:rsidP="00150015">
            <w:pPr>
              <w:rPr>
                <w:rFonts w:ascii="Times New Roman" w:hAnsi="Times New Roman"/>
              </w:rPr>
            </w:pPr>
          </w:p>
        </w:tc>
      </w:tr>
      <w:tr w:rsidR="000A5416" w:rsidRPr="005A0334" w14:paraId="7163D825" w14:textId="77777777" w:rsidTr="00D8417A">
        <w:tc>
          <w:tcPr>
            <w:tcW w:w="1290" w:type="dxa"/>
            <w:tcBorders>
              <w:top w:val="single" w:sz="4" w:space="0" w:color="auto"/>
              <w:left w:val="single" w:sz="4" w:space="0" w:color="auto"/>
              <w:bottom w:val="single" w:sz="4" w:space="0" w:color="auto"/>
              <w:right w:val="single" w:sz="4" w:space="0" w:color="auto"/>
            </w:tcBorders>
          </w:tcPr>
          <w:p w14:paraId="0B25CBF9" w14:textId="6204874A"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561" w:type="dxa"/>
            <w:tcBorders>
              <w:top w:val="single" w:sz="4" w:space="0" w:color="auto"/>
              <w:left w:val="single" w:sz="4" w:space="0" w:color="auto"/>
              <w:bottom w:val="single" w:sz="4" w:space="0" w:color="auto"/>
              <w:right w:val="single" w:sz="4" w:space="0" w:color="auto"/>
            </w:tcBorders>
          </w:tcPr>
          <w:p w14:paraId="440EC51B" w14:textId="62C6FC18" w:rsidR="000A5416" w:rsidRPr="005A0334" w:rsidRDefault="000A5416" w:rsidP="000A5416">
            <w:pPr>
              <w:spacing w:after="0"/>
              <w:rPr>
                <w:rFonts w:ascii="Times New Roman" w:hAnsi="Times New Roman"/>
              </w:rPr>
            </w:pPr>
            <w:r>
              <w:rPr>
                <w:rFonts w:ascii="Times New Roman" w:eastAsiaTheme="minorEastAsia" w:hAnsi="Times New Roman"/>
                <w:lang w:eastAsia="zh-CN"/>
              </w:rPr>
              <w:t>Yes. (i.e., NW-side additional condition, details left to RAN1)</w:t>
            </w:r>
          </w:p>
        </w:tc>
        <w:tc>
          <w:tcPr>
            <w:tcW w:w="1561" w:type="dxa"/>
            <w:tcBorders>
              <w:top w:val="single" w:sz="4" w:space="0" w:color="auto"/>
              <w:left w:val="single" w:sz="4" w:space="0" w:color="auto"/>
              <w:bottom w:val="single" w:sz="4" w:space="0" w:color="auto"/>
              <w:right w:val="single" w:sz="4" w:space="0" w:color="auto"/>
            </w:tcBorders>
          </w:tcPr>
          <w:p w14:paraId="05AC78C0" w14:textId="06C2193C"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more clarification</w:t>
            </w:r>
          </w:p>
        </w:tc>
        <w:tc>
          <w:tcPr>
            <w:tcW w:w="4948" w:type="dxa"/>
            <w:tcBorders>
              <w:top w:val="single" w:sz="4" w:space="0" w:color="auto"/>
              <w:left w:val="single" w:sz="4" w:space="0" w:color="auto"/>
              <w:bottom w:val="single" w:sz="4" w:space="0" w:color="auto"/>
              <w:right w:val="single" w:sz="4" w:space="0" w:color="auto"/>
            </w:tcBorders>
          </w:tcPr>
          <w:p w14:paraId="44A10C5B" w14:textId="77777777" w:rsidR="000A5416" w:rsidRPr="005A0334" w:rsidRDefault="000A5416" w:rsidP="000A5416">
            <w:pPr>
              <w:rPr>
                <w:rFonts w:ascii="Times New Roman" w:hAnsi="Times New Roman"/>
              </w:rPr>
            </w:pPr>
          </w:p>
        </w:tc>
      </w:tr>
      <w:tr w:rsidR="001C1E9F" w:rsidRPr="005A0334" w14:paraId="2914A799" w14:textId="77777777" w:rsidTr="00D8417A">
        <w:tc>
          <w:tcPr>
            <w:tcW w:w="1290" w:type="dxa"/>
            <w:tcBorders>
              <w:top w:val="single" w:sz="4" w:space="0" w:color="auto"/>
              <w:left w:val="single" w:sz="4" w:space="0" w:color="auto"/>
              <w:bottom w:val="single" w:sz="4" w:space="0" w:color="auto"/>
              <w:right w:val="single" w:sz="4" w:space="0" w:color="auto"/>
            </w:tcBorders>
          </w:tcPr>
          <w:p w14:paraId="286A0CF2" w14:textId="6A60C8B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561" w:type="dxa"/>
            <w:tcBorders>
              <w:top w:val="single" w:sz="4" w:space="0" w:color="auto"/>
              <w:left w:val="single" w:sz="4" w:space="0" w:color="auto"/>
              <w:bottom w:val="single" w:sz="4" w:space="0" w:color="auto"/>
              <w:right w:val="single" w:sz="4" w:space="0" w:color="auto"/>
            </w:tcBorders>
          </w:tcPr>
          <w:p w14:paraId="077F7509" w14:textId="1E01131D"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eed clarification</w:t>
            </w:r>
          </w:p>
        </w:tc>
        <w:tc>
          <w:tcPr>
            <w:tcW w:w="1561" w:type="dxa"/>
            <w:tcBorders>
              <w:top w:val="single" w:sz="4" w:space="0" w:color="auto"/>
              <w:left w:val="single" w:sz="4" w:space="0" w:color="auto"/>
              <w:bottom w:val="single" w:sz="4" w:space="0" w:color="auto"/>
              <w:right w:val="single" w:sz="4" w:space="0" w:color="auto"/>
            </w:tcBorders>
          </w:tcPr>
          <w:p w14:paraId="3FB99AEF" w14:textId="2A46F1F7" w:rsidR="001C1E9F" w:rsidRPr="005A0334" w:rsidRDefault="001C1E9F" w:rsidP="001C1E9F">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there may be problematic if the model is not available at that moment</w:t>
            </w:r>
          </w:p>
        </w:tc>
        <w:tc>
          <w:tcPr>
            <w:tcW w:w="4948" w:type="dxa"/>
            <w:tcBorders>
              <w:top w:val="single" w:sz="4" w:space="0" w:color="auto"/>
              <w:left w:val="single" w:sz="4" w:space="0" w:color="auto"/>
              <w:bottom w:val="single" w:sz="4" w:space="0" w:color="auto"/>
              <w:right w:val="single" w:sz="4" w:space="0" w:color="auto"/>
            </w:tcBorders>
          </w:tcPr>
          <w:p w14:paraId="7EBD4D92" w14:textId="77777777" w:rsidR="001C1E9F" w:rsidRDefault="001C1E9F" w:rsidP="001C1E9F">
            <w:pPr>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 need to clarify the scenario of applicability determination it sounds like a variation of Option 1 in Q1-2. Maybe we should discuss first is Option 1 or any variation of Option 1 can be agreeable, then the same solution can work for both proactive and reactive.</w:t>
            </w:r>
          </w:p>
          <w:p w14:paraId="3F55C6C3" w14:textId="77777777" w:rsidR="001C1E9F" w:rsidRDefault="001C1E9F" w:rsidP="001C1E9F">
            <w:pPr>
              <w:rPr>
                <w:rFonts w:ascii="Times New Roman" w:eastAsiaTheme="minorEastAsia" w:hAnsi="Times New Roman"/>
                <w:lang w:eastAsia="zh-CN"/>
              </w:rPr>
            </w:pPr>
          </w:p>
          <w:p w14:paraId="4E79934C" w14:textId="58B6EFE5" w:rsidR="001C1E9F" w:rsidRPr="005A0334" w:rsidRDefault="001C1E9F" w:rsidP="001C1E9F">
            <w:pPr>
              <w:rPr>
                <w:rFonts w:ascii="Times New Roman" w:hAnsi="Times New Roman"/>
              </w:rPr>
            </w:pPr>
            <w:r>
              <w:rPr>
                <w:rFonts w:ascii="Times New Roman" w:eastAsiaTheme="minorEastAsia" w:hAnsi="Times New Roman"/>
                <w:lang w:eastAsia="zh-CN"/>
              </w:rPr>
              <w:t>2) as we raised in phase 1 discussion, if we consider the case that the model is not available at the moment NW triggers the applicability report from UE, it is difficult for NW to provide proper configurations/information that is related to the applicability of a functionality.</w:t>
            </w:r>
          </w:p>
        </w:tc>
      </w:tr>
      <w:tr w:rsidR="00D8417A" w:rsidRPr="005A0334" w14:paraId="1A53FDC4" w14:textId="77777777" w:rsidTr="00D8417A">
        <w:tc>
          <w:tcPr>
            <w:tcW w:w="1290" w:type="dxa"/>
          </w:tcPr>
          <w:p w14:paraId="132FB72E" w14:textId="77777777" w:rsidR="00D8417A" w:rsidRPr="005A0334" w:rsidRDefault="00D8417A" w:rsidP="00733211">
            <w:pPr>
              <w:spacing w:after="0"/>
              <w:rPr>
                <w:rFonts w:ascii="Times New Roman" w:hAnsi="Times New Roman"/>
              </w:rPr>
            </w:pPr>
            <w:r>
              <w:rPr>
                <w:rFonts w:ascii="Times New Roman" w:hAnsi="Times New Roman"/>
              </w:rPr>
              <w:t>Ericsson</w:t>
            </w:r>
          </w:p>
        </w:tc>
        <w:tc>
          <w:tcPr>
            <w:tcW w:w="1561" w:type="dxa"/>
          </w:tcPr>
          <w:p w14:paraId="28931DE7" w14:textId="77777777" w:rsidR="00D8417A" w:rsidRPr="005A0334" w:rsidRDefault="00D8417A" w:rsidP="00733211">
            <w:pPr>
              <w:spacing w:after="0"/>
              <w:rPr>
                <w:rFonts w:ascii="Times New Roman" w:hAnsi="Times New Roman"/>
              </w:rPr>
            </w:pPr>
            <w:r>
              <w:rPr>
                <w:rFonts w:ascii="Times New Roman" w:hAnsi="Times New Roman"/>
              </w:rPr>
              <w:t>Yes</w:t>
            </w:r>
          </w:p>
        </w:tc>
        <w:tc>
          <w:tcPr>
            <w:tcW w:w="1561" w:type="dxa"/>
          </w:tcPr>
          <w:p w14:paraId="2EEEF79E" w14:textId="77777777" w:rsidR="00D8417A" w:rsidRPr="005A0334" w:rsidRDefault="00D8417A" w:rsidP="00733211">
            <w:pPr>
              <w:spacing w:after="0"/>
              <w:rPr>
                <w:rFonts w:ascii="Times New Roman" w:hAnsi="Times New Roman"/>
              </w:rPr>
            </w:pPr>
            <w:r>
              <w:rPr>
                <w:rFonts w:ascii="Times New Roman" w:hAnsi="Times New Roman"/>
              </w:rPr>
              <w:t>Yes</w:t>
            </w:r>
          </w:p>
        </w:tc>
        <w:tc>
          <w:tcPr>
            <w:tcW w:w="4948" w:type="dxa"/>
          </w:tcPr>
          <w:p w14:paraId="209E33EE" w14:textId="77777777" w:rsidR="00D8417A" w:rsidRDefault="00D8417A" w:rsidP="00733211">
            <w:pPr>
              <w:rPr>
                <w:rFonts w:ascii="Times New Roman" w:hAnsi="Times New Roman"/>
              </w:rPr>
            </w:pPr>
            <w:r>
              <w:rPr>
                <w:rFonts w:ascii="Times New Roman" w:hAnsi="Times New Roman"/>
              </w:rPr>
              <w:t>Question 1): The gNB when providing the inference configurations it should include the necessary associated IDs (NW-side additional conditions) to aid the UE to determine the applicability. From RAN2 pov, at least the following info should be included in step 3:</w:t>
            </w:r>
            <w:r>
              <w:rPr>
                <w:rFonts w:ascii="Times New Roman" w:hAnsi="Times New Roman"/>
              </w:rPr>
              <w:br/>
            </w:r>
          </w:p>
          <w:p w14:paraId="703AE888"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Inference configurations (including the associated IDs/NW side additional conditions)</w:t>
            </w:r>
          </w:p>
          <w:p w14:paraId="1EF796A7" w14:textId="77777777" w:rsidR="00D8417A" w:rsidRPr="00F843C6" w:rsidRDefault="00D8417A" w:rsidP="00D8417A">
            <w:pPr>
              <w:pStyle w:val="ListParagraph"/>
              <w:numPr>
                <w:ilvl w:val="0"/>
                <w:numId w:val="32"/>
              </w:numPr>
              <w:rPr>
                <w:rFonts w:ascii="Times New Roman" w:eastAsia="Batang" w:hAnsi="Times New Roman"/>
                <w:sz w:val="20"/>
                <w:szCs w:val="24"/>
              </w:rPr>
            </w:pPr>
            <w:r w:rsidRPr="00F843C6">
              <w:rPr>
                <w:rFonts w:ascii="Times New Roman" w:eastAsia="Batang" w:hAnsi="Times New Roman"/>
                <w:sz w:val="20"/>
                <w:szCs w:val="24"/>
              </w:rPr>
              <w:t>The AIML functionalities of interest for the NW.</w:t>
            </w:r>
          </w:p>
          <w:p w14:paraId="1B5B5837" w14:textId="77777777" w:rsidR="00D8417A" w:rsidRPr="005A0334" w:rsidRDefault="00D8417A" w:rsidP="00733211">
            <w:pPr>
              <w:rPr>
                <w:rFonts w:ascii="Times New Roman" w:hAnsi="Times New Roman"/>
              </w:rPr>
            </w:pPr>
            <w:r>
              <w:rPr>
                <w:rFonts w:ascii="Times New Roman" w:hAnsi="Times New Roman"/>
              </w:rPr>
              <w:t>Question 2): The AIML functionalities requested by the gNB in step 3 may or may not be available at the UE, because the NW cannot know beforehand (e.g. from capabilities) whether the UE really has a trained model for the request functionality</w:t>
            </w:r>
          </w:p>
        </w:tc>
      </w:tr>
      <w:tr w:rsidR="00FB2AB3" w:rsidRPr="005A0334" w14:paraId="67B978E0" w14:textId="77777777" w:rsidTr="00D8417A">
        <w:tc>
          <w:tcPr>
            <w:tcW w:w="1290" w:type="dxa"/>
          </w:tcPr>
          <w:p w14:paraId="2654E677" w14:textId="3933019D"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561" w:type="dxa"/>
          </w:tcPr>
          <w:p w14:paraId="221A35A7" w14:textId="2535FD46"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1561" w:type="dxa"/>
          </w:tcPr>
          <w:p w14:paraId="62891A03" w14:textId="50B9E1E0" w:rsidR="00FB2AB3" w:rsidRPr="00FB2AB3" w:rsidRDefault="00FB2AB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4948" w:type="dxa"/>
          </w:tcPr>
          <w:p w14:paraId="0D6A389F" w14:textId="77777777" w:rsidR="00AD5F4F" w:rsidRDefault="00AD5F4F" w:rsidP="00733211">
            <w:pPr>
              <w:rPr>
                <w:rFonts w:ascii="Times New Roman" w:eastAsiaTheme="minorEastAsia" w:hAnsi="Times New Roman"/>
                <w:lang w:eastAsia="zh-CN"/>
              </w:rPr>
            </w:pPr>
            <w:r>
              <w:rPr>
                <w:rFonts w:ascii="Times New Roman" w:eastAsiaTheme="minorEastAsia" w:hAnsi="Times New Roman" w:hint="eastAsia"/>
                <w:lang w:eastAsia="zh-CN"/>
              </w:rPr>
              <w:t>For 1), pls see our reply in Q2-1;</w:t>
            </w:r>
          </w:p>
          <w:p w14:paraId="40B7D6D5" w14:textId="7B430495" w:rsidR="00FB2AB3" w:rsidRPr="00FB2AB3" w:rsidRDefault="00AD5F4F" w:rsidP="00AD5F4F">
            <w:pPr>
              <w:rPr>
                <w:rFonts w:ascii="Times New Roman" w:eastAsiaTheme="minorEastAsia" w:hAnsi="Times New Roman"/>
                <w:lang w:eastAsia="zh-CN"/>
              </w:rPr>
            </w:pPr>
            <w:r>
              <w:rPr>
                <w:rFonts w:ascii="Times New Roman" w:eastAsiaTheme="minorEastAsia" w:hAnsi="Times New Roman"/>
                <w:lang w:eastAsia="zh-CN"/>
              </w:rPr>
              <w:t>For</w:t>
            </w:r>
            <w:r>
              <w:rPr>
                <w:rFonts w:ascii="Times New Roman" w:eastAsiaTheme="minorEastAsia" w:hAnsi="Times New Roman" w:hint="eastAsia"/>
                <w:lang w:eastAsia="zh-CN"/>
              </w:rPr>
              <w:t xml:space="preserve"> 2), we agree with Ericsson.</w:t>
            </w:r>
          </w:p>
        </w:tc>
      </w:tr>
      <w:tr w:rsidR="00803763" w:rsidRPr="005A0334" w14:paraId="77AEFDF6" w14:textId="77777777" w:rsidTr="00D8417A">
        <w:tc>
          <w:tcPr>
            <w:tcW w:w="1290" w:type="dxa"/>
          </w:tcPr>
          <w:p w14:paraId="1DCEB5E0" w14:textId="266D79DC" w:rsidR="00803763" w:rsidRDefault="00803763" w:rsidP="00803763">
            <w:pPr>
              <w:spacing w:after="0"/>
              <w:rPr>
                <w:rFonts w:ascii="Times New Roman" w:eastAsiaTheme="minorEastAsia" w:hAnsi="Times New Roman" w:hint="eastAsia"/>
                <w:lang w:eastAsia="zh-CN"/>
              </w:rPr>
            </w:pPr>
            <w:r>
              <w:rPr>
                <w:rFonts w:ascii="Times New Roman" w:hAnsi="Times New Roman"/>
              </w:rPr>
              <w:t>Qualcomm</w:t>
            </w:r>
          </w:p>
        </w:tc>
        <w:tc>
          <w:tcPr>
            <w:tcW w:w="1561" w:type="dxa"/>
          </w:tcPr>
          <w:p w14:paraId="1E241391" w14:textId="50E8C530" w:rsidR="00803763" w:rsidRDefault="00803763" w:rsidP="00803763">
            <w:pPr>
              <w:spacing w:after="0"/>
              <w:rPr>
                <w:rFonts w:ascii="Times New Roman" w:eastAsiaTheme="minorEastAsia" w:hAnsi="Times New Roman" w:hint="eastAsia"/>
                <w:lang w:eastAsia="zh-CN"/>
              </w:rPr>
            </w:pPr>
            <w:r>
              <w:rPr>
                <w:rFonts w:ascii="Times New Roman" w:hAnsi="Times New Roman"/>
              </w:rPr>
              <w:t>Yes (associated ID)</w:t>
            </w:r>
          </w:p>
        </w:tc>
        <w:tc>
          <w:tcPr>
            <w:tcW w:w="1561" w:type="dxa"/>
          </w:tcPr>
          <w:p w14:paraId="690F5633" w14:textId="0CE19B3B" w:rsidR="00803763" w:rsidRDefault="00803763" w:rsidP="00803763">
            <w:pPr>
              <w:spacing w:after="0"/>
              <w:rPr>
                <w:rFonts w:ascii="Times New Roman" w:eastAsiaTheme="minorEastAsia" w:hAnsi="Times New Roman" w:hint="eastAsia"/>
                <w:lang w:eastAsia="zh-CN"/>
              </w:rPr>
            </w:pPr>
            <w:r>
              <w:rPr>
                <w:rFonts w:ascii="Times New Roman" w:hAnsi="Times New Roman"/>
              </w:rPr>
              <w:t>Yes</w:t>
            </w:r>
          </w:p>
        </w:tc>
        <w:tc>
          <w:tcPr>
            <w:tcW w:w="4948" w:type="dxa"/>
          </w:tcPr>
          <w:p w14:paraId="0C6AC908" w14:textId="460CE346" w:rsidR="00803763" w:rsidRDefault="00803763" w:rsidP="00803763">
            <w:pPr>
              <w:rPr>
                <w:rFonts w:ascii="Times New Roman" w:eastAsiaTheme="minorEastAsia" w:hAnsi="Times New Roman" w:hint="eastAsia"/>
                <w:lang w:eastAsia="zh-CN"/>
              </w:rPr>
            </w:pPr>
            <w:r>
              <w:rPr>
                <w:rFonts w:ascii="Times New Roman" w:hAnsi="Times New Roman"/>
              </w:rPr>
              <w:t xml:space="preserve">Agree with Apple that network-side additional conditions should be provided to the UE irrespective of proactive or reactive approach. Furthermore, we should combine proactive and reactive approaches. </w:t>
            </w:r>
          </w:p>
        </w:tc>
      </w:tr>
    </w:tbl>
    <w:p w14:paraId="52F18600" w14:textId="7DDB3B8A" w:rsidR="00C53127" w:rsidRDefault="00C53127" w:rsidP="00E732F9">
      <w:pPr>
        <w:rPr>
          <w:lang w:val="en-US"/>
        </w:rPr>
      </w:pPr>
    </w:p>
    <w:p w14:paraId="4A7F2178" w14:textId="2F9F10D5" w:rsidR="00780C53" w:rsidRDefault="00C80759" w:rsidP="00E732F9">
      <w:pPr>
        <w:rPr>
          <w:lang w:val="en-US"/>
        </w:rPr>
      </w:pPr>
      <w:r>
        <w:rPr>
          <w:lang w:val="en-US"/>
        </w:rPr>
        <w:t>T</w:t>
      </w:r>
      <w:r w:rsidR="00AF6DDF">
        <w:rPr>
          <w:lang w:val="en-US"/>
        </w:rPr>
        <w:t>he</w:t>
      </w:r>
      <w:r w:rsidR="00AF3BAD">
        <w:rPr>
          <w:lang w:val="en-US"/>
        </w:rPr>
        <w:t>n</w:t>
      </w:r>
      <w:r w:rsidR="00AF6DDF">
        <w:rPr>
          <w:lang w:val="en-US"/>
        </w:rPr>
        <w:t xml:space="preserve"> UE can decide the final applicable functionalities based on its UE-side additional condition</w:t>
      </w:r>
      <w:r w:rsidR="00780C53">
        <w:rPr>
          <w:lang w:val="en-US"/>
        </w:rPr>
        <w:t>:</w:t>
      </w:r>
    </w:p>
    <w:p w14:paraId="0405CFAE" w14:textId="11ACDAA1" w:rsidR="00F621F7" w:rsidRPr="00674397" w:rsidRDefault="00F621F7" w:rsidP="001E60FB">
      <w:pPr>
        <w:jc w:val="center"/>
        <w:rPr>
          <w:rFonts w:ascii="Times New Roman" w:hAnsi="Times New Roman"/>
          <w:szCs w:val="20"/>
        </w:rPr>
      </w:pPr>
      <w:r w:rsidRPr="001E60FB">
        <w:rPr>
          <w:rFonts w:ascii="Times New Roman" w:hAnsi="Times New Roman"/>
          <w:b/>
          <w:szCs w:val="20"/>
        </w:rPr>
        <w:lastRenderedPageBreak/>
        <w:t xml:space="preserve"> </w:t>
      </w:r>
      <w:r w:rsidR="00F91DD8" w:rsidRPr="00674397">
        <w:rPr>
          <w:noProof/>
        </w:rPr>
        <w:object w:dxaOrig="9265" w:dyaOrig="3673" w14:anchorId="02629878">
          <v:shape id="_x0000_i1031" type="#_x0000_t75" alt="" style="width:300pt;height:117.75pt;mso-width-percent:0;mso-height-percent:0;mso-width-percent:0;mso-height-percent:0" o:ole="">
            <v:imagedata r:id="rId29" o:title=""/>
          </v:shape>
          <o:OLEObject Type="Embed" ProgID="Visio.Drawing.15" ShapeID="_x0000_i1031" DrawAspect="Content" ObjectID="_1782142611" r:id="rId30"/>
        </w:object>
      </w:r>
    </w:p>
    <w:p w14:paraId="0D3A6A4F" w14:textId="04557E25" w:rsidR="001E60FB" w:rsidRPr="009F7DAF" w:rsidRDefault="003C3F9B" w:rsidP="00DB052B">
      <w:pPr>
        <w:pStyle w:val="Heading4"/>
      </w:pPr>
      <w:r w:rsidRPr="00DB052B">
        <w:t>Q2-</w:t>
      </w:r>
      <w:r w:rsidR="00EA2C8B">
        <w:rPr>
          <w:rFonts w:eastAsiaTheme="minorEastAsia"/>
          <w:lang w:eastAsia="zh-CN"/>
        </w:rPr>
        <w:t>3</w:t>
      </w:r>
      <w:r w:rsidRPr="00DB052B">
        <w:t xml:space="preserve">. Do you </w:t>
      </w:r>
      <w:r w:rsidR="00310936">
        <w:t xml:space="preserve">agree </w:t>
      </w:r>
      <w:r w:rsidR="00C3430F">
        <w:t xml:space="preserve">UE reports final applicable functionalities </w:t>
      </w:r>
      <w:r w:rsidR="0042601D">
        <w:t xml:space="preserve">(applicable </w:t>
      </w:r>
      <w:r w:rsidR="005648DE">
        <w:t xml:space="preserve">based on </w:t>
      </w:r>
      <w:r w:rsidR="0042601D">
        <w:t>both UE and NW side additional condtion) in Step 4</w:t>
      </w:r>
      <w:r w:rsidR="00E50D74">
        <w:t xml:space="preserve">, </w:t>
      </w:r>
      <w:r w:rsidR="0042601D">
        <w:t>as a response to Step 3</w:t>
      </w:r>
      <w:r w:rsidR="00310936">
        <w:t>?</w:t>
      </w:r>
      <w:r w:rsidR="00FC4BA7" w:rsidRPr="00DB052B">
        <w:t xml:space="preserve"> </w:t>
      </w:r>
    </w:p>
    <w:p w14:paraId="5C2636A9" w14:textId="3588DF8A" w:rsidR="00780C53" w:rsidRPr="005A0334" w:rsidRDefault="00780C53" w:rsidP="00780C53">
      <w:pPr>
        <w:rPr>
          <w:rFonts w:ascii="Times New Roman" w:hAnsi="Times New Roman"/>
        </w:rPr>
      </w:pPr>
      <w:r w:rsidRPr="005A0334">
        <w:rPr>
          <w:rFonts w:ascii="Times New Roman" w:hAnsi="Times New Roman"/>
        </w:rPr>
        <w:t xml:space="preserve">NOTE: Non-applicable functionality with available model reporting in </w:t>
      </w:r>
      <w:r w:rsidR="00D830EF">
        <w:rPr>
          <w:rFonts w:ascii="Times New Roman" w:hAnsi="Times New Roman"/>
        </w:rPr>
        <w:t>S</w:t>
      </w:r>
      <w:r w:rsidR="00D830EF" w:rsidRPr="005A0334">
        <w:rPr>
          <w:rFonts w:ascii="Times New Roman" w:hAnsi="Times New Roman"/>
        </w:rPr>
        <w:t xml:space="preserve">tep </w:t>
      </w:r>
      <w:r w:rsidRPr="005A0334">
        <w:rPr>
          <w:rFonts w:ascii="Times New Roman" w:hAnsi="Times New Roman"/>
        </w:rPr>
        <w:t>4 will be discussed in Q</w:t>
      </w:r>
      <w:r w:rsidR="002E7497">
        <w:rPr>
          <w:rFonts w:ascii="Times New Roman" w:hAnsi="Times New Roman"/>
        </w:rPr>
        <w:t>2</w:t>
      </w:r>
      <w:r w:rsidRPr="005A0334">
        <w:rPr>
          <w:rFonts w:ascii="Times New Roman" w:hAnsi="Times New Roman"/>
        </w:rPr>
        <w:t>-</w:t>
      </w:r>
      <w:r w:rsidR="006430B5">
        <w:rPr>
          <w:rFonts w:ascii="Times New Roman" w:hAnsi="Times New Roman"/>
        </w:rPr>
        <w:t>7</w:t>
      </w:r>
      <w:r w:rsidRPr="005A0334">
        <w:rPr>
          <w:rFonts w:ascii="Times New Roman" w:hAnsi="Times New Roman"/>
        </w:rPr>
        <w:t xml:space="preserve">. </w:t>
      </w:r>
    </w:p>
    <w:tbl>
      <w:tblPr>
        <w:tblStyle w:val="TableGrid"/>
        <w:tblW w:w="0" w:type="auto"/>
        <w:tblLook w:val="04A0" w:firstRow="1" w:lastRow="0" w:firstColumn="1" w:lastColumn="0" w:noHBand="0" w:noVBand="1"/>
      </w:tblPr>
      <w:tblGrid>
        <w:gridCol w:w="1177"/>
        <w:gridCol w:w="1363"/>
        <w:gridCol w:w="6810"/>
      </w:tblGrid>
      <w:tr w:rsidR="00780C53" w:rsidRPr="005A0334" w14:paraId="23D7A334"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10BD6D9" w14:textId="77777777" w:rsidR="00780C53" w:rsidRPr="005A0334" w:rsidRDefault="00780C53">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E3E1A6B" w14:textId="1A4744B1" w:rsidR="00780C53" w:rsidRPr="005A0334" w:rsidRDefault="00A1168B">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F88880A" w14:textId="64255F27" w:rsidR="00780C53" w:rsidRPr="005A0334" w:rsidRDefault="00780C53">
            <w:pPr>
              <w:spacing w:after="0"/>
              <w:rPr>
                <w:rFonts w:ascii="Times New Roman" w:hAnsi="Times New Roman"/>
                <w:b/>
                <w:bCs/>
              </w:rPr>
            </w:pPr>
            <w:r w:rsidRPr="005A0334">
              <w:rPr>
                <w:rFonts w:ascii="Times New Roman" w:hAnsi="Times New Roman"/>
                <w:b/>
                <w:bCs/>
              </w:rPr>
              <w:t>Comment</w:t>
            </w:r>
          </w:p>
        </w:tc>
      </w:tr>
      <w:tr w:rsidR="00780C53" w:rsidRPr="005A0334" w14:paraId="001D106A" w14:textId="77777777">
        <w:tc>
          <w:tcPr>
            <w:tcW w:w="1177" w:type="dxa"/>
            <w:tcBorders>
              <w:top w:val="single" w:sz="4" w:space="0" w:color="auto"/>
              <w:left w:val="single" w:sz="4" w:space="0" w:color="auto"/>
              <w:bottom w:val="single" w:sz="4" w:space="0" w:color="auto"/>
              <w:right w:val="single" w:sz="4" w:space="0" w:color="auto"/>
            </w:tcBorders>
          </w:tcPr>
          <w:p w14:paraId="229CC4E1" w14:textId="56EBBEF9" w:rsidR="00780C53" w:rsidRPr="0021575F" w:rsidRDefault="0021575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7339AE0C" w14:textId="1DA92C2F" w:rsidR="00780C53" w:rsidRPr="005A0334" w:rsidRDefault="00780C53">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06D6F90D" w14:textId="2D0A33E2" w:rsidR="00780C53" w:rsidRPr="005A0334" w:rsidRDefault="0021575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780C53" w:rsidRPr="005A0334" w14:paraId="7D9AAA3C" w14:textId="77777777">
        <w:tc>
          <w:tcPr>
            <w:tcW w:w="1177" w:type="dxa"/>
            <w:tcBorders>
              <w:top w:val="single" w:sz="4" w:space="0" w:color="auto"/>
              <w:left w:val="single" w:sz="4" w:space="0" w:color="auto"/>
              <w:bottom w:val="single" w:sz="4" w:space="0" w:color="auto"/>
              <w:right w:val="single" w:sz="4" w:space="0" w:color="auto"/>
            </w:tcBorders>
          </w:tcPr>
          <w:p w14:paraId="760B57D2" w14:textId="371CDAB9"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2C34FEAA" w14:textId="5394135F" w:rsidR="00780C53" w:rsidRPr="00C0115F" w:rsidRDefault="00C0115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081A8CDD" w14:textId="59096FC3" w:rsidR="00780C53" w:rsidRPr="00C0115F" w:rsidRDefault="00C0115F">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suggest to remove the ‘final’. Because NW may further determine the applicable functionality based on NW side additional condition or other implementation factors. UE just need to reports the applicable functionalities from UE point of view.</w:t>
            </w:r>
          </w:p>
        </w:tc>
      </w:tr>
      <w:tr w:rsidR="00780C53" w:rsidRPr="005A0334" w14:paraId="00247F73" w14:textId="77777777">
        <w:tc>
          <w:tcPr>
            <w:tcW w:w="1177" w:type="dxa"/>
            <w:tcBorders>
              <w:top w:val="single" w:sz="4" w:space="0" w:color="auto"/>
              <w:left w:val="single" w:sz="4" w:space="0" w:color="auto"/>
              <w:bottom w:val="single" w:sz="4" w:space="0" w:color="auto"/>
              <w:right w:val="single" w:sz="4" w:space="0" w:color="auto"/>
            </w:tcBorders>
          </w:tcPr>
          <w:p w14:paraId="3181C997" w14:textId="55EC9241" w:rsidR="00780C53" w:rsidRPr="005A0334" w:rsidRDefault="00156EBA">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5B1F8131" w14:textId="05CD9E78" w:rsidR="00780C53" w:rsidRPr="005A0334" w:rsidRDefault="00156EBA">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62AC1EBF" w14:textId="77777777" w:rsidR="00780C53" w:rsidRPr="005A0334" w:rsidRDefault="00780C53">
            <w:pPr>
              <w:rPr>
                <w:rFonts w:ascii="Times New Roman" w:hAnsi="Times New Roman"/>
              </w:rPr>
            </w:pPr>
          </w:p>
        </w:tc>
      </w:tr>
      <w:tr w:rsidR="00780C53" w:rsidRPr="005A0334" w14:paraId="78E752EF" w14:textId="77777777">
        <w:tc>
          <w:tcPr>
            <w:tcW w:w="1177" w:type="dxa"/>
            <w:tcBorders>
              <w:top w:val="single" w:sz="4" w:space="0" w:color="auto"/>
              <w:left w:val="single" w:sz="4" w:space="0" w:color="auto"/>
              <w:bottom w:val="single" w:sz="4" w:space="0" w:color="auto"/>
              <w:right w:val="single" w:sz="4" w:space="0" w:color="auto"/>
            </w:tcBorders>
          </w:tcPr>
          <w:p w14:paraId="133A0E23" w14:textId="40519AED"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353D0067" w14:textId="6CAE6B58" w:rsidR="00780C53"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00452D4B" w14:textId="77777777" w:rsidR="00780C53" w:rsidRPr="005A0334" w:rsidRDefault="00780C53">
            <w:pPr>
              <w:rPr>
                <w:rFonts w:ascii="Times New Roman" w:hAnsi="Times New Roman"/>
              </w:rPr>
            </w:pPr>
          </w:p>
        </w:tc>
      </w:tr>
      <w:tr w:rsidR="00DD24B6" w:rsidRPr="005A0334" w14:paraId="21CE3D05" w14:textId="77777777">
        <w:tc>
          <w:tcPr>
            <w:tcW w:w="1177" w:type="dxa"/>
            <w:tcBorders>
              <w:top w:val="single" w:sz="4" w:space="0" w:color="auto"/>
              <w:left w:val="single" w:sz="4" w:space="0" w:color="auto"/>
              <w:bottom w:val="single" w:sz="4" w:space="0" w:color="auto"/>
              <w:right w:val="single" w:sz="4" w:space="0" w:color="auto"/>
            </w:tcBorders>
          </w:tcPr>
          <w:p w14:paraId="5D659FF9" w14:textId="159488B1"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1EB6F325" w14:textId="7E4C9975" w:rsidR="00DD24B6" w:rsidRPr="005A0334" w:rsidRDefault="00DD24B6" w:rsidP="00DD24B6">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6B9A8431" w14:textId="0F93054F" w:rsidR="00DD24B6" w:rsidRPr="005A0334" w:rsidRDefault="00DD24B6" w:rsidP="00DD24B6">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gree with Xiaomi</w:t>
            </w:r>
            <w:r w:rsidR="003239E8">
              <w:rPr>
                <w:rFonts w:ascii="Times New Roman" w:eastAsiaTheme="minorEastAsia" w:hAnsi="Times New Roman" w:hint="eastAsia"/>
                <w:lang w:eastAsia="zh-CN"/>
              </w:rPr>
              <w:t xml:space="preserve"> to remove </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final</w:t>
            </w:r>
            <w:r w:rsidR="003239E8">
              <w:rPr>
                <w:rFonts w:ascii="Times New Roman" w:eastAsiaTheme="minorEastAsia" w:hAnsi="Times New Roman"/>
                <w:lang w:eastAsia="zh-CN"/>
              </w:rPr>
              <w:t>”</w:t>
            </w:r>
            <w:r w:rsidR="003239E8">
              <w:rPr>
                <w:rFonts w:ascii="Times New Roman" w:eastAsiaTheme="minorEastAsia" w:hAnsi="Times New Roman" w:hint="eastAsia"/>
                <w:lang w:eastAsia="zh-CN"/>
              </w:rPr>
              <w:t xml:space="preserve"> as </w:t>
            </w:r>
            <w:r w:rsidR="003239E8">
              <w:rPr>
                <w:rFonts w:ascii="Times New Roman" w:eastAsiaTheme="minorEastAsia" w:hAnsi="Times New Roman"/>
                <w:lang w:eastAsia="zh-CN"/>
              </w:rPr>
              <w:t>“</w:t>
            </w:r>
            <w:r w:rsidR="003239E8" w:rsidRPr="003239E8">
              <w:rPr>
                <w:strike/>
              </w:rPr>
              <w:t>final</w:t>
            </w:r>
            <w:r w:rsidR="003239E8">
              <w:t xml:space="preserve"> applicable functionalities</w:t>
            </w:r>
            <w:r w:rsidR="003239E8">
              <w:rPr>
                <w:rFonts w:ascii="Times New Roman" w:eastAsiaTheme="minorEastAsia" w:hAnsi="Times New Roman"/>
                <w:lang w:eastAsia="zh-CN"/>
              </w:rPr>
              <w:t>”</w:t>
            </w:r>
          </w:p>
        </w:tc>
      </w:tr>
      <w:tr w:rsidR="0036776A" w:rsidRPr="005A0334" w14:paraId="6B15AE99" w14:textId="77777777">
        <w:tc>
          <w:tcPr>
            <w:tcW w:w="1177" w:type="dxa"/>
            <w:tcBorders>
              <w:top w:val="single" w:sz="4" w:space="0" w:color="auto"/>
              <w:left w:val="single" w:sz="4" w:space="0" w:color="auto"/>
              <w:bottom w:val="single" w:sz="4" w:space="0" w:color="auto"/>
              <w:right w:val="single" w:sz="4" w:space="0" w:color="auto"/>
            </w:tcBorders>
          </w:tcPr>
          <w:p w14:paraId="198CDD1A" w14:textId="560A6F1C" w:rsidR="0036776A" w:rsidRDefault="0036776A" w:rsidP="0036776A">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4C0AF421" w14:textId="69557112" w:rsidR="0036776A" w:rsidRDefault="0036776A" w:rsidP="0036776A">
            <w:pPr>
              <w:spacing w:after="0"/>
              <w:rPr>
                <w:rFonts w:ascii="Times New Roman" w:eastAsiaTheme="minorEastAsia" w:hAnsi="Times New Roman"/>
                <w:lang w:eastAsia="zh-CN"/>
              </w:rPr>
            </w:pPr>
            <w:r>
              <w:rPr>
                <w:rFonts w:ascii="Times New Roman" w:hAnsi="Times New Roman"/>
              </w:rPr>
              <w:t>Partially Yes</w:t>
            </w:r>
          </w:p>
        </w:tc>
        <w:tc>
          <w:tcPr>
            <w:tcW w:w="6810" w:type="dxa"/>
            <w:tcBorders>
              <w:top w:val="single" w:sz="4" w:space="0" w:color="auto"/>
              <w:left w:val="single" w:sz="4" w:space="0" w:color="auto"/>
              <w:bottom w:val="single" w:sz="4" w:space="0" w:color="auto"/>
              <w:right w:val="single" w:sz="4" w:space="0" w:color="auto"/>
            </w:tcBorders>
          </w:tcPr>
          <w:p w14:paraId="0DDF9F9A" w14:textId="77777777" w:rsidR="0036776A" w:rsidRDefault="0036776A" w:rsidP="0036776A">
            <w:pPr>
              <w:rPr>
                <w:rFonts w:ascii="Times New Roman" w:hAnsi="Times New Roman"/>
              </w:rPr>
            </w:pPr>
            <w:r>
              <w:rPr>
                <w:rFonts w:ascii="Times New Roman" w:hAnsi="Times New Roman"/>
              </w:rPr>
              <w:t xml:space="preserve">Besides UE-side and NW-side additional condition, the model availability in device (i.e. the UE completes model training and downloading) also need to be met. Otherwise, the NW can’t know whether the functionalities are applicable and when they can be activated. </w:t>
            </w:r>
          </w:p>
          <w:p w14:paraId="56FA852D" w14:textId="77777777" w:rsidR="0036776A" w:rsidRDefault="0036776A" w:rsidP="0036776A">
            <w:pPr>
              <w:rPr>
                <w:rFonts w:ascii="Times New Roman" w:hAnsi="Times New Roman"/>
              </w:rPr>
            </w:pPr>
            <w:r>
              <w:rPr>
                <w:rFonts w:ascii="Times New Roman" w:hAnsi="Times New Roman"/>
              </w:rPr>
              <w:t>Thus, we suggest below change on Rapporteur’s proposal:</w:t>
            </w:r>
          </w:p>
          <w:p w14:paraId="5B446CFB" w14:textId="2CCFE727" w:rsidR="0036776A" w:rsidRDefault="0036776A" w:rsidP="0036776A">
            <w:pPr>
              <w:rPr>
                <w:rFonts w:ascii="Times New Roman" w:eastAsiaTheme="minorEastAsia" w:hAnsi="Times New Roman"/>
                <w:lang w:eastAsia="zh-CN"/>
              </w:rPr>
            </w:pPr>
            <w:r>
              <w:t xml:space="preserve">UE reports final applicable functionalities (applicable based on </w:t>
            </w:r>
            <w:r w:rsidRPr="00351F49">
              <w:rPr>
                <w:b/>
                <w:bCs/>
                <w:strike/>
                <w:color w:val="FF0000"/>
              </w:rPr>
              <w:t xml:space="preserve">both </w:t>
            </w:r>
            <w:r w:rsidRPr="00351F49">
              <w:rPr>
                <w:b/>
                <w:bCs/>
                <w:color w:val="FF0000"/>
                <w:u w:val="single"/>
              </w:rPr>
              <w:t xml:space="preserve">model </w:t>
            </w:r>
            <w:r w:rsidR="002652A4" w:rsidRPr="00351F49">
              <w:rPr>
                <w:b/>
                <w:bCs/>
                <w:color w:val="FF0000"/>
                <w:u w:val="single"/>
              </w:rPr>
              <w:t>availability</w:t>
            </w:r>
            <w:r w:rsidRPr="00351F49">
              <w:rPr>
                <w:b/>
                <w:bCs/>
                <w:color w:val="FF0000"/>
                <w:u w:val="single"/>
              </w:rPr>
              <w:t xml:space="preserve"> in device,</w:t>
            </w:r>
            <w:r>
              <w:rPr>
                <w:color w:val="FF0000"/>
                <w:u w:val="single"/>
              </w:rPr>
              <w:t xml:space="preserve"> </w:t>
            </w:r>
            <w:r>
              <w:t xml:space="preserve">UE </w:t>
            </w:r>
            <w:r w:rsidRPr="00351F49">
              <w:rPr>
                <w:b/>
                <w:bCs/>
                <w:color w:val="FF0000"/>
                <w:u w:val="single"/>
              </w:rPr>
              <w:t>side additional condition</w:t>
            </w:r>
            <w:r>
              <w:rPr>
                <w:color w:val="FF0000"/>
              </w:rPr>
              <w:t xml:space="preserve"> </w:t>
            </w:r>
            <w:r>
              <w:t>and NW side additional condition) in Step 4, as a response to Step 3</w:t>
            </w:r>
          </w:p>
        </w:tc>
      </w:tr>
      <w:tr w:rsidR="002210EC" w:rsidRPr="005A0334" w14:paraId="3806893C" w14:textId="77777777">
        <w:tc>
          <w:tcPr>
            <w:tcW w:w="1177" w:type="dxa"/>
            <w:tcBorders>
              <w:top w:val="single" w:sz="4" w:space="0" w:color="auto"/>
              <w:left w:val="single" w:sz="4" w:space="0" w:color="auto"/>
              <w:bottom w:val="single" w:sz="4" w:space="0" w:color="auto"/>
              <w:right w:val="single" w:sz="4" w:space="0" w:color="auto"/>
            </w:tcBorders>
          </w:tcPr>
          <w:p w14:paraId="2307A7B8" w14:textId="3576DF01" w:rsidR="002210EC" w:rsidRDefault="000A16AA" w:rsidP="00DD24B6">
            <w:pPr>
              <w:spacing w:after="0"/>
              <w:rPr>
                <w:rFonts w:ascii="Times New Roman" w:eastAsiaTheme="minorEastAsia" w:hAnsi="Times New Roman"/>
                <w:lang w:eastAsia="zh-CN"/>
              </w:rPr>
            </w:pPr>
            <w:r w:rsidRPr="000A16AA">
              <w:rPr>
                <w:rFonts w:ascii="Times New Roman" w:eastAsiaTheme="minorEastAsia" w:hAnsi="Times New Roman"/>
                <w:lang w:eastAsia="zh-CN"/>
              </w:rPr>
              <w:t>Huawei, HiSilicon</w:t>
            </w:r>
          </w:p>
        </w:tc>
        <w:tc>
          <w:tcPr>
            <w:tcW w:w="1363" w:type="dxa"/>
            <w:tcBorders>
              <w:top w:val="single" w:sz="4" w:space="0" w:color="auto"/>
              <w:left w:val="single" w:sz="4" w:space="0" w:color="auto"/>
              <w:bottom w:val="single" w:sz="4" w:space="0" w:color="auto"/>
              <w:right w:val="single" w:sz="4" w:space="0" w:color="auto"/>
            </w:tcBorders>
          </w:tcPr>
          <w:p w14:paraId="77B9FE5B" w14:textId="1499F071" w:rsidR="002210EC" w:rsidRDefault="000A16AA" w:rsidP="00DD24B6">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6810" w:type="dxa"/>
            <w:tcBorders>
              <w:top w:val="single" w:sz="4" w:space="0" w:color="auto"/>
              <w:left w:val="single" w:sz="4" w:space="0" w:color="auto"/>
              <w:bottom w:val="single" w:sz="4" w:space="0" w:color="auto"/>
              <w:right w:val="single" w:sz="4" w:space="0" w:color="auto"/>
            </w:tcBorders>
          </w:tcPr>
          <w:p w14:paraId="355FD1F6" w14:textId="5C49C378" w:rsidR="002210EC" w:rsidRDefault="000A16AA" w:rsidP="00DD24B6">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Xiaomi to remove the wording "final" in the last step.</w:t>
            </w:r>
          </w:p>
        </w:tc>
      </w:tr>
      <w:tr w:rsidR="00150015" w:rsidRPr="005A0334" w14:paraId="5EB20F7E" w14:textId="77777777">
        <w:tc>
          <w:tcPr>
            <w:tcW w:w="1177" w:type="dxa"/>
            <w:tcBorders>
              <w:top w:val="single" w:sz="4" w:space="0" w:color="auto"/>
              <w:left w:val="single" w:sz="4" w:space="0" w:color="auto"/>
              <w:bottom w:val="single" w:sz="4" w:space="0" w:color="auto"/>
              <w:right w:val="single" w:sz="4" w:space="0" w:color="auto"/>
            </w:tcBorders>
          </w:tcPr>
          <w:p w14:paraId="42FFB276" w14:textId="5EA2F7CD"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666E2298" w14:textId="77777777" w:rsidR="00150015" w:rsidRDefault="00150015" w:rsidP="00150015">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2A32173C" w14:textId="2D0950AF"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04F9B4B7" w14:textId="77777777">
        <w:tc>
          <w:tcPr>
            <w:tcW w:w="1177" w:type="dxa"/>
            <w:tcBorders>
              <w:top w:val="single" w:sz="4" w:space="0" w:color="auto"/>
              <w:left w:val="single" w:sz="4" w:space="0" w:color="auto"/>
              <w:bottom w:val="single" w:sz="4" w:space="0" w:color="auto"/>
              <w:right w:val="single" w:sz="4" w:space="0" w:color="auto"/>
            </w:tcBorders>
          </w:tcPr>
          <w:p w14:paraId="6B64AAB6" w14:textId="61C89FC1"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0FF5F6CA" w14:textId="68A5A06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Agree with Apple</w:t>
            </w:r>
          </w:p>
        </w:tc>
        <w:tc>
          <w:tcPr>
            <w:tcW w:w="6810" w:type="dxa"/>
            <w:tcBorders>
              <w:top w:val="single" w:sz="4" w:space="0" w:color="auto"/>
              <w:left w:val="single" w:sz="4" w:space="0" w:color="auto"/>
              <w:bottom w:val="single" w:sz="4" w:space="0" w:color="auto"/>
              <w:right w:val="single" w:sz="4" w:space="0" w:color="auto"/>
            </w:tcBorders>
          </w:tcPr>
          <w:p w14:paraId="350781D6" w14:textId="77777777" w:rsidR="000A5416" w:rsidRDefault="000A5416" w:rsidP="000A5416">
            <w:pPr>
              <w:rPr>
                <w:rFonts w:asciiTheme="minorHAnsi" w:eastAsiaTheme="minorEastAsia" w:hAnsiTheme="minorHAnsi"/>
                <w:szCs w:val="22"/>
                <w:lang w:val="en-US" w:eastAsia="zh-CN"/>
              </w:rPr>
            </w:pPr>
            <w:r>
              <w:t>We agree with the Rapporteur's view that the UE should determine the final applicability of the AI/ML functionality, provided that the network-side condition, e.g., represented by the associated ID, is supplied alongside the inference configuration. This approach minimizes the need for additional handshaking, signaling, and potential latency that would result if the network were to make the final decision.</w:t>
            </w:r>
          </w:p>
          <w:p w14:paraId="6A0961CC" w14:textId="77777777" w:rsidR="000A5416" w:rsidRDefault="000A5416" w:rsidP="000A5416">
            <w:pPr>
              <w:rPr>
                <w:rFonts w:ascii="Times New Roman" w:eastAsiaTheme="minorEastAsia" w:hAnsi="Times New Roman"/>
                <w:lang w:eastAsia="zh-CN"/>
              </w:rPr>
            </w:pPr>
          </w:p>
        </w:tc>
      </w:tr>
      <w:tr w:rsidR="00D36F8A" w:rsidRPr="005A0334" w14:paraId="4B391235" w14:textId="77777777">
        <w:tc>
          <w:tcPr>
            <w:tcW w:w="1177" w:type="dxa"/>
            <w:tcBorders>
              <w:top w:val="single" w:sz="4" w:space="0" w:color="auto"/>
              <w:left w:val="single" w:sz="4" w:space="0" w:color="auto"/>
              <w:bottom w:val="single" w:sz="4" w:space="0" w:color="auto"/>
              <w:right w:val="single" w:sz="4" w:space="0" w:color="auto"/>
            </w:tcBorders>
          </w:tcPr>
          <w:p w14:paraId="13AAD6D6" w14:textId="40952BEE" w:rsidR="00D36F8A" w:rsidRDefault="00D36F8A" w:rsidP="00D36F8A">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C008DEF" w14:textId="35C32553" w:rsidR="00D36F8A" w:rsidRDefault="00D36F8A" w:rsidP="00D36F8A">
            <w:pPr>
              <w:spacing w:after="0"/>
              <w:rPr>
                <w:rFonts w:ascii="Times New Roman" w:eastAsiaTheme="minorEastAsia" w:hAnsi="Times New Roman"/>
                <w:lang w:eastAsia="zh-C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C51DA85" w14:textId="1A7BAF28" w:rsidR="00D36F8A" w:rsidRDefault="00D36F8A" w:rsidP="00D36F8A">
            <w:pPr>
              <w:rPr>
                <w:rFonts w:ascii="Times New Roman" w:eastAsiaTheme="minorEastAsia" w:hAnsi="Times New Roman"/>
                <w:lang w:eastAsia="zh-CN"/>
              </w:rPr>
            </w:pPr>
            <w:r>
              <w:rPr>
                <w:rFonts w:ascii="Times New Roman" w:eastAsiaTheme="minorEastAsia" w:hAnsi="Times New Roman"/>
                <w:lang w:eastAsia="zh-CN"/>
              </w:rPr>
              <w:t xml:space="preserve">As commented in Q2-2, it seems similar approach as Option 1 in Q1-2. In Option 1 of Q1-2, it is upon UE to do filtering and NW makes the final determination. </w:t>
            </w:r>
            <w:r>
              <w:rPr>
                <w:rFonts w:ascii="Times New Roman" w:eastAsiaTheme="minorEastAsia" w:hAnsi="Times New Roman"/>
                <w:lang w:eastAsia="zh-CN"/>
              </w:rPr>
              <w:lastRenderedPageBreak/>
              <w:t>Here, it is upon NW to do filtering and UE makes the final determination. Not sure if we need different approaches supported, prefer to have one principle solution, even though we may have different variation in terms of proactive and reactive (if agreed).</w:t>
            </w:r>
          </w:p>
        </w:tc>
      </w:tr>
      <w:tr w:rsidR="00236B81" w:rsidRPr="00A15629" w14:paraId="7391F015" w14:textId="77777777" w:rsidTr="00236B81">
        <w:tc>
          <w:tcPr>
            <w:tcW w:w="1177" w:type="dxa"/>
          </w:tcPr>
          <w:p w14:paraId="7E919AF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1363" w:type="dxa"/>
          </w:tcPr>
          <w:p w14:paraId="32F397DB" w14:textId="77777777" w:rsidR="00236B81" w:rsidRDefault="00236B81" w:rsidP="00733211">
            <w:pPr>
              <w:spacing w:after="0"/>
              <w:rPr>
                <w:rFonts w:ascii="Times New Roman" w:eastAsiaTheme="minorEastAsia" w:hAnsi="Times New Roman"/>
                <w:lang w:eastAsia="zh-CN"/>
              </w:rPr>
            </w:pPr>
            <w:r>
              <w:rPr>
                <w:rFonts w:ascii="Times New Roman" w:eastAsiaTheme="minorEastAsia" w:hAnsi="Times New Roman"/>
                <w:lang w:eastAsia="zh-CN"/>
              </w:rPr>
              <w:t>Yes, but “final” not needed</w:t>
            </w:r>
          </w:p>
        </w:tc>
        <w:tc>
          <w:tcPr>
            <w:tcW w:w="6810" w:type="dxa"/>
          </w:tcPr>
          <w:p w14:paraId="46156C06" w14:textId="77777777" w:rsidR="00236B81" w:rsidRDefault="00236B81" w:rsidP="00733211">
            <w:pPr>
              <w:rPr>
                <w:rFonts w:ascii="Times New Roman" w:eastAsiaTheme="minorEastAsia" w:hAnsi="Times New Roman"/>
                <w:lang w:eastAsia="zh-CN"/>
              </w:rPr>
            </w:pPr>
            <w:r>
              <w:rPr>
                <w:rFonts w:ascii="Times New Roman" w:eastAsiaTheme="minorEastAsia" w:hAnsi="Times New Roman"/>
                <w:lang w:eastAsia="zh-CN"/>
              </w:rPr>
              <w:t>Suggested changes to the figure:</w:t>
            </w:r>
          </w:p>
          <w:p w14:paraId="3EDDF640"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In the RRC Reconfiguration signalling just include “RRCReconfiguration (inference configurations including NW-side additional conditions, AIML functionalities for applicability reporting)”…..i.e. remove “NW-considered applicable”, because the NW cannot know at this stage whether a function is applicable or not.</w:t>
            </w:r>
          </w:p>
          <w:p w14:paraId="643CC772" w14:textId="77777777" w:rsidR="00236B81" w:rsidRPr="005100A3" w:rsidRDefault="00236B81" w:rsidP="00236B81">
            <w:pPr>
              <w:pStyle w:val="ListParagraph"/>
              <w:numPr>
                <w:ilvl w:val="0"/>
                <w:numId w:val="33"/>
              </w:numPr>
              <w:rPr>
                <w:rFonts w:ascii="Times New Roman" w:eastAsiaTheme="minorEastAsia" w:hAnsi="Times New Roman"/>
                <w:sz w:val="20"/>
                <w:szCs w:val="24"/>
                <w:lang w:eastAsia="zh-CN"/>
              </w:rPr>
            </w:pPr>
            <w:r w:rsidRPr="005100A3">
              <w:rPr>
                <w:rFonts w:ascii="Times New Roman" w:eastAsiaTheme="minorEastAsia" w:hAnsi="Times New Roman"/>
                <w:sz w:val="20"/>
                <w:szCs w:val="24"/>
                <w:lang w:eastAsia="zh-CN"/>
              </w:rPr>
              <w:t>First box: add “based on the received RRCReconfiguration”</w:t>
            </w:r>
          </w:p>
          <w:p w14:paraId="0ABC4439" w14:textId="77777777" w:rsidR="00236B81" w:rsidRPr="00A15629" w:rsidRDefault="00236B81" w:rsidP="00236B81">
            <w:pPr>
              <w:pStyle w:val="ListParagraph"/>
              <w:numPr>
                <w:ilvl w:val="0"/>
                <w:numId w:val="33"/>
              </w:numPr>
              <w:rPr>
                <w:rFonts w:ascii="Times New Roman" w:eastAsiaTheme="minorEastAsia" w:hAnsi="Times New Roman"/>
                <w:lang w:eastAsia="zh-CN"/>
              </w:rPr>
            </w:pPr>
            <w:r w:rsidRPr="005100A3">
              <w:rPr>
                <w:rFonts w:ascii="Times New Roman" w:eastAsiaTheme="minorEastAsia" w:hAnsi="Times New Roman"/>
                <w:sz w:val="20"/>
                <w:szCs w:val="24"/>
                <w:lang w:eastAsia="zh-CN"/>
              </w:rPr>
              <w:t>We cannot preclude the case that the “applicability functionality reporting” can also include here other inference configurations/NW-side additional conditions, e.g if none of the inference configurations are ok, or simply if the gNB wants to use the RRCReconfiguration to inquire the UE about its applicabilities and needed inference configurations/NW-side additional conditions</w:t>
            </w:r>
            <w:r>
              <w:rPr>
                <w:rFonts w:ascii="Times New Roman" w:eastAsiaTheme="minorEastAsia" w:hAnsi="Times New Roman"/>
                <w:lang w:eastAsia="zh-CN"/>
              </w:rPr>
              <w:t xml:space="preserve">  </w:t>
            </w:r>
          </w:p>
        </w:tc>
      </w:tr>
      <w:tr w:rsidR="003A5B43" w:rsidRPr="00A15629" w14:paraId="5EC84410" w14:textId="77777777" w:rsidTr="00236B81">
        <w:tc>
          <w:tcPr>
            <w:tcW w:w="1177" w:type="dxa"/>
          </w:tcPr>
          <w:p w14:paraId="214DC2CF" w14:textId="2038C648" w:rsidR="003A5B43" w:rsidRDefault="003A5B4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3F3733CD" w14:textId="31DF38A0" w:rsidR="003A5B43" w:rsidRDefault="003A5B43"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43CB0694" w14:textId="59FDBDE8" w:rsidR="003A5B43" w:rsidRPr="003A5B43" w:rsidRDefault="003A5B43"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Agree with Apple, it is necessary to confirm that in step 3, all applicability related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sidR="00AD5F4F">
              <w:rPr>
                <w:rFonts w:ascii="Times New Roman" w:eastAsiaTheme="minorEastAsia" w:hAnsi="Times New Roman" w:hint="eastAsia"/>
                <w:lang w:eastAsia="zh-CN"/>
              </w:rPr>
              <w:t xml:space="preserve">has been </w:t>
            </w:r>
            <w:r>
              <w:rPr>
                <w:rFonts w:ascii="Times New Roman" w:eastAsiaTheme="minorEastAsia" w:hAnsi="Times New Roman" w:hint="eastAsia"/>
                <w:lang w:eastAsia="zh-CN"/>
              </w:rPr>
              <w:t xml:space="preserve">sent to UE for </w:t>
            </w:r>
            <w:r w:rsidR="00AD5F4F">
              <w:rPr>
                <w:rFonts w:ascii="Times New Roman" w:eastAsiaTheme="minorEastAsia" w:hAnsi="Times New Roman" w:hint="eastAsia"/>
                <w:lang w:eastAsia="zh-CN"/>
              </w:rPr>
              <w:t>final decision</w:t>
            </w:r>
            <w:r>
              <w:rPr>
                <w:rFonts w:ascii="Times New Roman" w:eastAsiaTheme="minorEastAsia" w:hAnsi="Times New Roman" w:hint="eastAsia"/>
                <w:lang w:eastAsia="zh-CN"/>
              </w:rPr>
              <w:t>.</w:t>
            </w:r>
          </w:p>
        </w:tc>
      </w:tr>
      <w:tr w:rsidR="00851A5E" w:rsidRPr="00A15629" w14:paraId="637E967E" w14:textId="77777777" w:rsidTr="00236B81">
        <w:tc>
          <w:tcPr>
            <w:tcW w:w="1177" w:type="dxa"/>
          </w:tcPr>
          <w:p w14:paraId="0575600E" w14:textId="66BC4545" w:rsidR="00851A5E" w:rsidRDefault="00851A5E" w:rsidP="00851A5E">
            <w:pPr>
              <w:spacing w:after="0"/>
              <w:rPr>
                <w:rFonts w:ascii="Times New Roman" w:eastAsiaTheme="minorEastAsia" w:hAnsi="Times New Roman" w:hint="eastAsia"/>
                <w:lang w:eastAsia="zh-CN"/>
              </w:rPr>
            </w:pPr>
            <w:r>
              <w:rPr>
                <w:rFonts w:ascii="Times New Roman" w:eastAsiaTheme="minorEastAsia" w:hAnsi="Times New Roman"/>
                <w:lang w:eastAsia="zh-CN"/>
              </w:rPr>
              <w:t>Qualcomm</w:t>
            </w:r>
          </w:p>
        </w:tc>
        <w:tc>
          <w:tcPr>
            <w:tcW w:w="1363" w:type="dxa"/>
          </w:tcPr>
          <w:p w14:paraId="02F29E7B" w14:textId="5FBA5D07" w:rsidR="00851A5E" w:rsidRDefault="00851A5E" w:rsidP="00851A5E">
            <w:pPr>
              <w:spacing w:after="0"/>
              <w:rPr>
                <w:rFonts w:ascii="Times New Roman" w:eastAsiaTheme="minorEastAsia" w:hAnsi="Times New Roman" w:hint="eastAsia"/>
                <w:lang w:eastAsia="zh-CN"/>
              </w:rPr>
            </w:pPr>
            <w:r>
              <w:rPr>
                <w:rFonts w:ascii="Times New Roman" w:eastAsiaTheme="minorEastAsia" w:hAnsi="Times New Roman"/>
                <w:lang w:eastAsia="zh-CN"/>
              </w:rPr>
              <w:t>Agree with Apple.</w:t>
            </w:r>
          </w:p>
        </w:tc>
        <w:tc>
          <w:tcPr>
            <w:tcW w:w="6810" w:type="dxa"/>
          </w:tcPr>
          <w:p w14:paraId="30B67A4D" w14:textId="54F64716" w:rsidR="00851A5E" w:rsidRDefault="00851A5E" w:rsidP="00851A5E">
            <w:pPr>
              <w:rPr>
                <w:rFonts w:ascii="Times New Roman" w:eastAsiaTheme="minorEastAsia" w:hAnsi="Times New Roman" w:hint="eastAsia"/>
                <w:lang w:eastAsia="zh-CN"/>
              </w:rPr>
            </w:pPr>
          </w:p>
        </w:tc>
      </w:tr>
    </w:tbl>
    <w:p w14:paraId="30820D3B" w14:textId="77777777" w:rsidR="00B52323" w:rsidRDefault="00B52323" w:rsidP="00B52323">
      <w:pPr>
        <w:rPr>
          <w:lang w:val="en-US"/>
        </w:rPr>
      </w:pPr>
    </w:p>
    <w:p w14:paraId="49338B29" w14:textId="4E4D9378" w:rsidR="002F4B71" w:rsidRDefault="00B52323" w:rsidP="00B52323">
      <w:pPr>
        <w:rPr>
          <w:lang w:val="en-US"/>
        </w:rPr>
      </w:pPr>
      <w:r>
        <w:rPr>
          <w:lang w:val="en-US"/>
        </w:rPr>
        <w:t xml:space="preserve">In </w:t>
      </w:r>
      <w:r w:rsidR="007659E5">
        <w:rPr>
          <w:lang w:val="en-US"/>
        </w:rPr>
        <w:t>below sections</w:t>
      </w:r>
      <w:r>
        <w:rPr>
          <w:lang w:val="en-US"/>
        </w:rPr>
        <w:t xml:space="preserve">, let’s have some initial discussion on candidate RRC signalings used for </w:t>
      </w:r>
      <w:r w:rsidR="00D830EF">
        <w:rPr>
          <w:lang w:val="en-US"/>
        </w:rPr>
        <w:t xml:space="preserve">Step </w:t>
      </w:r>
      <w:r>
        <w:rPr>
          <w:lang w:val="en-US"/>
        </w:rPr>
        <w:t>3-4.</w:t>
      </w:r>
      <w:r w:rsidR="00CB52C9">
        <w:rPr>
          <w:lang w:val="en-US"/>
        </w:rPr>
        <w:t xml:space="preserve"> </w:t>
      </w:r>
      <w:r w:rsidR="002F4B71">
        <w:rPr>
          <w:lang w:val="en-US"/>
        </w:rPr>
        <w:t>According to the contributions submitted RAN2#126 meeting. There are mainly two options proposed by companies:</w:t>
      </w:r>
    </w:p>
    <w:p w14:paraId="37D03096" w14:textId="6C3A4E74" w:rsidR="00446C43" w:rsidRPr="00DB052B" w:rsidRDefault="00446C43" w:rsidP="00446C43">
      <w:pPr>
        <w:rPr>
          <w:rStyle w:val="Emphasis"/>
        </w:rPr>
      </w:pPr>
      <w:r w:rsidRPr="00DB052B">
        <w:rPr>
          <w:rStyle w:val="Emphasis"/>
          <w:b/>
          <w:bCs/>
        </w:rPr>
        <w:t xml:space="preserve">Option </w:t>
      </w:r>
      <w:r>
        <w:rPr>
          <w:rStyle w:val="Emphasis"/>
          <w:b/>
          <w:bCs/>
        </w:rPr>
        <w:t>1</w:t>
      </w:r>
      <w:r w:rsidRPr="00DB052B">
        <w:rPr>
          <w:rStyle w:val="Emphasis"/>
          <w:b/>
          <w:bCs/>
        </w:rPr>
        <w:t>:</w:t>
      </w:r>
      <w:r w:rsidRPr="00DB052B">
        <w:rPr>
          <w:rStyle w:val="Emphasis"/>
        </w:rPr>
        <w:t xml:space="preserve"> RRCReconfiguration/ RRCReconfigurationComplete (including RRCResume /RRCResumeComplete, etc) [1][9][15][18][21]</w:t>
      </w:r>
    </w:p>
    <w:p w14:paraId="48E4C442" w14:textId="77777777" w:rsidR="00446C43" w:rsidRPr="00A50E94" w:rsidRDefault="00446C43" w:rsidP="00446C43">
      <w:pPr>
        <w:rPr>
          <w:lang w:val="en-US"/>
        </w:rPr>
      </w:pPr>
      <w:r>
        <w:rPr>
          <w:lang w:val="en-US"/>
        </w:rPr>
        <w:t>In this option</w:t>
      </w:r>
      <w:r w:rsidRPr="007B027D">
        <w:rPr>
          <w:u w:val="single"/>
          <w:lang w:val="en-US"/>
        </w:rPr>
        <w:t xml:space="preserve">, </w:t>
      </w:r>
      <w:r w:rsidRPr="007B027D">
        <w:rPr>
          <w:i/>
          <w:iCs/>
          <w:u w:val="single"/>
          <w:lang w:val="en-US"/>
        </w:rPr>
        <w:t>RRCReconfigurationComplete</w:t>
      </w:r>
      <w:r w:rsidRPr="007B027D">
        <w:rPr>
          <w:u w:val="single"/>
          <w:lang w:val="en-US"/>
        </w:rPr>
        <w:t xml:space="preserve"> message is directly used to report the applicable functionalities in response</w:t>
      </w:r>
      <w:r>
        <w:rPr>
          <w:lang w:val="en-US"/>
        </w:rPr>
        <w:t xml:space="preserve"> to</w:t>
      </w:r>
      <w:r w:rsidRPr="00B978A0">
        <w:rPr>
          <w:lang w:val="en-US"/>
        </w:rPr>
        <w:t xml:space="preserve"> </w:t>
      </w:r>
      <w:r w:rsidRPr="00DB052B">
        <w:rPr>
          <w:i/>
          <w:iCs/>
          <w:lang w:val="en-US"/>
        </w:rPr>
        <w:t>RRCReconfiguration</w:t>
      </w:r>
      <w:r>
        <w:rPr>
          <w:lang w:val="en-US"/>
        </w:rPr>
        <w:t xml:space="preserve"> in Step 3. Furthermore, [9][18][21] also mentioned that complete messages can be used when </w:t>
      </w:r>
      <w:r w:rsidRPr="00D15AF9">
        <w:rPr>
          <w:lang w:val="en-US"/>
        </w:rPr>
        <w:t>synchronization is lost between UE and NW</w:t>
      </w:r>
      <w:r>
        <w:rPr>
          <w:lang w:val="en-US"/>
        </w:rPr>
        <w:t xml:space="preserve">, RRC state transition, etc. </w:t>
      </w:r>
    </w:p>
    <w:p w14:paraId="71CE1225" w14:textId="13E0AEAE" w:rsidR="002F4B71" w:rsidRPr="00DB052B" w:rsidRDefault="002F4B71" w:rsidP="002F4B71">
      <w:pPr>
        <w:rPr>
          <w:rStyle w:val="Emphasis"/>
        </w:rPr>
      </w:pPr>
      <w:r w:rsidRPr="00DB052B">
        <w:rPr>
          <w:rStyle w:val="Emphasis"/>
          <w:b/>
          <w:bCs/>
        </w:rPr>
        <w:t xml:space="preserve">Option </w:t>
      </w:r>
      <w:r w:rsidR="00446C43">
        <w:rPr>
          <w:rStyle w:val="Emphasis"/>
          <w:b/>
          <w:bCs/>
        </w:rPr>
        <w:t>2</w:t>
      </w:r>
      <w:r w:rsidRPr="00DB052B">
        <w:rPr>
          <w:rStyle w:val="Emphasis"/>
          <w:b/>
          <w:bCs/>
        </w:rPr>
        <w:t>:</w:t>
      </w:r>
      <w:r w:rsidRPr="00DB052B">
        <w:rPr>
          <w:rStyle w:val="Emphasis"/>
        </w:rPr>
        <w:t xml:space="preserve"> UAI (i.e. same as Approach #1 (proactive reporting), OtherConfig in RRCReconfiguration and UAI) [2][5][10][19][25]</w:t>
      </w:r>
    </w:p>
    <w:p w14:paraId="4D79F0AF" w14:textId="0E20C53A" w:rsidR="00B860C6" w:rsidRDefault="00491911" w:rsidP="00B52323">
      <w:r>
        <w:rPr>
          <w:lang w:val="en-US"/>
        </w:rPr>
        <w:t>In this option</w:t>
      </w:r>
      <w:r w:rsidR="00A57FDC">
        <w:rPr>
          <w:lang w:val="en-US"/>
        </w:rPr>
        <w:t>,</w:t>
      </w:r>
      <w:r w:rsidR="00946F22">
        <w:rPr>
          <w:lang w:val="en-US"/>
        </w:rPr>
        <w:t xml:space="preserve"> </w:t>
      </w:r>
      <w:r w:rsidR="00946F22" w:rsidRPr="00DB052B">
        <w:rPr>
          <w:u w:val="single"/>
          <w:lang w:val="en-US"/>
        </w:rPr>
        <w:t xml:space="preserve">UAI </w:t>
      </w:r>
      <w:r w:rsidR="000F66A0" w:rsidRPr="00DB052B">
        <w:rPr>
          <w:u w:val="single"/>
          <w:lang w:val="en-US"/>
        </w:rPr>
        <w:t xml:space="preserve">message </w:t>
      </w:r>
      <w:r w:rsidR="00504122" w:rsidRPr="00DB052B">
        <w:rPr>
          <w:u w:val="single"/>
          <w:lang w:val="en-US"/>
        </w:rPr>
        <w:t xml:space="preserve">can </w:t>
      </w:r>
      <w:r w:rsidR="000651C3">
        <w:rPr>
          <w:u w:val="single"/>
          <w:lang w:val="en-US"/>
        </w:rPr>
        <w:t xml:space="preserve">also </w:t>
      </w:r>
      <w:r w:rsidR="00504122" w:rsidRPr="00DB052B">
        <w:rPr>
          <w:u w:val="single"/>
          <w:lang w:val="en-US"/>
        </w:rPr>
        <w:t xml:space="preserve">be used in response </w:t>
      </w:r>
      <w:r w:rsidR="00317C17" w:rsidRPr="00DB052B">
        <w:rPr>
          <w:u w:val="single"/>
          <w:lang w:val="en-US"/>
        </w:rPr>
        <w:t>to configurations</w:t>
      </w:r>
      <w:r w:rsidR="00317C17">
        <w:rPr>
          <w:lang w:val="en-US"/>
        </w:rPr>
        <w:t xml:space="preserve"> </w:t>
      </w:r>
      <w:r w:rsidR="003C6839">
        <w:rPr>
          <w:lang w:val="en-US"/>
        </w:rPr>
        <w:t>received by UE in Step 3</w:t>
      </w:r>
      <w:r w:rsidR="00717D0A">
        <w:rPr>
          <w:lang w:val="en-US"/>
        </w:rPr>
        <w:t>,</w:t>
      </w:r>
      <w:r w:rsidR="00227289">
        <w:rPr>
          <w:lang w:val="en-US"/>
        </w:rPr>
        <w:t xml:space="preserve"> indicating the applicable functionalities</w:t>
      </w:r>
      <w:r w:rsidR="00F00B86">
        <w:rPr>
          <w:lang w:val="en-US"/>
        </w:rPr>
        <w:t>,</w:t>
      </w:r>
      <w:r w:rsidR="00717D0A">
        <w:rPr>
          <w:lang w:val="en-US"/>
        </w:rPr>
        <w:t xml:space="preserve"> i.e. reuse </w:t>
      </w:r>
      <w:r w:rsidR="00D76E32">
        <w:rPr>
          <w:lang w:val="en-US"/>
        </w:rPr>
        <w:t>the same signaling as proactive reporting</w:t>
      </w:r>
      <w:r w:rsidR="003C6839">
        <w:rPr>
          <w:lang w:val="en-US"/>
        </w:rPr>
        <w:t xml:space="preserve">. </w:t>
      </w:r>
      <w:r w:rsidR="004E4AF0">
        <w:rPr>
          <w:lang w:val="en-US"/>
        </w:rPr>
        <w:t>By using UAI framework</w:t>
      </w:r>
      <w:r w:rsidR="00562C5D">
        <w:rPr>
          <w:lang w:val="en-US"/>
        </w:rPr>
        <w:t xml:space="preserve"> for reactive reporting</w:t>
      </w:r>
      <w:r w:rsidR="002D097C">
        <w:rPr>
          <w:lang w:val="en-US"/>
        </w:rPr>
        <w:t>,</w:t>
      </w:r>
      <w:r w:rsidR="00562C5D">
        <w:rPr>
          <w:lang w:val="en-US"/>
        </w:rPr>
        <w:t xml:space="preserve"> it also means</w:t>
      </w:r>
      <w:r w:rsidR="00242DEA">
        <w:rPr>
          <w:lang w:val="en-US"/>
        </w:rPr>
        <w:t xml:space="preserve"> </w:t>
      </w:r>
      <w:r w:rsidR="0067484D">
        <w:rPr>
          <w:lang w:val="en-US"/>
        </w:rPr>
        <w:t xml:space="preserve">network also needs </w:t>
      </w:r>
      <w:r w:rsidR="0067484D" w:rsidRPr="005A0334">
        <w:t xml:space="preserve">at least configure the UE whether it is allowed to do </w:t>
      </w:r>
      <w:r w:rsidR="0067484D">
        <w:t>applicable functionality</w:t>
      </w:r>
      <w:r w:rsidR="0067484D" w:rsidRPr="005A0334">
        <w:t xml:space="preserve"> reporting</w:t>
      </w:r>
      <w:r w:rsidR="001F5821">
        <w:t xml:space="preserve"> in Step 3.</w:t>
      </w:r>
    </w:p>
    <w:p w14:paraId="22B7DF66" w14:textId="77777777" w:rsidR="00D855AE" w:rsidRDefault="00D855AE" w:rsidP="00B52323"/>
    <w:p w14:paraId="5C85CA93" w14:textId="77777777" w:rsidR="00D855AE" w:rsidRPr="00F75647" w:rsidRDefault="00D855AE" w:rsidP="00B52323">
      <w:pPr>
        <w:rPr>
          <w:rFonts w:eastAsiaTheme="minorEastAsia"/>
          <w:b/>
          <w:bCs/>
          <w:lang w:val="en-US" w:eastAsia="zh-CN"/>
        </w:rPr>
      </w:pPr>
    </w:p>
    <w:p w14:paraId="633619E8" w14:textId="4983ED57" w:rsidR="002F4B71" w:rsidRPr="004E38E4" w:rsidRDefault="002F4B71" w:rsidP="002F4B71">
      <w:pPr>
        <w:pStyle w:val="Heading4"/>
        <w:rPr>
          <w:lang w:val="en-US"/>
        </w:rPr>
      </w:pPr>
      <w:r>
        <w:rPr>
          <w:lang w:val="en-US"/>
        </w:rPr>
        <w:t>Q2-</w:t>
      </w:r>
      <w:r w:rsidR="00842541">
        <w:rPr>
          <w:lang w:val="en-US"/>
        </w:rPr>
        <w:t>4</w:t>
      </w:r>
      <w:r>
        <w:rPr>
          <w:lang w:val="en-US"/>
        </w:rPr>
        <w:t>.</w:t>
      </w:r>
      <w:r w:rsidRPr="004E38E4">
        <w:rPr>
          <w:lang w:val="en-US"/>
        </w:rPr>
        <w:t xml:space="preserve"> </w:t>
      </w:r>
      <w:r>
        <w:rPr>
          <w:lang w:val="en-US"/>
        </w:rPr>
        <w:t>W</w:t>
      </w:r>
      <w:r w:rsidRPr="004E38E4">
        <w:rPr>
          <w:lang w:val="en-US"/>
        </w:rPr>
        <w:t xml:space="preserve">hich </w:t>
      </w:r>
      <w:r w:rsidR="00DB43F0">
        <w:rPr>
          <w:lang w:val="en-US"/>
        </w:rPr>
        <w:t xml:space="preserve">option do you agree as </w:t>
      </w:r>
      <w:r w:rsidRPr="004E38E4">
        <w:rPr>
          <w:lang w:val="en-US"/>
        </w:rPr>
        <w:t>signaling</w:t>
      </w:r>
      <w:r>
        <w:rPr>
          <w:lang w:val="en-US"/>
        </w:rPr>
        <w:t>s</w:t>
      </w:r>
      <w:r w:rsidRPr="004E38E4">
        <w:rPr>
          <w:lang w:val="en-US"/>
        </w:rPr>
        <w:t xml:space="preserve"> for </w:t>
      </w:r>
      <w:r w:rsidR="00DB43F0">
        <w:rPr>
          <w:lang w:val="en-US"/>
        </w:rPr>
        <w:t>S</w:t>
      </w:r>
      <w:r w:rsidR="00DB43F0" w:rsidRPr="004E38E4">
        <w:rPr>
          <w:lang w:val="en-US"/>
        </w:rPr>
        <w:t xml:space="preserve">tep </w:t>
      </w:r>
      <w:r>
        <w:rPr>
          <w:lang w:val="en-US"/>
        </w:rPr>
        <w:t>3</w:t>
      </w:r>
      <w:r w:rsidRPr="004E38E4">
        <w:rPr>
          <w:lang w:val="en-US"/>
        </w:rPr>
        <w:t xml:space="preserve"> </w:t>
      </w:r>
      <w:r>
        <w:rPr>
          <w:lang w:val="en-US"/>
        </w:rPr>
        <w:t>and</w:t>
      </w:r>
      <w:r w:rsidRPr="004E38E4">
        <w:rPr>
          <w:lang w:val="en-US"/>
        </w:rPr>
        <w:t xml:space="preserve"> </w:t>
      </w:r>
      <w:r w:rsidR="00DB43F0">
        <w:rPr>
          <w:lang w:val="en-US"/>
        </w:rPr>
        <w:t>S</w:t>
      </w:r>
      <w:r w:rsidR="00DB43F0" w:rsidRPr="004E38E4">
        <w:rPr>
          <w:lang w:val="en-US"/>
        </w:rPr>
        <w:t xml:space="preserve">tep </w:t>
      </w:r>
      <w:r w:rsidRPr="004E38E4">
        <w:rPr>
          <w:lang w:val="en-US"/>
        </w:rPr>
        <w:t>4?</w:t>
      </w:r>
    </w:p>
    <w:p w14:paraId="4E61DC38" w14:textId="6534FC4B" w:rsidR="00446C43" w:rsidRPr="00813819" w:rsidRDefault="00446C43" w:rsidP="00446C43">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Pr>
          <w:rFonts w:ascii="Times New Roman" w:hAnsi="Times New Roman"/>
          <w:b/>
          <w:bCs/>
          <w:i w:val="0"/>
          <w:iCs/>
          <w:sz w:val="20"/>
          <w:szCs w:val="32"/>
          <w:lang w:val="en-US"/>
        </w:rPr>
        <w:t>1</w:t>
      </w:r>
      <w:r w:rsidRPr="00813819">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w:t>
      </w:r>
      <w:r w:rsidRPr="00813819">
        <w:rPr>
          <w:rFonts w:ascii="Times New Roman" w:hAnsi="Times New Roman"/>
          <w:b/>
          <w:bCs/>
          <w:i w:val="0"/>
          <w:iCs/>
          <w:sz w:val="20"/>
          <w:szCs w:val="32"/>
          <w:lang w:val="en-US"/>
        </w:rPr>
        <w:t>/</w:t>
      </w:r>
      <w:r>
        <w:rPr>
          <w:rFonts w:ascii="Times New Roman" w:hAnsi="Times New Roman"/>
          <w:b/>
          <w:bCs/>
          <w:i w:val="0"/>
          <w:iCs/>
          <w:sz w:val="20"/>
          <w:szCs w:val="32"/>
          <w:lang w:val="en-US"/>
        </w:rPr>
        <w:t xml:space="preserve"> </w:t>
      </w:r>
      <w:r w:rsidRPr="00813819">
        <w:rPr>
          <w:rFonts w:ascii="Times New Roman" w:hAnsi="Times New Roman"/>
          <w:b/>
          <w:bCs/>
          <w:sz w:val="20"/>
          <w:szCs w:val="32"/>
          <w:lang w:val="en-US"/>
        </w:rPr>
        <w:t>RRCReconfigurationComplete</w:t>
      </w:r>
      <w:r w:rsidRPr="00813819">
        <w:rPr>
          <w:rFonts w:ascii="Times New Roman" w:hAnsi="Times New Roman"/>
          <w:b/>
          <w:bCs/>
          <w:i w:val="0"/>
          <w:iCs/>
          <w:sz w:val="20"/>
          <w:szCs w:val="32"/>
          <w:lang w:val="en-US"/>
        </w:rPr>
        <w:t xml:space="preserve"> (including </w:t>
      </w:r>
      <w:r w:rsidRPr="00813819">
        <w:rPr>
          <w:rFonts w:ascii="Times New Roman" w:hAnsi="Times New Roman"/>
          <w:b/>
          <w:bCs/>
          <w:sz w:val="20"/>
          <w:szCs w:val="32"/>
          <w:lang w:val="en-US"/>
        </w:rPr>
        <w:t>RRCResume</w:t>
      </w:r>
      <w:r>
        <w:rPr>
          <w:rFonts w:ascii="Times New Roman" w:hAnsi="Times New Roman"/>
          <w:b/>
          <w:bCs/>
          <w:sz w:val="20"/>
          <w:szCs w:val="32"/>
          <w:lang w:val="en-US"/>
        </w:rPr>
        <w:t xml:space="preserve"> </w:t>
      </w:r>
      <w:r w:rsidRPr="00813819">
        <w:rPr>
          <w:rFonts w:ascii="Times New Roman" w:hAnsi="Times New Roman"/>
          <w:b/>
          <w:bCs/>
          <w:i w:val="0"/>
          <w:iCs/>
          <w:sz w:val="20"/>
          <w:szCs w:val="32"/>
          <w:lang w:val="en-US"/>
        </w:rPr>
        <w:t>/</w:t>
      </w:r>
      <w:r w:rsidRPr="00813819">
        <w:rPr>
          <w:rFonts w:ascii="Times New Roman" w:hAnsi="Times New Roman"/>
          <w:b/>
          <w:bCs/>
          <w:sz w:val="20"/>
          <w:szCs w:val="32"/>
          <w:lang w:val="en-US"/>
        </w:rPr>
        <w:t>RRCResumeComplete</w:t>
      </w:r>
      <w:r w:rsidRPr="00813819">
        <w:rPr>
          <w:rFonts w:ascii="Times New Roman" w:hAnsi="Times New Roman"/>
          <w:b/>
          <w:bCs/>
          <w:i w:val="0"/>
          <w:iCs/>
          <w:sz w:val="20"/>
          <w:szCs w:val="32"/>
          <w:lang w:val="en-US"/>
        </w:rPr>
        <w:t>, etc)</w:t>
      </w:r>
    </w:p>
    <w:p w14:paraId="529A1EED" w14:textId="3CBFB358" w:rsidR="002F4B71" w:rsidRPr="00813819" w:rsidRDefault="002F4B71" w:rsidP="002F4B71">
      <w:pPr>
        <w:pStyle w:val="Comments"/>
        <w:rPr>
          <w:rFonts w:ascii="Times New Roman" w:hAnsi="Times New Roman"/>
          <w:b/>
          <w:bCs/>
          <w:i w:val="0"/>
          <w:iCs/>
          <w:sz w:val="20"/>
          <w:szCs w:val="32"/>
          <w:lang w:val="en-US"/>
        </w:rPr>
      </w:pPr>
      <w:r w:rsidRPr="00813819">
        <w:rPr>
          <w:rFonts w:ascii="Times New Roman" w:hAnsi="Times New Roman"/>
          <w:b/>
          <w:bCs/>
          <w:i w:val="0"/>
          <w:iCs/>
          <w:sz w:val="20"/>
          <w:szCs w:val="32"/>
          <w:lang w:val="en-US"/>
        </w:rPr>
        <w:t xml:space="preserve">Option </w:t>
      </w:r>
      <w:r w:rsidR="00446C43">
        <w:rPr>
          <w:rFonts w:ascii="Times New Roman" w:hAnsi="Times New Roman"/>
          <w:b/>
          <w:bCs/>
          <w:i w:val="0"/>
          <w:iCs/>
          <w:sz w:val="20"/>
          <w:szCs w:val="32"/>
          <w:lang w:val="en-US"/>
        </w:rPr>
        <w:t>2</w:t>
      </w:r>
      <w:r w:rsidRPr="00813819">
        <w:rPr>
          <w:rFonts w:ascii="Times New Roman" w:hAnsi="Times New Roman"/>
          <w:b/>
          <w:bCs/>
          <w:i w:val="0"/>
          <w:iCs/>
          <w:sz w:val="20"/>
          <w:szCs w:val="32"/>
          <w:lang w:val="en-US"/>
        </w:rPr>
        <w:t>: UAI</w:t>
      </w:r>
      <w:r>
        <w:rPr>
          <w:rFonts w:ascii="Times New Roman" w:hAnsi="Times New Roman"/>
          <w:b/>
          <w:bCs/>
          <w:i w:val="0"/>
          <w:iCs/>
          <w:sz w:val="20"/>
          <w:szCs w:val="32"/>
          <w:lang w:val="en-US"/>
        </w:rPr>
        <w:t xml:space="preserve"> (i.e. same as Approach #1 (proactive reporting), </w:t>
      </w:r>
      <w:r w:rsidRPr="00813819">
        <w:rPr>
          <w:rFonts w:ascii="Times New Roman" w:hAnsi="Times New Roman"/>
          <w:b/>
          <w:bCs/>
          <w:sz w:val="20"/>
          <w:szCs w:val="32"/>
          <w:lang w:val="en-US"/>
        </w:rPr>
        <w:t>OtherConfig</w:t>
      </w:r>
      <w:r>
        <w:rPr>
          <w:rFonts w:ascii="Times New Roman" w:hAnsi="Times New Roman"/>
          <w:b/>
          <w:bCs/>
          <w:i w:val="0"/>
          <w:iCs/>
          <w:sz w:val="20"/>
          <w:szCs w:val="32"/>
          <w:lang w:val="en-US"/>
        </w:rPr>
        <w:t xml:space="preserve"> in </w:t>
      </w:r>
      <w:r w:rsidRPr="00813819">
        <w:rPr>
          <w:rFonts w:ascii="Times New Roman" w:hAnsi="Times New Roman"/>
          <w:b/>
          <w:bCs/>
          <w:sz w:val="20"/>
          <w:szCs w:val="32"/>
          <w:lang w:val="en-US"/>
        </w:rPr>
        <w:t>RRCReconfiguration</w:t>
      </w:r>
      <w:r>
        <w:rPr>
          <w:rFonts w:ascii="Times New Roman" w:hAnsi="Times New Roman"/>
          <w:b/>
          <w:bCs/>
          <w:i w:val="0"/>
          <w:iCs/>
          <w:sz w:val="20"/>
          <w:szCs w:val="32"/>
          <w:lang w:val="en-US"/>
        </w:rPr>
        <w:t xml:space="preserve"> and UAI)</w:t>
      </w:r>
    </w:p>
    <w:p w14:paraId="4B91DEBF" w14:textId="77777777" w:rsidR="002F4B71" w:rsidRPr="00813819" w:rsidRDefault="002F4B71" w:rsidP="002F4B71">
      <w:pPr>
        <w:pStyle w:val="Comments"/>
        <w:spacing w:after="240"/>
        <w:rPr>
          <w:rFonts w:ascii="Times New Roman" w:hAnsi="Times New Roman"/>
          <w:b/>
          <w:bCs/>
          <w:i w:val="0"/>
          <w:iCs/>
          <w:sz w:val="20"/>
          <w:szCs w:val="32"/>
          <w:lang w:val="en-US"/>
        </w:rPr>
      </w:pPr>
      <w:r w:rsidRPr="00813819">
        <w:rPr>
          <w:rFonts w:ascii="Times New Roman" w:hAnsi="Times New Roman"/>
          <w:b/>
          <w:bCs/>
          <w:i w:val="0"/>
          <w:iCs/>
          <w:sz w:val="20"/>
          <w:szCs w:val="32"/>
          <w:lang w:val="en-US"/>
        </w:rPr>
        <w:t>Option 3: Others (please list the signaling message)</w:t>
      </w:r>
    </w:p>
    <w:tbl>
      <w:tblPr>
        <w:tblStyle w:val="TableGrid"/>
        <w:tblW w:w="0" w:type="auto"/>
        <w:tblLook w:val="04A0" w:firstRow="1" w:lastRow="0" w:firstColumn="1" w:lastColumn="0" w:noHBand="0" w:noVBand="1"/>
      </w:tblPr>
      <w:tblGrid>
        <w:gridCol w:w="1177"/>
        <w:gridCol w:w="1363"/>
        <w:gridCol w:w="6810"/>
      </w:tblGrid>
      <w:tr w:rsidR="002F4B71" w:rsidRPr="005A0334" w14:paraId="08A7B7EC" w14:textId="777777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61B1962" w14:textId="77777777" w:rsidR="002F4B71" w:rsidRPr="005A0334" w:rsidRDefault="002F4B71">
            <w:pPr>
              <w:spacing w:after="0"/>
              <w:rPr>
                <w:rFonts w:ascii="Times New Roman" w:eastAsia="MS Mincho" w:hAnsi="Times New Roman"/>
                <w:b/>
                <w:bCs/>
              </w:rPr>
            </w:pPr>
            <w:r w:rsidRPr="005A0334">
              <w:rPr>
                <w:rFonts w:ascii="Times New Roman" w:hAnsi="Times New Roman"/>
                <w:b/>
                <w:bCs/>
              </w:rPr>
              <w:lastRenderedPageBreak/>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A98FD4" w14:textId="77777777" w:rsidR="002F4B71" w:rsidRPr="005A0334" w:rsidRDefault="002F4B71">
            <w:pPr>
              <w:spacing w:after="0"/>
              <w:rPr>
                <w:rFonts w:ascii="Times New Roman" w:hAnsi="Times New Roman"/>
                <w:b/>
                <w:bCs/>
              </w:rPr>
            </w:pPr>
            <w:r>
              <w:rPr>
                <w:rFonts w:ascii="Times New Roman" w:hAnsi="Times New Roman"/>
                <w:b/>
                <w:bCs/>
              </w:rPr>
              <w:t>Option 1/2/3</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BFF9FF1" w14:textId="77777777" w:rsidR="002F4B71" w:rsidRPr="005A0334" w:rsidRDefault="002F4B71">
            <w:pPr>
              <w:spacing w:after="0"/>
              <w:rPr>
                <w:rFonts w:ascii="Times New Roman" w:hAnsi="Times New Roman"/>
                <w:b/>
                <w:bCs/>
              </w:rPr>
            </w:pPr>
            <w:r w:rsidRPr="005A0334">
              <w:rPr>
                <w:rFonts w:ascii="Times New Roman" w:hAnsi="Times New Roman"/>
                <w:b/>
                <w:bCs/>
              </w:rPr>
              <w:t>Comment</w:t>
            </w:r>
          </w:p>
        </w:tc>
      </w:tr>
      <w:tr w:rsidR="002F4B71" w:rsidRPr="005A0334" w14:paraId="3105F32A" w14:textId="77777777">
        <w:tc>
          <w:tcPr>
            <w:tcW w:w="1177" w:type="dxa"/>
            <w:tcBorders>
              <w:top w:val="single" w:sz="4" w:space="0" w:color="auto"/>
              <w:left w:val="single" w:sz="4" w:space="0" w:color="auto"/>
              <w:bottom w:val="single" w:sz="4" w:space="0" w:color="auto"/>
              <w:right w:val="single" w:sz="4" w:space="0" w:color="auto"/>
            </w:tcBorders>
          </w:tcPr>
          <w:p w14:paraId="25478445" w14:textId="08407E41"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43AA12FF" w14:textId="57CFC050" w:rsidR="002F4B71" w:rsidRPr="00166AC8" w:rsidRDefault="00166AC8">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w:t>
            </w:r>
          </w:p>
        </w:tc>
        <w:tc>
          <w:tcPr>
            <w:tcW w:w="6810" w:type="dxa"/>
            <w:tcBorders>
              <w:top w:val="single" w:sz="4" w:space="0" w:color="auto"/>
              <w:left w:val="single" w:sz="4" w:space="0" w:color="auto"/>
              <w:bottom w:val="single" w:sz="4" w:space="0" w:color="auto"/>
              <w:right w:val="single" w:sz="4" w:space="0" w:color="auto"/>
            </w:tcBorders>
          </w:tcPr>
          <w:p w14:paraId="6EA7A8DC" w14:textId="1E073538" w:rsidR="002F4B71" w:rsidRPr="005A0334" w:rsidRDefault="00CD7D44">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 only Option1 is applicable for reactive method.</w:t>
            </w:r>
          </w:p>
        </w:tc>
      </w:tr>
      <w:tr w:rsidR="002F4B71" w:rsidRPr="005A0334" w14:paraId="302E5E78" w14:textId="77777777">
        <w:tc>
          <w:tcPr>
            <w:tcW w:w="1177" w:type="dxa"/>
            <w:tcBorders>
              <w:top w:val="single" w:sz="4" w:space="0" w:color="auto"/>
              <w:left w:val="single" w:sz="4" w:space="0" w:color="auto"/>
              <w:bottom w:val="single" w:sz="4" w:space="0" w:color="auto"/>
              <w:right w:val="single" w:sz="4" w:space="0" w:color="auto"/>
            </w:tcBorders>
          </w:tcPr>
          <w:p w14:paraId="4C4E53D2" w14:textId="5EAA7110"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73F276A7" w14:textId="3759731F" w:rsidR="002F4B71" w:rsidRPr="00B62901" w:rsidRDefault="00B62901">
            <w:pPr>
              <w:spacing w:after="0"/>
              <w:rPr>
                <w:rFonts w:ascii="Times New Roman" w:eastAsiaTheme="minorEastAsia" w:hAnsi="Times New Roman"/>
                <w:lang w:eastAsia="zh-CN"/>
              </w:rPr>
            </w:pPr>
            <w:r>
              <w:rPr>
                <w:rFonts w:ascii="Times New Roman" w:eastAsiaTheme="minorEastAsia" w:hAnsi="Times New Roman" w:hint="eastAsia"/>
                <w:lang w:eastAsia="zh-CN"/>
              </w:rPr>
              <w:t>1</w:t>
            </w:r>
            <w:r>
              <w:rPr>
                <w:rFonts w:ascii="Times New Roman" w:eastAsiaTheme="minorEastAsia" w:hAnsi="Times New Roman"/>
                <w:lang w:eastAsia="zh-CN"/>
              </w:rPr>
              <w:t>/2</w:t>
            </w:r>
          </w:p>
        </w:tc>
        <w:tc>
          <w:tcPr>
            <w:tcW w:w="6810" w:type="dxa"/>
            <w:tcBorders>
              <w:top w:val="single" w:sz="4" w:space="0" w:color="auto"/>
              <w:left w:val="single" w:sz="4" w:space="0" w:color="auto"/>
              <w:bottom w:val="single" w:sz="4" w:space="0" w:color="auto"/>
              <w:right w:val="single" w:sz="4" w:space="0" w:color="auto"/>
            </w:tcBorders>
          </w:tcPr>
          <w:p w14:paraId="37BEDCEE" w14:textId="76ACDA9F" w:rsidR="002F4B71" w:rsidRPr="00B62901" w:rsidRDefault="00B62901">
            <w:pPr>
              <w:rPr>
                <w:rFonts w:ascii="Times New Roman" w:eastAsiaTheme="minorEastAsia" w:hAnsi="Times New Roman"/>
                <w:lang w:eastAsia="zh-CN"/>
              </w:rPr>
            </w:pPr>
            <w:r>
              <w:rPr>
                <w:rFonts w:ascii="Times New Roman" w:eastAsiaTheme="minorEastAsia" w:hAnsi="Times New Roman"/>
                <w:lang w:eastAsia="zh-CN"/>
              </w:rPr>
              <w:t>No strong view. Both options are feasible.</w:t>
            </w:r>
          </w:p>
        </w:tc>
      </w:tr>
      <w:tr w:rsidR="002F4B71" w:rsidRPr="005A0334" w14:paraId="64079E9C" w14:textId="77777777">
        <w:tc>
          <w:tcPr>
            <w:tcW w:w="1177" w:type="dxa"/>
            <w:tcBorders>
              <w:top w:val="single" w:sz="4" w:space="0" w:color="auto"/>
              <w:left w:val="single" w:sz="4" w:space="0" w:color="auto"/>
              <w:bottom w:val="single" w:sz="4" w:space="0" w:color="auto"/>
              <w:right w:val="single" w:sz="4" w:space="0" w:color="auto"/>
            </w:tcBorders>
          </w:tcPr>
          <w:p w14:paraId="7DEAEA6C" w14:textId="4EB5B74D" w:rsidR="002F4B71" w:rsidRPr="005A0334" w:rsidRDefault="00EF0F06">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3830205B" w14:textId="72180847" w:rsidR="002F4B71" w:rsidRPr="005A0334" w:rsidRDefault="002A52BA">
            <w:pPr>
              <w:spacing w:after="0"/>
              <w:rPr>
                <w:rFonts w:ascii="Times New Roman" w:hAnsi="Times New Roman"/>
              </w:rPr>
            </w:pPr>
            <w:r>
              <w:rPr>
                <w:rFonts w:ascii="Times New Roman" w:hAnsi="Times New Roman"/>
              </w:rPr>
              <w:t>2</w:t>
            </w:r>
          </w:p>
        </w:tc>
        <w:tc>
          <w:tcPr>
            <w:tcW w:w="6810" w:type="dxa"/>
            <w:tcBorders>
              <w:top w:val="single" w:sz="4" w:space="0" w:color="auto"/>
              <w:left w:val="single" w:sz="4" w:space="0" w:color="auto"/>
              <w:bottom w:val="single" w:sz="4" w:space="0" w:color="auto"/>
              <w:right w:val="single" w:sz="4" w:space="0" w:color="auto"/>
            </w:tcBorders>
          </w:tcPr>
          <w:p w14:paraId="295604EC" w14:textId="41F71406" w:rsidR="002F4B71" w:rsidRPr="005A0334" w:rsidRDefault="00154F38">
            <w:pPr>
              <w:rPr>
                <w:rFonts w:ascii="Times New Roman" w:hAnsi="Times New Roman"/>
              </w:rPr>
            </w:pPr>
            <w:r>
              <w:rPr>
                <w:rFonts w:ascii="Times New Roman" w:hAnsi="Times New Roman"/>
              </w:rPr>
              <w:t xml:space="preserve">Option 2 </w:t>
            </w:r>
            <w:r w:rsidR="00DA0457">
              <w:rPr>
                <w:rFonts w:ascii="Times New Roman" w:hAnsi="Times New Roman"/>
              </w:rPr>
              <w:t xml:space="preserve">can work for both proactive and reactive cases. Option 1 works too. But </w:t>
            </w:r>
            <w:r w:rsidR="00E3144B">
              <w:rPr>
                <w:rFonts w:ascii="Times New Roman" w:hAnsi="Times New Roman"/>
              </w:rPr>
              <w:t>we</w:t>
            </w:r>
            <w:r w:rsidR="00DA0457">
              <w:rPr>
                <w:rFonts w:ascii="Times New Roman" w:hAnsi="Times New Roman"/>
              </w:rPr>
              <w:t xml:space="preserve"> have agreed to use </w:t>
            </w:r>
            <w:r w:rsidR="00E3144B">
              <w:rPr>
                <w:rFonts w:ascii="Times New Roman" w:hAnsi="Times New Roman"/>
              </w:rPr>
              <w:t>Option 2 for the proactive case. We should use the same approach for both cases.</w:t>
            </w:r>
          </w:p>
        </w:tc>
      </w:tr>
      <w:tr w:rsidR="002F4B71" w:rsidRPr="005A0334" w14:paraId="69CDFBDF" w14:textId="77777777">
        <w:tc>
          <w:tcPr>
            <w:tcW w:w="1177" w:type="dxa"/>
            <w:tcBorders>
              <w:top w:val="single" w:sz="4" w:space="0" w:color="auto"/>
              <w:left w:val="single" w:sz="4" w:space="0" w:color="auto"/>
              <w:bottom w:val="single" w:sz="4" w:space="0" w:color="auto"/>
              <w:right w:val="single" w:sz="4" w:space="0" w:color="auto"/>
            </w:tcBorders>
          </w:tcPr>
          <w:p w14:paraId="135CAE73" w14:textId="02CF7E13" w:rsidR="002F4B71" w:rsidRPr="00A05472" w:rsidRDefault="00A05472">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659D3B35" w14:textId="04595993" w:rsidR="002F4B71" w:rsidRPr="00A05472" w:rsidRDefault="00F776CA">
            <w:pPr>
              <w:spacing w:after="0"/>
              <w:rPr>
                <w:rFonts w:ascii="Times New Roman" w:eastAsia="MS Mincho" w:hAnsi="Times New Roman"/>
                <w:lang w:eastAsia="ja-JP"/>
              </w:rPr>
            </w:pPr>
            <w:r>
              <w:rPr>
                <w:rFonts w:ascii="Times New Roman" w:eastAsia="MS Mincho" w:hAnsi="Times New Roman" w:hint="eastAsia"/>
                <w:lang w:eastAsia="ja-JP"/>
              </w:rPr>
              <w:t>-</w:t>
            </w:r>
          </w:p>
        </w:tc>
        <w:tc>
          <w:tcPr>
            <w:tcW w:w="6810" w:type="dxa"/>
            <w:tcBorders>
              <w:top w:val="single" w:sz="4" w:space="0" w:color="auto"/>
              <w:left w:val="single" w:sz="4" w:space="0" w:color="auto"/>
              <w:bottom w:val="single" w:sz="4" w:space="0" w:color="auto"/>
              <w:right w:val="single" w:sz="4" w:space="0" w:color="auto"/>
            </w:tcBorders>
          </w:tcPr>
          <w:p w14:paraId="5DA22485" w14:textId="66F1E8AE" w:rsidR="00A05472" w:rsidRPr="00A05472" w:rsidRDefault="00A05472" w:rsidP="00A05472">
            <w:pPr>
              <w:rPr>
                <w:rFonts w:ascii="Times New Roman" w:hAnsi="Times New Roman"/>
              </w:rPr>
            </w:pPr>
            <w:r w:rsidRPr="00A05472">
              <w:rPr>
                <w:rFonts w:ascii="Times New Roman" w:hAnsi="Times New Roman"/>
              </w:rPr>
              <w:t>Option 1: On the top of reporting UE supported NW-side additional conditions via UE capability signalling and proactive applicable functionality reporting, we don’t see motivation</w:t>
            </w:r>
            <w:r>
              <w:rPr>
                <w:rFonts w:ascii="Times New Roman" w:hAnsi="Times New Roman"/>
              </w:rPr>
              <w:t>s</w:t>
            </w:r>
            <w:r w:rsidRPr="00A05472">
              <w:rPr>
                <w:rFonts w:ascii="Times New Roman" w:hAnsi="Times New Roman"/>
              </w:rPr>
              <w:t xml:space="preserve"> to introduce this reactive reporting via RRCReconfiguration/ RRCReconfigurationComplete (including RRCResume /RRCResumeComplete, etc).  </w:t>
            </w:r>
          </w:p>
          <w:p w14:paraId="305FFC01" w14:textId="77777777" w:rsidR="00A05472" w:rsidRPr="00A05472" w:rsidRDefault="00A05472" w:rsidP="00A05472">
            <w:pPr>
              <w:rPr>
                <w:rFonts w:ascii="Times New Roman" w:hAnsi="Times New Roman"/>
              </w:rPr>
            </w:pPr>
            <w:r w:rsidRPr="00A05472">
              <w:rPr>
                <w:rFonts w:ascii="Times New Roman" w:hAnsi="Times New Roman"/>
              </w:rPr>
              <w:t xml:space="preserve">Option 2, we are OK with Option 2, however, it is the same as proactive reporting. </w:t>
            </w:r>
          </w:p>
          <w:p w14:paraId="5BF53A64" w14:textId="6D5370B4" w:rsidR="002F4B71" w:rsidRPr="005A0334" w:rsidRDefault="00A05472" w:rsidP="00A05472">
            <w:pPr>
              <w:rPr>
                <w:rFonts w:ascii="Times New Roman" w:hAnsi="Times New Roman"/>
              </w:rPr>
            </w:pPr>
            <w:r w:rsidRPr="00A05472">
              <w:rPr>
                <w:rFonts w:ascii="Times New Roman" w:hAnsi="Times New Roman"/>
              </w:rPr>
              <w:t>See answer in Q0-2, we think it would be good to use UE capability signalling to reduce AI/ML configuration latency and configuration overhead.</w:t>
            </w:r>
          </w:p>
        </w:tc>
      </w:tr>
      <w:tr w:rsidR="003239E8" w:rsidRPr="005A0334" w14:paraId="4BF568D9" w14:textId="77777777">
        <w:tc>
          <w:tcPr>
            <w:tcW w:w="1177" w:type="dxa"/>
            <w:tcBorders>
              <w:top w:val="single" w:sz="4" w:space="0" w:color="auto"/>
              <w:left w:val="single" w:sz="4" w:space="0" w:color="auto"/>
              <w:bottom w:val="single" w:sz="4" w:space="0" w:color="auto"/>
              <w:right w:val="single" w:sz="4" w:space="0" w:color="auto"/>
            </w:tcBorders>
          </w:tcPr>
          <w:p w14:paraId="1E448948" w14:textId="6E0DBCF7"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46535EE1" w14:textId="5333C566" w:rsidR="003239E8" w:rsidRPr="005A0334" w:rsidRDefault="003239E8" w:rsidP="003239E8">
            <w:pPr>
              <w:spacing w:after="0"/>
              <w:rPr>
                <w:rFonts w:ascii="Times New Roman" w:hAnsi="Times New Roman"/>
              </w:rPr>
            </w:pPr>
            <w:r>
              <w:rPr>
                <w:rFonts w:ascii="Times New Roman" w:eastAsiaTheme="minorEastAsia" w:hAnsi="Times New Roman" w:hint="eastAsia"/>
                <w:lang w:eastAsia="zh-CN"/>
              </w:rPr>
              <w:t>Option2</w:t>
            </w:r>
            <w:r>
              <w:rPr>
                <w:rFonts w:ascii="Times New Roman" w:eastAsiaTheme="minorEastAsia" w:hAnsi="Times New Roman"/>
                <w:lang w:eastAsia="zh-CN"/>
              </w:rPr>
              <w:t>/3</w:t>
            </w:r>
          </w:p>
        </w:tc>
        <w:tc>
          <w:tcPr>
            <w:tcW w:w="6810" w:type="dxa"/>
            <w:tcBorders>
              <w:top w:val="single" w:sz="4" w:space="0" w:color="auto"/>
              <w:left w:val="single" w:sz="4" w:space="0" w:color="auto"/>
              <w:bottom w:val="single" w:sz="4" w:space="0" w:color="auto"/>
              <w:right w:val="single" w:sz="4" w:space="0" w:color="auto"/>
            </w:tcBorders>
          </w:tcPr>
          <w:p w14:paraId="352F45F1" w14:textId="77777777" w:rsidR="003239E8" w:rsidRDefault="003239E8" w:rsidP="003019CD">
            <w:pPr>
              <w:jc w:val="both"/>
              <w:rPr>
                <w:rFonts w:ascii="Times New Roman" w:eastAsia="Times New Roman" w:hAnsi="Times New Roman"/>
                <w:szCs w:val="20"/>
                <w:lang w:eastAsia="ja-JP"/>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efer to have </w:t>
            </w:r>
            <w:r>
              <w:rPr>
                <w:rFonts w:ascii="Times New Roman" w:eastAsiaTheme="minorEastAsia" w:hAnsi="Times New Roman" w:hint="eastAsia"/>
                <w:lang w:eastAsia="zh-CN"/>
              </w:rPr>
              <w:t>unified</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w:t>
            </w:r>
            <w:r>
              <w:rPr>
                <w:rFonts w:ascii="Times New Roman" w:eastAsiaTheme="minorEastAsia" w:hAnsi="Times New Roman"/>
                <w:lang w:eastAsia="zh-CN"/>
              </w:rPr>
              <w:t xml:space="preserve"> </w:t>
            </w:r>
            <w:r>
              <w:rPr>
                <w:rFonts w:ascii="Times New Roman" w:eastAsiaTheme="minorEastAsia" w:hAnsi="Times New Roman" w:hint="eastAsia"/>
                <w:lang w:eastAsia="zh-CN"/>
              </w:rPr>
              <w:t>for</w:t>
            </w:r>
            <w:r>
              <w:rPr>
                <w:rFonts w:ascii="Times New Roman" w:eastAsiaTheme="minorEastAsia" w:hAnsi="Times New Roman"/>
                <w:lang w:eastAsia="zh-CN"/>
              </w:rPr>
              <w:t xml:space="preserve"> reactive and proactive reporting, specifically, </w:t>
            </w:r>
            <w:r>
              <w:t>A UE have applicable functionalities may initiate the UAI procedure if it was configured to do so, upon it was configured to provide applicable functionalities, or upon change of applicable functionalities.</w:t>
            </w:r>
          </w:p>
          <w:p w14:paraId="719AEF49" w14:textId="77777777" w:rsidR="003239E8" w:rsidRDefault="003239E8" w:rsidP="003239E8">
            <w:pPr>
              <w:rPr>
                <w:rFonts w:ascii="Times New Roman" w:eastAsiaTheme="minorEastAsia" w:hAnsi="Times New Roman"/>
                <w:lang w:eastAsia="zh-CN"/>
              </w:rPr>
            </w:pPr>
            <w:r>
              <w:rPr>
                <w:rFonts w:ascii="Times New Roman" w:eastAsiaTheme="minorEastAsia" w:hAnsi="Times New Roman"/>
                <w:lang w:eastAsia="zh-CN"/>
              </w:rPr>
              <w:t xml:space="preserve">The </w:t>
            </w:r>
            <w:r>
              <w:rPr>
                <w:rFonts w:ascii="Times New Roman" w:eastAsiaTheme="minorEastAsia" w:hAnsi="Times New Roman" w:hint="eastAsia"/>
                <w:lang w:eastAsia="zh-CN"/>
              </w:rPr>
              <w:t>former</w:t>
            </w:r>
            <w:r>
              <w:rPr>
                <w:rFonts w:ascii="Times New Roman" w:eastAsiaTheme="minorEastAsia" w:hAnsi="Times New Roman"/>
                <w:lang w:eastAsia="zh-CN"/>
              </w:rPr>
              <w:t xml:space="preserve"> case (initial report) can be regarded as reactive reporting and the latter ones (upon change) can be regarded as proactive reporting.</w:t>
            </w:r>
          </w:p>
          <w:p w14:paraId="5FDAC153" w14:textId="77777777" w:rsidR="003239E8" w:rsidRDefault="003239E8" w:rsidP="003239E8">
            <w:pPr>
              <w:rPr>
                <w:rFonts w:ascii="Times New Roman" w:eastAsiaTheme="minorEastAsia" w:hAnsi="Times New Roman"/>
                <w:lang w:eastAsia="zh-CN"/>
              </w:rPr>
            </w:pPr>
          </w:p>
          <w:p w14:paraId="076BC1C5" w14:textId="5F7734B1" w:rsidR="003239E8" w:rsidRPr="005A0334" w:rsidRDefault="003239E8" w:rsidP="003239E8">
            <w:pPr>
              <w:rPr>
                <w:rFonts w:ascii="Times New Roman" w:hAnsi="Times New Roma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also OK for the </w:t>
            </w:r>
            <w:r>
              <w:rPr>
                <w:rFonts w:ascii="Times New Roman" w:eastAsiaTheme="minorEastAsia" w:hAnsi="Times New Roman" w:hint="eastAsia"/>
                <w:lang w:eastAsia="zh-CN"/>
              </w:rPr>
              <w:t>separate</w:t>
            </w:r>
            <w:r>
              <w:rPr>
                <w:rFonts w:ascii="Times New Roman" w:eastAsiaTheme="minorEastAsia" w:hAnsi="Times New Roman"/>
                <w:lang w:eastAsia="zh-CN"/>
              </w:rPr>
              <w:t xml:space="preserve"> </w:t>
            </w:r>
            <w:r>
              <w:rPr>
                <w:rFonts w:ascii="Times New Roman" w:eastAsiaTheme="minorEastAsia" w:hAnsi="Times New Roman" w:hint="eastAsia"/>
                <w:lang w:eastAsia="zh-CN"/>
              </w:rPr>
              <w:t>procedures</w:t>
            </w:r>
            <w:r>
              <w:rPr>
                <w:rFonts w:ascii="Times New Roman" w:eastAsiaTheme="minorEastAsia" w:hAnsi="Times New Roman"/>
                <w:lang w:eastAsia="zh-CN"/>
              </w:rPr>
              <w:t>. But we do</w:t>
            </w:r>
            <w:r w:rsidR="00732243">
              <w:rPr>
                <w:rFonts w:ascii="Times New Roman" w:eastAsiaTheme="minorEastAsia" w:hAnsi="Times New Roman" w:hint="eastAsia"/>
                <w:lang w:eastAsia="zh-CN"/>
              </w:rPr>
              <w:t xml:space="preserve"> </w:t>
            </w:r>
            <w:r>
              <w:rPr>
                <w:rFonts w:ascii="Times New Roman" w:eastAsiaTheme="minorEastAsia" w:hAnsi="Times New Roman"/>
                <w:lang w:eastAsia="zh-CN"/>
              </w:rPr>
              <w:t>n</w:t>
            </w:r>
            <w:r w:rsidR="00732243">
              <w:rPr>
                <w:rFonts w:ascii="Times New Roman" w:eastAsiaTheme="minorEastAsia" w:hAnsi="Times New Roman" w:hint="eastAsia"/>
                <w:lang w:eastAsia="zh-CN"/>
              </w:rPr>
              <w:t>o</w:t>
            </w:r>
            <w:r>
              <w:rPr>
                <w:rFonts w:ascii="Times New Roman" w:eastAsiaTheme="minorEastAsia" w:hAnsi="Times New Roman"/>
                <w:lang w:eastAsia="zh-CN"/>
              </w:rPr>
              <w:t xml:space="preserve">t think Option 1, is </w:t>
            </w:r>
            <w:r>
              <w:rPr>
                <w:rFonts w:ascii="Times New Roman" w:eastAsiaTheme="minorEastAsia" w:hAnsi="Times New Roman" w:hint="eastAsia"/>
                <w:lang w:eastAsia="zh-CN"/>
              </w:rPr>
              <w:t>appropriate</w:t>
            </w:r>
            <w:r>
              <w:rPr>
                <w:rFonts w:ascii="Times New Roman" w:eastAsiaTheme="minorEastAsia" w:hAnsi="Times New Roman"/>
                <w:lang w:eastAsia="zh-CN"/>
              </w:rPr>
              <w:t xml:space="preserve"> for applicable functionality reporting. </w:t>
            </w:r>
            <w:r>
              <w:rPr>
                <w:i/>
                <w:iCs/>
              </w:rPr>
              <w:t>UE</w:t>
            </w:r>
            <w:r>
              <w:rPr>
                <w:i/>
              </w:rPr>
              <w:t>InformationRequest</w:t>
            </w:r>
            <w:r w:rsidR="00732243">
              <w:rPr>
                <w:rFonts w:eastAsiaTheme="minorEastAsia" w:hint="eastAsia"/>
                <w:i/>
                <w:lang w:eastAsia="zh-CN"/>
              </w:rPr>
              <w:t xml:space="preserve"> </w:t>
            </w:r>
            <w:r>
              <w:rPr>
                <w:i/>
              </w:rPr>
              <w:t xml:space="preserve">/response </w:t>
            </w:r>
            <w:r>
              <w:t xml:space="preserve">can be considered, which is </w:t>
            </w:r>
            <w:r w:rsidRPr="006F7F2C">
              <w:t>used by the network to request the UE to report information.</w:t>
            </w:r>
          </w:p>
        </w:tc>
      </w:tr>
      <w:tr w:rsidR="00060EF8" w:rsidRPr="005A0334" w14:paraId="1DDE6988" w14:textId="77777777">
        <w:tc>
          <w:tcPr>
            <w:tcW w:w="1177" w:type="dxa"/>
            <w:tcBorders>
              <w:top w:val="single" w:sz="4" w:space="0" w:color="auto"/>
              <w:left w:val="single" w:sz="4" w:space="0" w:color="auto"/>
              <w:bottom w:val="single" w:sz="4" w:space="0" w:color="auto"/>
              <w:right w:val="single" w:sz="4" w:space="0" w:color="auto"/>
            </w:tcBorders>
          </w:tcPr>
          <w:p w14:paraId="0B554D6A" w14:textId="6A9CE0F8" w:rsidR="00060EF8" w:rsidRDefault="00060EF8" w:rsidP="00060EF8">
            <w:pPr>
              <w:spacing w:after="0"/>
              <w:rPr>
                <w:rFonts w:ascii="Times New Roman" w:eastAsiaTheme="minorEastAsia" w:hAnsi="Times New Roman"/>
                <w:lang w:eastAsia="zh-CN"/>
              </w:rPr>
            </w:pPr>
            <w:r>
              <w:rPr>
                <w:rFonts w:ascii="Times New Roman" w:hAnsi="Times New Roman"/>
              </w:rPr>
              <w:t>Apple</w:t>
            </w:r>
          </w:p>
        </w:tc>
        <w:tc>
          <w:tcPr>
            <w:tcW w:w="1363" w:type="dxa"/>
            <w:tcBorders>
              <w:top w:val="single" w:sz="4" w:space="0" w:color="auto"/>
              <w:left w:val="single" w:sz="4" w:space="0" w:color="auto"/>
              <w:bottom w:val="single" w:sz="4" w:space="0" w:color="auto"/>
              <w:right w:val="single" w:sz="4" w:space="0" w:color="auto"/>
            </w:tcBorders>
          </w:tcPr>
          <w:p w14:paraId="62878FCE" w14:textId="1F6F898D" w:rsidR="00060EF8" w:rsidRDefault="00060EF8" w:rsidP="00060EF8">
            <w:pPr>
              <w:spacing w:after="0"/>
              <w:rPr>
                <w:rFonts w:ascii="Times New Roman" w:eastAsiaTheme="minorEastAsia" w:hAnsi="Times New Roman"/>
                <w:lang w:eastAsia="zh-CN"/>
              </w:rPr>
            </w:pPr>
            <w:r>
              <w:rPr>
                <w:rFonts w:ascii="Times New Roman" w:hAnsi="Times New Roman"/>
              </w:rPr>
              <w:t xml:space="preserve">Option 1 </w:t>
            </w:r>
          </w:p>
        </w:tc>
        <w:tc>
          <w:tcPr>
            <w:tcW w:w="6810" w:type="dxa"/>
            <w:tcBorders>
              <w:top w:val="single" w:sz="4" w:space="0" w:color="auto"/>
              <w:left w:val="single" w:sz="4" w:space="0" w:color="auto"/>
              <w:bottom w:val="single" w:sz="4" w:space="0" w:color="auto"/>
              <w:right w:val="single" w:sz="4" w:space="0" w:color="auto"/>
            </w:tcBorders>
          </w:tcPr>
          <w:p w14:paraId="14FC9894" w14:textId="77777777" w:rsidR="00060EF8" w:rsidRDefault="00060EF8" w:rsidP="000A5416">
            <w:pPr>
              <w:pStyle w:val="ListParagraph"/>
              <w:numPr>
                <w:ilvl w:val="0"/>
                <w:numId w:val="20"/>
              </w:numPr>
              <w:rPr>
                <w:rFonts w:ascii="Times New Roman" w:hAnsi="Times New Roman"/>
                <w:b/>
                <w:bCs/>
                <w:sz w:val="20"/>
                <w:szCs w:val="20"/>
              </w:rPr>
            </w:pPr>
            <w:r>
              <w:rPr>
                <w:rFonts w:ascii="Times New Roman" w:hAnsi="Times New Roman"/>
                <w:sz w:val="20"/>
                <w:szCs w:val="20"/>
              </w:rPr>
              <w:t xml:space="preserve">As we responded in Q2-1, in reactive reporting, associated ID and corresponding inference config are provided to the UE together in same </w:t>
            </w:r>
            <w:r>
              <w:rPr>
                <w:rFonts w:ascii="Times New Roman" w:hAnsi="Times New Roman"/>
                <w:i/>
                <w:iCs/>
                <w:sz w:val="20"/>
                <w:szCs w:val="20"/>
              </w:rPr>
              <w:t>RRCReconfiguraiton</w:t>
            </w:r>
            <w:r>
              <w:rPr>
                <w:rFonts w:ascii="Times New Roman" w:hAnsi="Times New Roman"/>
                <w:sz w:val="20"/>
                <w:szCs w:val="20"/>
              </w:rPr>
              <w:t xml:space="preserve"> message, and the UE can immediately perform inference for applicable functionality. Thus, the UE can naturally include which functionalities are applicable in the response RRC message (i.e.   </w:t>
            </w:r>
            <w:r>
              <w:rPr>
                <w:rFonts w:ascii="Times New Roman" w:hAnsi="Times New Roman"/>
                <w:i/>
                <w:iCs/>
                <w:sz w:val="20"/>
                <w:szCs w:val="20"/>
              </w:rPr>
              <w:t xml:space="preserve">RRCReconfiguraitonComplete). </w:t>
            </w:r>
            <w:r>
              <w:rPr>
                <w:rFonts w:ascii="Times New Roman" w:hAnsi="Times New Roman"/>
                <w:b/>
                <w:bCs/>
                <w:sz w:val="20"/>
                <w:szCs w:val="20"/>
                <w:u w:val="single"/>
              </w:rPr>
              <w:t>It is unnecessary and redundant to use another RRC message (e.g. UAI) to report them as the UE already performs inference.</w:t>
            </w:r>
            <w:r>
              <w:rPr>
                <w:rFonts w:ascii="Times New Roman" w:hAnsi="Times New Roman"/>
                <w:b/>
                <w:bCs/>
                <w:i/>
                <w:iCs/>
                <w:sz w:val="20"/>
                <w:szCs w:val="20"/>
              </w:rPr>
              <w:t xml:space="preserve"> </w:t>
            </w:r>
          </w:p>
          <w:p w14:paraId="39761BA4"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We don’t think option 2 (i.e. UAI) can work for reactive reporting of neighbour cells. Existing UAI framework can only report UE’s </w:t>
            </w:r>
            <w:r>
              <w:rPr>
                <w:rFonts w:ascii="Times New Roman" w:hAnsi="Times New Roman"/>
                <w:b/>
                <w:bCs/>
                <w:sz w:val="20"/>
                <w:szCs w:val="20"/>
                <w:u w:val="single"/>
              </w:rPr>
              <w:t>condition/information changes</w:t>
            </w:r>
            <w:r>
              <w:rPr>
                <w:rFonts w:ascii="Times New Roman" w:hAnsi="Times New Roman"/>
                <w:sz w:val="20"/>
                <w:szCs w:val="20"/>
              </w:rPr>
              <w:t xml:space="preserve"> </w:t>
            </w:r>
            <w:r>
              <w:rPr>
                <w:rFonts w:ascii="Times New Roman" w:hAnsi="Times New Roman"/>
                <w:b/>
                <w:bCs/>
                <w:sz w:val="20"/>
                <w:szCs w:val="20"/>
                <w:u w:val="single"/>
              </w:rPr>
              <w:t xml:space="preserve">on serving cell, but it can’t work for reactive reporting of neighbour cells. </w:t>
            </w:r>
            <w:r>
              <w:rPr>
                <w:rFonts w:ascii="Times New Roman" w:hAnsi="Times New Roman"/>
                <w:sz w:val="20"/>
                <w:szCs w:val="20"/>
              </w:rPr>
              <w:t xml:space="preserve">For example, in L3 measurement prediction for neighbour cells, the existing UAI framework can’t report applicable functionalities corresponding to the NW-side additional conditions of neighbour cells. So, if option 2 is adopted, we need to enhance existing UAI framework. </w:t>
            </w:r>
          </w:p>
          <w:p w14:paraId="030F2D10" w14:textId="77777777" w:rsidR="00060EF8" w:rsidRDefault="00060EF8" w:rsidP="000A5416">
            <w:pPr>
              <w:pStyle w:val="ListParagraph"/>
              <w:numPr>
                <w:ilvl w:val="0"/>
                <w:numId w:val="20"/>
              </w:numPr>
              <w:rPr>
                <w:rFonts w:ascii="Times New Roman" w:hAnsi="Times New Roman"/>
                <w:sz w:val="20"/>
                <w:szCs w:val="20"/>
              </w:rPr>
            </w:pPr>
            <w:r>
              <w:rPr>
                <w:rFonts w:ascii="Times New Roman" w:hAnsi="Times New Roman"/>
                <w:sz w:val="20"/>
                <w:szCs w:val="20"/>
              </w:rPr>
              <w:t xml:space="preserve">In Handover, option 2 (i.e. UAI) also can’t work for reactive reporting. In legacy, target cell configuration is included in HO command and the UE </w:t>
            </w:r>
            <w:r>
              <w:rPr>
                <w:rFonts w:ascii="Times New Roman" w:hAnsi="Times New Roman"/>
                <w:sz w:val="20"/>
                <w:szCs w:val="20"/>
              </w:rPr>
              <w:lastRenderedPageBreak/>
              <w:t>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 target cell. It is straight forward that associated ID and inference configuration of target cell are also included in HO command, and the UE includes applicable functionalities in the response</w:t>
            </w:r>
            <w:r>
              <w:rPr>
                <w:rFonts w:ascii="Times New Roman" w:hAnsi="Times New Roman"/>
                <w:i/>
                <w:iCs/>
                <w:sz w:val="20"/>
                <w:szCs w:val="20"/>
              </w:rPr>
              <w:t xml:space="preserve"> RRCReconfiguraitonComplete</w:t>
            </w:r>
            <w:r>
              <w:rPr>
                <w:rFonts w:ascii="Times New Roman" w:hAnsi="Times New Roman"/>
                <w:sz w:val="20"/>
                <w:szCs w:val="20"/>
              </w:rPr>
              <w:t xml:space="preserve"> message towards target cell. As UAI message can’t be sent directly to target cell, it means existing UAI framework can’t work for handover case.  </w:t>
            </w:r>
          </w:p>
          <w:p w14:paraId="05A4C9CD" w14:textId="7840610D" w:rsidR="00060EF8" w:rsidRDefault="00060EF8" w:rsidP="00060EF8">
            <w:pPr>
              <w:jc w:val="both"/>
              <w:rPr>
                <w:rFonts w:ascii="Times New Roman" w:eastAsiaTheme="minorEastAsia" w:hAnsi="Times New Roman"/>
                <w:lang w:eastAsia="zh-CN"/>
              </w:rPr>
            </w:pPr>
            <w:r>
              <w:rPr>
                <w:rFonts w:ascii="Times New Roman" w:hAnsi="Times New Roman"/>
                <w:szCs w:val="20"/>
              </w:rPr>
              <w:t>If RAN2 can extend existing UAI framework to support above neighbour cell and Handover case, we are also fine. But we assume that it will introduce significant spec change as it changes the fundamental assumption of UAI framework and put a new UE requirement (i.e. the UE needs to monitor condition/info change of both serving cell and neighbour cells).</w:t>
            </w:r>
          </w:p>
        </w:tc>
      </w:tr>
      <w:tr w:rsidR="00586F6B" w:rsidRPr="005A0334" w14:paraId="5CBC3DB0" w14:textId="77777777">
        <w:tc>
          <w:tcPr>
            <w:tcW w:w="1177" w:type="dxa"/>
            <w:tcBorders>
              <w:top w:val="single" w:sz="4" w:space="0" w:color="auto"/>
              <w:left w:val="single" w:sz="4" w:space="0" w:color="auto"/>
              <w:bottom w:val="single" w:sz="4" w:space="0" w:color="auto"/>
              <w:right w:val="single" w:sz="4" w:space="0" w:color="auto"/>
            </w:tcBorders>
          </w:tcPr>
          <w:p w14:paraId="5212C04B" w14:textId="6DC882F8" w:rsidR="00586F6B" w:rsidRDefault="00586F6B" w:rsidP="00586F6B">
            <w:pPr>
              <w:spacing w:after="0"/>
              <w:rPr>
                <w:rFonts w:ascii="Times New Roman" w:eastAsiaTheme="minorEastAsia" w:hAnsi="Times New Roman"/>
                <w:lang w:eastAsia="zh-CN"/>
              </w:rPr>
            </w:pPr>
            <w:r w:rsidRPr="000A16AA">
              <w:rPr>
                <w:rFonts w:ascii="Times New Roman" w:eastAsiaTheme="minorEastAsia" w:hAnsi="Times New Roman"/>
                <w:lang w:eastAsia="zh-CN"/>
              </w:rPr>
              <w:lastRenderedPageBreak/>
              <w:t>Huawei, HiSilicon</w:t>
            </w:r>
          </w:p>
        </w:tc>
        <w:tc>
          <w:tcPr>
            <w:tcW w:w="1363" w:type="dxa"/>
            <w:tcBorders>
              <w:top w:val="single" w:sz="4" w:space="0" w:color="auto"/>
              <w:left w:val="single" w:sz="4" w:space="0" w:color="auto"/>
              <w:bottom w:val="single" w:sz="4" w:space="0" w:color="auto"/>
              <w:right w:val="single" w:sz="4" w:space="0" w:color="auto"/>
            </w:tcBorders>
          </w:tcPr>
          <w:p w14:paraId="3467EE04" w14:textId="3319D46E" w:rsidR="00586F6B" w:rsidRDefault="00586F6B" w:rsidP="00586F6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77319B89" w14:textId="0174F761" w:rsidR="00586F6B" w:rsidRDefault="00586F6B" w:rsidP="00586F6B">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prefer to have a unified solution for both proactive and reactive approaches</w:t>
            </w:r>
            <w:r w:rsidR="007144DA">
              <w:rPr>
                <w:rFonts w:ascii="Times New Roman" w:eastAsiaTheme="minorEastAsia" w:hAnsi="Times New Roman"/>
                <w:lang w:eastAsia="zh-CN"/>
              </w:rPr>
              <w:t xml:space="preserve"> as it is sufficient and has less specification impacts</w:t>
            </w:r>
            <w:r>
              <w:rPr>
                <w:rFonts w:ascii="Times New Roman" w:eastAsiaTheme="minorEastAsia" w:hAnsi="Times New Roman"/>
                <w:lang w:eastAsia="zh-CN"/>
              </w:rPr>
              <w:t>. For Option 1, we wonder about the necessity.</w:t>
            </w:r>
          </w:p>
          <w:p w14:paraId="4528D77F" w14:textId="160F7B30" w:rsidR="00586F6B" w:rsidRDefault="00586F6B" w:rsidP="00586F6B">
            <w:pPr>
              <w:rPr>
                <w:rFonts w:ascii="Times New Roman" w:eastAsiaTheme="minorEastAsia" w:hAnsi="Times New Roman"/>
                <w:lang w:eastAsia="zh-CN"/>
              </w:rPr>
            </w:pPr>
            <w:r>
              <w:rPr>
                <w:rFonts w:ascii="Times New Roman" w:eastAsiaTheme="minorEastAsia" w:hAnsi="Times New Roman"/>
                <w:lang w:eastAsia="zh-CN"/>
              </w:rPr>
              <w:t xml:space="preserve">The applicable functionality reporting means the applicability status may change dynamically, and then Option 1 may be inefficient in some cases. For example, at T0, </w:t>
            </w:r>
            <w:r w:rsidR="005A3CFB">
              <w:rPr>
                <w:rFonts w:ascii="Times New Roman" w:eastAsiaTheme="minorEastAsia" w:hAnsi="Times New Roman"/>
                <w:lang w:eastAsia="zh-CN"/>
              </w:rPr>
              <w:t xml:space="preserve">the UE uses Option 1 for reporting and then </w:t>
            </w:r>
            <w:r>
              <w:rPr>
                <w:rFonts w:ascii="Times New Roman" w:eastAsiaTheme="minorEastAsia" w:hAnsi="Times New Roman"/>
                <w:lang w:eastAsia="zh-CN"/>
              </w:rPr>
              <w:t xml:space="preserve">the NW </w:t>
            </w:r>
            <w:r w:rsidR="007D529A">
              <w:rPr>
                <w:rFonts w:ascii="Times New Roman" w:eastAsiaTheme="minorEastAsia" w:hAnsi="Times New Roman"/>
                <w:lang w:eastAsia="zh-CN"/>
              </w:rPr>
              <w:t xml:space="preserve">immediately </w:t>
            </w:r>
            <w:r>
              <w:rPr>
                <w:rFonts w:ascii="Times New Roman" w:eastAsiaTheme="minorEastAsia" w:hAnsi="Times New Roman"/>
                <w:lang w:eastAsia="zh-CN"/>
              </w:rPr>
              <w:t>knows that the UE has no applicable functionalities, but just after a short time, the UE has applicable functionalities</w:t>
            </w:r>
            <w:r w:rsidR="002D502E">
              <w:rPr>
                <w:rFonts w:ascii="Times New Roman" w:eastAsiaTheme="minorEastAsia" w:hAnsi="Times New Roman"/>
                <w:lang w:eastAsia="zh-CN"/>
              </w:rPr>
              <w:t xml:space="preserve"> (</w:t>
            </w:r>
            <w:r w:rsidR="002D502E" w:rsidRPr="002D502E">
              <w:rPr>
                <w:rFonts w:ascii="Times New Roman" w:eastAsiaTheme="minorEastAsia" w:hAnsi="Times New Roman"/>
                <w:lang w:eastAsia="zh-CN"/>
              </w:rPr>
              <w:t>and vice versa</w:t>
            </w:r>
            <w:r w:rsidR="002D502E">
              <w:rPr>
                <w:rFonts w:ascii="Times New Roman" w:eastAsiaTheme="minorEastAsia" w:hAnsi="Times New Roman"/>
                <w:lang w:eastAsia="zh-CN"/>
              </w:rPr>
              <w:t>)</w:t>
            </w:r>
            <w:r>
              <w:rPr>
                <w:rFonts w:ascii="Times New Roman" w:eastAsiaTheme="minorEastAsia" w:hAnsi="Times New Roman"/>
                <w:lang w:eastAsia="zh-CN"/>
              </w:rPr>
              <w:t>. In this case, the NW does not know the change, and it will lead to inefficient signalling procedure between UE and NW.</w:t>
            </w:r>
          </w:p>
          <w:p w14:paraId="1222D118" w14:textId="44A66EB9" w:rsidR="00586F6B" w:rsidRDefault="00586F6B" w:rsidP="00FD1999">
            <w:pPr>
              <w:jc w:val="both"/>
              <w:rPr>
                <w:rFonts w:ascii="Times New Roman" w:eastAsiaTheme="minorEastAsia" w:hAnsi="Times New Roman"/>
                <w:lang w:eastAsia="zh-CN"/>
              </w:rPr>
            </w:pPr>
            <w:r>
              <w:rPr>
                <w:rFonts w:ascii="Times New Roman" w:eastAsiaTheme="minorEastAsia" w:hAnsi="Times New Roman"/>
                <w:lang w:eastAsia="zh-CN"/>
              </w:rPr>
              <w:t xml:space="preserve">In order to solve this issue, </w:t>
            </w:r>
            <w:r w:rsidR="00FD1999">
              <w:rPr>
                <w:rFonts w:ascii="Times New Roman" w:eastAsiaTheme="minorEastAsia" w:hAnsi="Times New Roman"/>
                <w:lang w:eastAsia="zh-CN"/>
              </w:rPr>
              <w:t>the NW may initiate multiple RRCReconfiguration procedures, and the UE could be able to send applicable functionalities via complete messages</w:t>
            </w:r>
            <w:r w:rsidR="00EC479E">
              <w:rPr>
                <w:rFonts w:ascii="Times New Roman" w:eastAsiaTheme="minorEastAsia" w:hAnsi="Times New Roman"/>
                <w:lang w:eastAsia="zh-CN"/>
              </w:rPr>
              <w:t xml:space="preserve"> correspondingly</w:t>
            </w:r>
            <w:r w:rsidR="00FD1999">
              <w:rPr>
                <w:rFonts w:ascii="Times New Roman" w:eastAsiaTheme="minorEastAsia" w:hAnsi="Times New Roman"/>
                <w:lang w:eastAsia="zh-CN"/>
              </w:rPr>
              <w:t>. However, this</w:t>
            </w:r>
            <w:r w:rsidR="00243A11">
              <w:rPr>
                <w:rFonts w:ascii="Times New Roman" w:eastAsiaTheme="minorEastAsia" w:hAnsi="Times New Roman"/>
                <w:lang w:eastAsia="zh-CN"/>
              </w:rPr>
              <w:t xml:space="preserve"> may</w:t>
            </w:r>
            <w:r w:rsidR="00FD1999">
              <w:rPr>
                <w:rFonts w:ascii="Times New Roman" w:eastAsiaTheme="minorEastAsia" w:hAnsi="Times New Roman"/>
                <w:lang w:eastAsia="zh-CN"/>
              </w:rPr>
              <w:t xml:space="preserve"> cause significant signalling overhead and NW resources.</w:t>
            </w:r>
          </w:p>
        </w:tc>
      </w:tr>
      <w:tr w:rsidR="00150015" w:rsidRPr="005A0334" w14:paraId="4A6E8C9E" w14:textId="77777777">
        <w:tc>
          <w:tcPr>
            <w:tcW w:w="1177" w:type="dxa"/>
            <w:tcBorders>
              <w:top w:val="single" w:sz="4" w:space="0" w:color="auto"/>
              <w:left w:val="single" w:sz="4" w:space="0" w:color="auto"/>
              <w:bottom w:val="single" w:sz="4" w:space="0" w:color="auto"/>
              <w:right w:val="single" w:sz="4" w:space="0" w:color="auto"/>
            </w:tcBorders>
          </w:tcPr>
          <w:p w14:paraId="68B3CE6A" w14:textId="1F9209E0"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55029F75" w14:textId="4091A4E6"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ither Option 1 or Option 2 ,not both</w:t>
            </w:r>
          </w:p>
        </w:tc>
        <w:tc>
          <w:tcPr>
            <w:tcW w:w="6810" w:type="dxa"/>
            <w:tcBorders>
              <w:top w:val="single" w:sz="4" w:space="0" w:color="auto"/>
              <w:left w:val="single" w:sz="4" w:space="0" w:color="auto"/>
              <w:bottom w:val="single" w:sz="4" w:space="0" w:color="auto"/>
              <w:right w:val="single" w:sz="4" w:space="0" w:color="auto"/>
            </w:tcBorders>
          </w:tcPr>
          <w:p w14:paraId="2E6FF32F" w14:textId="77777777" w:rsidR="00150015" w:rsidRPr="00343ACE" w:rsidRDefault="00150015" w:rsidP="00150015">
            <w:pPr>
              <w:rPr>
                <w:rFonts w:ascii="Times New Roman" w:eastAsiaTheme="minorEastAsia" w:hAnsi="Times New Roman"/>
                <w:lang w:val="en-US" w:eastAsia="zh-CN"/>
                <w:rPrChange w:id="70" w:author="ZTE-Fei Dong" w:date="2024-07-04T16:07:00Z">
                  <w:rPr>
                    <w:rFonts w:ascii="Times New Roman" w:eastAsiaTheme="minorEastAsia" w:hAnsi="Times New Roman"/>
                    <w:lang w:val="zh-CN" w:eastAsia="zh-CN"/>
                  </w:rPr>
                </w:rPrChange>
              </w:rPr>
            </w:pPr>
            <w:r w:rsidRPr="00343ACE">
              <w:rPr>
                <w:rFonts w:ascii="Times New Roman" w:eastAsiaTheme="minorEastAsia" w:hAnsi="Times New Roman"/>
                <w:lang w:val="en-US" w:eastAsia="zh-CN"/>
                <w:rPrChange w:id="71" w:author="ZTE-Fei Dong" w:date="2024-07-04T16:07:00Z">
                  <w:rPr>
                    <w:rFonts w:ascii="Times New Roman" w:eastAsiaTheme="minorEastAsia" w:hAnsi="Times New Roman"/>
                    <w:lang w:val="zh-CN" w:eastAsia="zh-CN"/>
                  </w:rPr>
                </w:rPrChange>
              </w:rPr>
              <w:t>See our answer in Q2-1.</w:t>
            </w:r>
          </w:p>
          <w:p w14:paraId="60AC3B5F" w14:textId="17D10D92" w:rsidR="00150015" w:rsidRDefault="00150015" w:rsidP="00150015">
            <w:pPr>
              <w:jc w:val="both"/>
              <w:rPr>
                <w:rFonts w:ascii="Times New Roman" w:eastAsiaTheme="minorEastAsia" w:hAnsi="Times New Roman"/>
                <w:lang w:eastAsia="zh-CN"/>
              </w:rPr>
            </w:pPr>
            <w:r w:rsidRPr="00343ACE">
              <w:rPr>
                <w:rFonts w:ascii="Times New Roman" w:eastAsiaTheme="minorEastAsia" w:hAnsi="Times New Roman"/>
                <w:lang w:val="en-US" w:eastAsia="zh-CN"/>
                <w:rPrChange w:id="72" w:author="ZTE-Fei Dong" w:date="2024-07-04T16:07:00Z">
                  <w:rPr>
                    <w:rFonts w:ascii="Times New Roman" w:eastAsiaTheme="minorEastAsia" w:hAnsi="Times New Roman"/>
                    <w:lang w:val="zh-CN" w:eastAsia="zh-CN"/>
                  </w:rPr>
                </w:rPrChange>
              </w:rPr>
              <w:t>If the associated Id is adopt, we think the one unified solution is enough no matter the applicability reporting is reactive or proactive.</w:t>
            </w:r>
          </w:p>
        </w:tc>
      </w:tr>
      <w:tr w:rsidR="000A5416" w:rsidRPr="005A0334" w14:paraId="4C5A16A5" w14:textId="77777777">
        <w:tc>
          <w:tcPr>
            <w:tcW w:w="1177" w:type="dxa"/>
            <w:tcBorders>
              <w:top w:val="single" w:sz="4" w:space="0" w:color="auto"/>
              <w:left w:val="single" w:sz="4" w:space="0" w:color="auto"/>
              <w:bottom w:val="single" w:sz="4" w:space="0" w:color="auto"/>
              <w:right w:val="single" w:sz="4" w:space="0" w:color="auto"/>
            </w:tcBorders>
          </w:tcPr>
          <w:p w14:paraId="749D1B57" w14:textId="0B6A840A"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4A2ED763" w14:textId="10583858"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2</w:t>
            </w:r>
          </w:p>
        </w:tc>
        <w:tc>
          <w:tcPr>
            <w:tcW w:w="6810" w:type="dxa"/>
            <w:tcBorders>
              <w:top w:val="single" w:sz="4" w:space="0" w:color="auto"/>
              <w:left w:val="single" w:sz="4" w:space="0" w:color="auto"/>
              <w:bottom w:val="single" w:sz="4" w:space="0" w:color="auto"/>
              <w:right w:val="single" w:sz="4" w:space="0" w:color="auto"/>
            </w:tcBorders>
          </w:tcPr>
          <w:p w14:paraId="2376511A" w14:textId="77777777"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Even for proactive reporting, we think option 1 is possible. For example, the NW provides the associated ID in the</w:t>
            </w:r>
            <w:r>
              <w:rPr>
                <w:rFonts w:ascii="Times New Roman" w:eastAsiaTheme="minorEastAsia" w:hAnsi="Times New Roman"/>
                <w:i/>
                <w:iCs/>
                <w:lang w:eastAsia="zh-CN"/>
              </w:rPr>
              <w:t xml:space="preserve"> RRCReconfiguration</w:t>
            </w:r>
            <w:r>
              <w:rPr>
                <w:rFonts w:ascii="Times New Roman" w:eastAsiaTheme="minorEastAsia" w:hAnsi="Times New Roman"/>
                <w:lang w:eastAsia="zh-CN"/>
              </w:rPr>
              <w:t xml:space="preserve"> message, and UE can respond directly in the </w:t>
            </w:r>
            <w:r>
              <w:rPr>
                <w:rFonts w:ascii="Times New Roman" w:eastAsiaTheme="minorEastAsia" w:hAnsi="Times New Roman"/>
                <w:i/>
                <w:iCs/>
                <w:lang w:eastAsia="zh-CN"/>
              </w:rPr>
              <w:t>RRCReconfigurationComplete</w:t>
            </w:r>
            <w:r>
              <w:rPr>
                <w:rFonts w:ascii="Times New Roman" w:eastAsiaTheme="minorEastAsia" w:hAnsi="Times New Roman"/>
                <w:lang w:eastAsia="zh-CN"/>
              </w:rPr>
              <w:t xml:space="preserve"> message whether/which AI/ML functionality is applicable. </w:t>
            </w:r>
          </w:p>
          <w:p w14:paraId="0D1210B7" w14:textId="77777777" w:rsidR="000A5416" w:rsidRDefault="000A5416" w:rsidP="000A5416">
            <w:pPr>
              <w:jc w:val="both"/>
              <w:rPr>
                <w:rFonts w:ascii="Times New Roman" w:eastAsiaTheme="minorEastAsia" w:hAnsi="Times New Roman"/>
                <w:lang w:eastAsia="zh-CN"/>
              </w:rPr>
            </w:pPr>
          </w:p>
          <w:p w14:paraId="0209C869" w14:textId="0917EDC9" w:rsidR="000A5416" w:rsidRDefault="000A5416" w:rsidP="000A5416">
            <w:pPr>
              <w:jc w:val="both"/>
              <w:rPr>
                <w:rFonts w:ascii="Times New Roman" w:eastAsiaTheme="minorEastAsia" w:hAnsi="Times New Roman"/>
                <w:lang w:eastAsia="zh-CN"/>
              </w:rPr>
            </w:pPr>
            <w:r>
              <w:rPr>
                <w:rFonts w:ascii="Times New Roman" w:eastAsiaTheme="minorEastAsia" w:hAnsi="Times New Roman"/>
                <w:lang w:eastAsia="zh-CN"/>
              </w:rPr>
              <w:t xml:space="preserve">But we are open to consider both option 1 and 2 for reactive reporting. </w:t>
            </w:r>
          </w:p>
        </w:tc>
      </w:tr>
      <w:tr w:rsidR="002E187E" w:rsidRPr="005A0334" w14:paraId="28D3AD06" w14:textId="77777777">
        <w:tc>
          <w:tcPr>
            <w:tcW w:w="1177" w:type="dxa"/>
            <w:tcBorders>
              <w:top w:val="single" w:sz="4" w:space="0" w:color="auto"/>
              <w:left w:val="single" w:sz="4" w:space="0" w:color="auto"/>
              <w:bottom w:val="single" w:sz="4" w:space="0" w:color="auto"/>
              <w:right w:val="single" w:sz="4" w:space="0" w:color="auto"/>
            </w:tcBorders>
          </w:tcPr>
          <w:p w14:paraId="49089D4B" w14:textId="7E0276E5"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6A871F7C" w14:textId="3F982ECB" w:rsidR="002E187E" w:rsidRDefault="002E187E" w:rsidP="002E187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2</w:t>
            </w:r>
          </w:p>
        </w:tc>
        <w:tc>
          <w:tcPr>
            <w:tcW w:w="6810" w:type="dxa"/>
            <w:tcBorders>
              <w:top w:val="single" w:sz="4" w:space="0" w:color="auto"/>
              <w:left w:val="single" w:sz="4" w:space="0" w:color="auto"/>
              <w:bottom w:val="single" w:sz="4" w:space="0" w:color="auto"/>
              <w:right w:val="single" w:sz="4" w:space="0" w:color="auto"/>
            </w:tcBorders>
          </w:tcPr>
          <w:p w14:paraId="5CCFBEB2" w14:textId="4C480879" w:rsidR="002E187E" w:rsidRDefault="002E187E" w:rsidP="002E187E">
            <w:pPr>
              <w:jc w:val="both"/>
              <w:rPr>
                <w:rFonts w:ascii="Times New Roman" w:eastAsiaTheme="minorEastAsia" w:hAnsi="Times New Roman"/>
                <w:lang w:eastAsia="zh-CN"/>
              </w:rPr>
            </w:pPr>
            <w:r>
              <w:rPr>
                <w:rFonts w:ascii="Times New Roman" w:eastAsiaTheme="minorEastAsia" w:hAnsi="Times New Roman"/>
                <w:lang w:eastAsia="zh-CN"/>
              </w:rPr>
              <w:t xml:space="preserve">We tend to believe UAI based solution would be sufficient. The UAI can be triggered by UE anyway in case of any change of NW side additional condition e.g., via </w:t>
            </w:r>
            <w:r w:rsidRPr="00720D27">
              <w:rPr>
                <w:rFonts w:ascii="Times New Roman" w:eastAsiaTheme="minorEastAsia" w:hAnsi="Times New Roman"/>
                <w:i/>
                <w:iCs/>
                <w:lang w:eastAsia="zh-CN"/>
              </w:rPr>
              <w:t>RRCReconfiguration</w:t>
            </w:r>
            <w:r>
              <w:rPr>
                <w:rFonts w:ascii="Times New Roman" w:eastAsiaTheme="minorEastAsia" w:hAnsi="Times New Roman"/>
                <w:lang w:eastAsia="zh-CN"/>
              </w:rPr>
              <w:t xml:space="preserve">. The motivation of using Option 1 </w:t>
            </w:r>
            <w:r w:rsidRPr="00720D27">
              <w:rPr>
                <w:rFonts w:ascii="Times New Roman" w:eastAsiaTheme="minorEastAsia" w:hAnsi="Times New Roman"/>
                <w:i/>
                <w:iCs/>
                <w:lang w:eastAsia="zh-CN"/>
              </w:rPr>
              <w:t>RRCReoconfigurationComplete</w:t>
            </w:r>
            <w:r>
              <w:rPr>
                <w:rFonts w:ascii="Times New Roman" w:eastAsiaTheme="minorEastAsia" w:hAnsi="Times New Roman"/>
                <w:lang w:eastAsia="zh-CN"/>
              </w:rPr>
              <w:t xml:space="preserve"> message seems be because of the latency consideration, but not sure if it is really necessary.</w:t>
            </w:r>
          </w:p>
        </w:tc>
      </w:tr>
      <w:tr w:rsidR="00FB5A6E" w14:paraId="135EB70E" w14:textId="77777777" w:rsidTr="00FB5A6E">
        <w:tc>
          <w:tcPr>
            <w:tcW w:w="1177" w:type="dxa"/>
          </w:tcPr>
          <w:p w14:paraId="1E280A12"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363" w:type="dxa"/>
          </w:tcPr>
          <w:p w14:paraId="01170E2A" w14:textId="77777777" w:rsidR="00FB5A6E" w:rsidRDefault="00FB5A6E"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6810" w:type="dxa"/>
          </w:tcPr>
          <w:p w14:paraId="6C870885" w14:textId="67375EFD" w:rsidR="00FB5A6E" w:rsidRDefault="00FB5A6E" w:rsidP="00733211">
            <w:pPr>
              <w:rPr>
                <w:rFonts w:ascii="Times New Roman" w:eastAsiaTheme="minorEastAsia" w:hAnsi="Times New Roman"/>
                <w:lang w:eastAsia="zh-CN"/>
              </w:rPr>
            </w:pPr>
            <w:r>
              <w:rPr>
                <w:rFonts w:ascii="Times New Roman" w:eastAsiaTheme="minorEastAsia" w:hAnsi="Times New Roman"/>
                <w:lang w:eastAsia="zh-CN"/>
              </w:rPr>
              <w:t>The reactive approach is used whenever we want the UE to react to specific inference configurations. It does not make sense to use UAI for it. The proactive approach has to be used mainly for the cases in which the UE wants to signal a change in its applicability conditions (due to UE conditions, or other received NW configurations). One benefit of reactive approach is that the UE can consider the applicable AIML configuration active straight away, without further NW configurations. If UAI is only UAI this cannot be achieved, as also Apple pointed out.</w:t>
            </w:r>
            <w:r>
              <w:rPr>
                <w:rFonts w:ascii="Times New Roman" w:eastAsiaTheme="minorEastAsia" w:hAnsi="Times New Roman"/>
                <w:lang w:eastAsia="zh-CN"/>
              </w:rPr>
              <w:br/>
            </w:r>
            <w:r>
              <w:rPr>
                <w:rFonts w:ascii="Times New Roman" w:eastAsiaTheme="minorEastAsia" w:hAnsi="Times New Roman"/>
                <w:lang w:eastAsia="zh-CN"/>
              </w:rPr>
              <w:lastRenderedPageBreak/>
              <w:t xml:space="preserve">However option 2, which is the proactive approach, should be integrated with the option 1, e.g. the network provides an inference configuration reactive approach, i.e. via classical RRCReconfiguration signalling (step 3), the UE applies it and starts doing AIML (step 4). Then at a later point in time the UE can signal changes in its applicability, e.g. the applied inference configuration is not applicable anymore. </w:t>
            </w:r>
          </w:p>
        </w:tc>
      </w:tr>
      <w:tr w:rsidR="00DE2A95" w14:paraId="26086995" w14:textId="77777777" w:rsidTr="00FB5A6E">
        <w:tc>
          <w:tcPr>
            <w:tcW w:w="1177" w:type="dxa"/>
          </w:tcPr>
          <w:p w14:paraId="74E9D173" w14:textId="30128221"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45678068" w14:textId="77777777"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2 preferred.</w:t>
            </w:r>
          </w:p>
          <w:p w14:paraId="49151978" w14:textId="177D3FC3" w:rsidR="00DE2A95" w:rsidRDefault="00DE2A95" w:rsidP="00DE2A95">
            <w:pPr>
              <w:spacing w:after="0"/>
              <w:rPr>
                <w:rFonts w:ascii="Times New Roman" w:eastAsiaTheme="minorEastAsia" w:hAnsi="Times New Roman"/>
                <w:lang w:eastAsia="zh-CN"/>
              </w:rPr>
            </w:pPr>
            <w:r>
              <w:rPr>
                <w:rFonts w:ascii="Times New Roman" w:eastAsiaTheme="minorEastAsia" w:hAnsi="Times New Roman" w:hint="eastAsia"/>
                <w:lang w:eastAsia="zh-CN"/>
              </w:rPr>
              <w:t>Option 1 also OK.</w:t>
            </w:r>
          </w:p>
        </w:tc>
        <w:tc>
          <w:tcPr>
            <w:tcW w:w="6810" w:type="dxa"/>
          </w:tcPr>
          <w:p w14:paraId="1FD87E33" w14:textId="77777777"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 xml:space="preserve">From unified framework for both proactive and reactive </w:t>
            </w:r>
            <w:r>
              <w:rPr>
                <w:rFonts w:ascii="Times New Roman" w:eastAsiaTheme="minorEastAsia" w:hAnsi="Times New Roman"/>
                <w:lang w:eastAsia="zh-CN"/>
              </w:rPr>
              <w:t>reporting’s point</w:t>
            </w:r>
            <w:r>
              <w:rPr>
                <w:rFonts w:ascii="Times New Roman" w:eastAsiaTheme="minorEastAsia" w:hAnsi="Times New Roman" w:hint="eastAsia"/>
                <w:lang w:eastAsia="zh-CN"/>
              </w:rPr>
              <w:t xml:space="preserve"> of view, option 2 is slightly preferred due to it is more dynamic.</w:t>
            </w:r>
          </w:p>
          <w:p w14:paraId="497EF1A0" w14:textId="5CE39A53" w:rsidR="00DE2A95" w:rsidRDefault="00DE2A95" w:rsidP="00DE2A95">
            <w:pPr>
              <w:rPr>
                <w:rFonts w:ascii="Times New Roman" w:eastAsiaTheme="minorEastAsia" w:hAnsi="Times New Roman"/>
                <w:lang w:eastAsia="zh-CN"/>
              </w:rPr>
            </w:pPr>
            <w:r>
              <w:rPr>
                <w:rFonts w:ascii="Times New Roman" w:eastAsiaTheme="minorEastAsia" w:hAnsi="Times New Roman" w:hint="eastAsia"/>
                <w:lang w:eastAsia="zh-CN"/>
              </w:rPr>
              <w:t>Option 1 can be kept for further discussion.</w:t>
            </w:r>
          </w:p>
        </w:tc>
      </w:tr>
      <w:tr w:rsidR="00EF7A65" w14:paraId="4FCBF915" w14:textId="77777777" w:rsidTr="00FB5A6E">
        <w:tc>
          <w:tcPr>
            <w:tcW w:w="1177" w:type="dxa"/>
          </w:tcPr>
          <w:p w14:paraId="311954E8" w14:textId="64789052" w:rsidR="00EF7A65" w:rsidRDefault="00EF7A65" w:rsidP="00EF7A65">
            <w:pPr>
              <w:spacing w:after="0"/>
              <w:rPr>
                <w:rFonts w:ascii="Times New Roman" w:eastAsiaTheme="minorEastAsia" w:hAnsi="Times New Roman" w:hint="eastAsia"/>
                <w:lang w:eastAsia="zh-CN"/>
              </w:rPr>
            </w:pPr>
            <w:r>
              <w:rPr>
                <w:rFonts w:ascii="Times New Roman" w:eastAsiaTheme="minorEastAsia" w:hAnsi="Times New Roman"/>
                <w:lang w:eastAsia="zh-CN"/>
              </w:rPr>
              <w:t>Qualcomm</w:t>
            </w:r>
          </w:p>
        </w:tc>
        <w:tc>
          <w:tcPr>
            <w:tcW w:w="1363" w:type="dxa"/>
          </w:tcPr>
          <w:p w14:paraId="33DB17EE" w14:textId="00458551" w:rsidR="00EF7A65" w:rsidRDefault="00EF7A65" w:rsidP="00EF7A65">
            <w:pPr>
              <w:spacing w:after="0"/>
              <w:rPr>
                <w:rFonts w:ascii="Times New Roman" w:eastAsiaTheme="minorEastAsia" w:hAnsi="Times New Roman" w:hint="eastAsia"/>
                <w:lang w:eastAsia="zh-CN"/>
              </w:rPr>
            </w:pPr>
            <w:r>
              <w:rPr>
                <w:rFonts w:ascii="Times New Roman" w:eastAsiaTheme="minorEastAsia" w:hAnsi="Times New Roman"/>
                <w:lang w:eastAsia="zh-CN"/>
              </w:rPr>
              <w:t>See comment</w:t>
            </w:r>
          </w:p>
        </w:tc>
        <w:tc>
          <w:tcPr>
            <w:tcW w:w="6810" w:type="dxa"/>
          </w:tcPr>
          <w:p w14:paraId="06181AA5" w14:textId="77777777" w:rsidR="00EF7A65" w:rsidRPr="00267DE0" w:rsidRDefault="00EF7A65" w:rsidP="00EF7A65">
            <w:pPr>
              <w:rPr>
                <w:rFonts w:ascii="Times New Roman" w:hAnsi="Times New Roman"/>
                <w:szCs w:val="20"/>
              </w:rPr>
            </w:pPr>
            <w:r>
              <w:rPr>
                <w:rFonts w:ascii="Times New Roman" w:hAnsi="Times New Roman"/>
              </w:rPr>
              <w:t xml:space="preserve">As discussed in the response to q1-1, proactive and reactive approaches should be combined instead of standardized separately. We can </w:t>
            </w:r>
            <w:r w:rsidRPr="00267DE0">
              <w:rPr>
                <w:rFonts w:ascii="Times New Roman" w:hAnsi="Times New Roman"/>
                <w:szCs w:val="20"/>
              </w:rPr>
              <w:t>have a common framework for applicable functionality reporting, where:</w:t>
            </w:r>
          </w:p>
          <w:p w14:paraId="52202750" w14:textId="77777777" w:rsidR="00EF7A65" w:rsidRDefault="00EF7A65" w:rsidP="00EF7A65">
            <w:pPr>
              <w:pStyle w:val="ListParagraph"/>
              <w:numPr>
                <w:ilvl w:val="0"/>
                <w:numId w:val="7"/>
              </w:numPr>
              <w:rPr>
                <w:rFonts w:ascii="Times New Roman" w:hAnsi="Times New Roman"/>
                <w:sz w:val="20"/>
                <w:szCs w:val="20"/>
              </w:rPr>
            </w:pPr>
            <w:r w:rsidRPr="00267DE0">
              <w:rPr>
                <w:rFonts w:ascii="Times New Roman" w:hAnsi="Times New Roman"/>
                <w:sz w:val="20"/>
                <w:szCs w:val="20"/>
              </w:rPr>
              <w:t xml:space="preserve">Configuration is performed using RRCReconfiguration (or otherconfig) / </w:t>
            </w:r>
            <w:r>
              <w:rPr>
                <w:rFonts w:ascii="Times New Roman" w:hAnsi="Times New Roman"/>
                <w:sz w:val="20"/>
                <w:szCs w:val="20"/>
              </w:rPr>
              <w:t xml:space="preserve">RRCResume / </w:t>
            </w:r>
            <w:r w:rsidRPr="00267DE0">
              <w:rPr>
                <w:rFonts w:ascii="Times New Roman" w:hAnsi="Times New Roman"/>
                <w:sz w:val="20"/>
                <w:szCs w:val="20"/>
              </w:rPr>
              <w:t>System information</w:t>
            </w:r>
            <w:r>
              <w:rPr>
                <w:rFonts w:ascii="Times New Roman" w:hAnsi="Times New Roman"/>
                <w:sz w:val="20"/>
                <w:szCs w:val="20"/>
              </w:rPr>
              <w:t xml:space="preserve"> /RRCRelease</w:t>
            </w:r>
          </w:p>
          <w:p w14:paraId="7731E285" w14:textId="36F0E223" w:rsidR="00EF7A65" w:rsidRPr="00EF7A65" w:rsidRDefault="00EF7A65" w:rsidP="00EF7A65">
            <w:pPr>
              <w:pStyle w:val="ListParagraph"/>
              <w:numPr>
                <w:ilvl w:val="0"/>
                <w:numId w:val="7"/>
              </w:numPr>
              <w:rPr>
                <w:rFonts w:ascii="Times New Roman" w:hAnsi="Times New Roman" w:hint="eastAsia"/>
                <w:sz w:val="20"/>
                <w:szCs w:val="20"/>
              </w:rPr>
            </w:pPr>
            <w:r w:rsidRPr="00EF7A65">
              <w:rPr>
                <w:rFonts w:ascii="Times New Roman" w:hAnsi="Times New Roman"/>
                <w:szCs w:val="20"/>
              </w:rPr>
              <w:t>Reporting is done using RRCReconfigurationComplete / RRCResumeComplete / RRCEstablishmentComplete / UAI</w:t>
            </w:r>
          </w:p>
        </w:tc>
      </w:tr>
    </w:tbl>
    <w:p w14:paraId="213508A9" w14:textId="77777777" w:rsidR="00C00277" w:rsidRPr="006430B5" w:rsidRDefault="00C00277" w:rsidP="00C00277">
      <w:pPr>
        <w:rPr>
          <w:lang w:val="en-US"/>
        </w:rPr>
      </w:pPr>
    </w:p>
    <w:p w14:paraId="55183636" w14:textId="0F8E5AAF" w:rsidR="00C00277" w:rsidRPr="00A75710" w:rsidRDefault="00C00277" w:rsidP="00E45DC5">
      <w:pPr>
        <w:pStyle w:val="Heading4"/>
      </w:pPr>
      <w:r w:rsidRPr="00A75710">
        <w:t>Q2-</w:t>
      </w:r>
      <w:r w:rsidR="00842541" w:rsidRPr="00A75710">
        <w:t>5</w:t>
      </w:r>
      <w:r w:rsidRPr="00A75710">
        <w:t xml:space="preserve">. </w:t>
      </w:r>
      <w:r w:rsidR="00110AE2" w:rsidRPr="00A75710">
        <w:t xml:space="preserve">Please also list any missing information that you think needs to be transferred to UE or reported to NW in Step 3/4. </w:t>
      </w:r>
      <w:r w:rsidR="00F16931" w:rsidRPr="00E45DC5">
        <w:t>If none, please skip this question.</w:t>
      </w:r>
    </w:p>
    <w:tbl>
      <w:tblPr>
        <w:tblStyle w:val="TableGrid"/>
        <w:tblW w:w="9355" w:type="dxa"/>
        <w:tblLook w:val="04A0" w:firstRow="1" w:lastRow="0" w:firstColumn="1" w:lastColumn="0" w:noHBand="0" w:noVBand="1"/>
      </w:tblPr>
      <w:tblGrid>
        <w:gridCol w:w="1177"/>
        <w:gridCol w:w="8178"/>
      </w:tblGrid>
      <w:tr w:rsidR="00F16931" w:rsidRPr="005A0334" w14:paraId="1399DD60"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7ECB30B" w14:textId="77777777" w:rsidR="00F16931" w:rsidRPr="005A0334" w:rsidRDefault="00F16931" w:rsidP="00E82D77">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E9DB79D" w14:textId="77777777" w:rsidR="00F16931" w:rsidRPr="005A0334" w:rsidRDefault="00F16931" w:rsidP="00E82D77">
            <w:pPr>
              <w:spacing w:after="0"/>
              <w:rPr>
                <w:rFonts w:ascii="Times New Roman" w:hAnsi="Times New Roman"/>
                <w:b/>
                <w:bCs/>
              </w:rPr>
            </w:pPr>
            <w:r w:rsidRPr="005A0334">
              <w:rPr>
                <w:rFonts w:ascii="Times New Roman" w:hAnsi="Times New Roman"/>
                <w:b/>
                <w:bCs/>
              </w:rPr>
              <w:t>Comment</w:t>
            </w:r>
          </w:p>
        </w:tc>
      </w:tr>
      <w:tr w:rsidR="008B1B47" w:rsidRPr="005A0334" w14:paraId="678BCB07" w14:textId="77777777" w:rsidTr="00E82D77">
        <w:tc>
          <w:tcPr>
            <w:tcW w:w="1177" w:type="dxa"/>
            <w:tcBorders>
              <w:top w:val="single" w:sz="4" w:space="0" w:color="auto"/>
              <w:left w:val="single" w:sz="4" w:space="0" w:color="auto"/>
              <w:bottom w:val="single" w:sz="4" w:space="0" w:color="auto"/>
              <w:right w:val="single" w:sz="4" w:space="0" w:color="auto"/>
            </w:tcBorders>
          </w:tcPr>
          <w:p w14:paraId="10CE6F77" w14:textId="1671D9B7" w:rsidR="008B1B47" w:rsidRPr="005A0334" w:rsidRDefault="008B1B47" w:rsidP="008B1B47">
            <w:pPr>
              <w:spacing w:after="0"/>
              <w:rPr>
                <w:rFonts w:ascii="Times New Roman" w:hAnsi="Times New Roman"/>
              </w:rPr>
            </w:pPr>
            <w:r>
              <w:rPr>
                <w:rFonts w:ascii="Times New Roman" w:hAnsi="Times New Roman"/>
              </w:rPr>
              <w:t>Apple</w:t>
            </w:r>
          </w:p>
        </w:tc>
        <w:tc>
          <w:tcPr>
            <w:tcW w:w="8178" w:type="dxa"/>
            <w:tcBorders>
              <w:top w:val="single" w:sz="4" w:space="0" w:color="auto"/>
              <w:left w:val="single" w:sz="4" w:space="0" w:color="auto"/>
              <w:bottom w:val="single" w:sz="4" w:space="0" w:color="auto"/>
              <w:right w:val="single" w:sz="4" w:space="0" w:color="auto"/>
            </w:tcBorders>
          </w:tcPr>
          <w:p w14:paraId="0FA6879B" w14:textId="77777777" w:rsidR="0083030B" w:rsidRPr="0083030B" w:rsidRDefault="008B1B47" w:rsidP="000A5416">
            <w:pPr>
              <w:pStyle w:val="ListParagraph"/>
              <w:numPr>
                <w:ilvl w:val="3"/>
                <w:numId w:val="21"/>
              </w:numPr>
              <w:rPr>
                <w:rFonts w:ascii="Times New Roman" w:hAnsi="Times New Roman"/>
                <w:sz w:val="20"/>
                <w:szCs w:val="20"/>
              </w:rPr>
            </w:pPr>
            <w:r>
              <w:rPr>
                <w:rFonts w:ascii="Times New Roman" w:hAnsi="Times New Roman"/>
                <w:sz w:val="20"/>
                <w:szCs w:val="20"/>
              </w:rPr>
              <w:t xml:space="preserve">As we responded in </w:t>
            </w:r>
            <w:r>
              <w:rPr>
                <w:sz w:val="20"/>
                <w:szCs w:val="20"/>
              </w:rPr>
              <w:t>Q2-1, NW-sided additional conditions are always provided to the UE in the form of associated IDs, i</w:t>
            </w:r>
            <w:r>
              <w:rPr>
                <w:rFonts w:ascii="Times New Roman" w:hAnsi="Times New Roman"/>
                <w:sz w:val="20"/>
                <w:szCs w:val="20"/>
              </w:rPr>
              <w:t xml:space="preserve">rrespective of proactive reporting or reactive reporting. Thus, we think </w:t>
            </w:r>
            <w:r>
              <w:rPr>
                <w:rFonts w:ascii="Times New Roman" w:hAnsi="Times New Roman"/>
                <w:b/>
                <w:bCs/>
                <w:sz w:val="20"/>
                <w:szCs w:val="20"/>
              </w:rPr>
              <w:t>associated ID</w:t>
            </w:r>
            <w:r>
              <w:rPr>
                <w:rFonts w:ascii="Times New Roman" w:hAnsi="Times New Roman"/>
                <w:sz w:val="20"/>
                <w:szCs w:val="20"/>
              </w:rPr>
              <w:t xml:space="preserve"> are needed to be provided by NW.</w:t>
            </w:r>
          </w:p>
          <w:p w14:paraId="5A96D590" w14:textId="1007A08A" w:rsidR="008B1B47" w:rsidRPr="0083030B" w:rsidRDefault="008B1B47" w:rsidP="000A5416">
            <w:pPr>
              <w:pStyle w:val="ListParagraph"/>
              <w:numPr>
                <w:ilvl w:val="3"/>
                <w:numId w:val="21"/>
              </w:numPr>
              <w:rPr>
                <w:rFonts w:ascii="Times New Roman" w:hAnsi="Times New Roman"/>
                <w:sz w:val="20"/>
                <w:szCs w:val="20"/>
              </w:rPr>
            </w:pPr>
            <w:r w:rsidRPr="0083030B">
              <w:rPr>
                <w:rFonts w:ascii="Times New Roman" w:hAnsi="Times New Roman"/>
                <w:szCs w:val="20"/>
              </w:rPr>
              <w:t xml:space="preserve">Since inference configuration is already provided before applicable functionality reporting, we think it is sufficient for the UE to report whether they are applicable or not (e.g. the associated IDs whose corresponding inference configuration are applicable).  </w:t>
            </w:r>
          </w:p>
        </w:tc>
      </w:tr>
      <w:tr w:rsidR="00806143" w:rsidRPr="00F21EF4" w14:paraId="045B5DCD" w14:textId="77777777" w:rsidTr="00733211">
        <w:tc>
          <w:tcPr>
            <w:tcW w:w="1177" w:type="dxa"/>
            <w:tcBorders>
              <w:top w:val="single" w:sz="4" w:space="0" w:color="auto"/>
              <w:left w:val="single" w:sz="4" w:space="0" w:color="auto"/>
              <w:bottom w:val="single" w:sz="4" w:space="0" w:color="auto"/>
              <w:right w:val="single" w:sz="4" w:space="0" w:color="auto"/>
            </w:tcBorders>
          </w:tcPr>
          <w:p w14:paraId="5BB85528" w14:textId="77777777" w:rsidR="00806143" w:rsidRPr="005A0334" w:rsidRDefault="00806143" w:rsidP="00733211">
            <w:pPr>
              <w:spacing w:after="0"/>
              <w:rPr>
                <w:rFonts w:ascii="Times New Roman" w:hAnsi="Times New Roman"/>
              </w:rPr>
            </w:pPr>
            <w:r>
              <w:rPr>
                <w:rFonts w:ascii="Times New Roman" w:hAnsi="Times New Roman"/>
              </w:rPr>
              <w:t>Ericsson</w:t>
            </w:r>
          </w:p>
        </w:tc>
        <w:tc>
          <w:tcPr>
            <w:tcW w:w="8178" w:type="dxa"/>
            <w:tcBorders>
              <w:top w:val="single" w:sz="4" w:space="0" w:color="auto"/>
              <w:left w:val="single" w:sz="4" w:space="0" w:color="auto"/>
              <w:bottom w:val="single" w:sz="4" w:space="0" w:color="auto"/>
              <w:right w:val="single" w:sz="4" w:space="0" w:color="auto"/>
            </w:tcBorders>
          </w:tcPr>
          <w:p w14:paraId="49A7D252" w14:textId="77777777" w:rsidR="00806143" w:rsidRDefault="00806143" w:rsidP="00733211">
            <w:pPr>
              <w:rPr>
                <w:rFonts w:ascii="Times New Roman" w:hAnsi="Times New Roman"/>
              </w:rPr>
            </w:pPr>
            <w:r>
              <w:rPr>
                <w:rFonts w:ascii="Times New Roman" w:hAnsi="Times New Roman"/>
              </w:rPr>
              <w:t xml:space="preserve">In step-4 we should not preclude the UE to report to the NW, the associated IDs/inference configurations, even if these associated IDs/inference configurations are not included in step-3. The step-3 can just be used by the gNB to require the UE to transmit its applicable functionalities and the related associated IDs, and then the gNB can use step-5 to configure, if interested, the needed inference configuration. </w:t>
            </w:r>
          </w:p>
          <w:p w14:paraId="463C781E" w14:textId="77777777" w:rsidR="00806143" w:rsidRDefault="00806143" w:rsidP="00733211">
            <w:pPr>
              <w:rPr>
                <w:rFonts w:ascii="Times New Roman" w:hAnsi="Times New Roman"/>
              </w:rPr>
            </w:pPr>
            <w:r>
              <w:rPr>
                <w:rFonts w:ascii="Times New Roman" w:hAnsi="Times New Roman"/>
              </w:rPr>
              <w:t>So the step 4 could:</w:t>
            </w:r>
          </w:p>
          <w:p w14:paraId="18D8F90F" w14:textId="77777777" w:rsidR="00806143" w:rsidRPr="00320609" w:rsidRDefault="00806143" w:rsidP="00806143">
            <w:pPr>
              <w:pStyle w:val="ListParagraph"/>
              <w:numPr>
                <w:ilvl w:val="0"/>
                <w:numId w:val="34"/>
              </w:numPr>
              <w:rPr>
                <w:rFonts w:ascii="Times New Roman" w:eastAsia="Batang" w:hAnsi="Times New Roman"/>
                <w:sz w:val="20"/>
                <w:szCs w:val="24"/>
              </w:rPr>
            </w:pPr>
            <w:r w:rsidRPr="00320609">
              <w:rPr>
                <w:rFonts w:ascii="Times New Roman" w:eastAsia="Batang" w:hAnsi="Times New Roman"/>
                <w:sz w:val="20"/>
                <w:szCs w:val="24"/>
              </w:rPr>
              <w:t>Include the applicable functionality/ies and the inference configurations/NW-side additional conditions selected by the UE for the inference (among the inference configurations/NW-side additional conditions included in the step 3).</w:t>
            </w:r>
          </w:p>
          <w:p w14:paraId="56D765FA" w14:textId="77777777" w:rsidR="00806143" w:rsidRPr="00F21EF4" w:rsidRDefault="00806143" w:rsidP="00806143">
            <w:pPr>
              <w:pStyle w:val="ListParagraph"/>
              <w:numPr>
                <w:ilvl w:val="0"/>
                <w:numId w:val="34"/>
              </w:numPr>
              <w:rPr>
                <w:rFonts w:ascii="Times New Roman" w:hAnsi="Times New Roman"/>
              </w:rPr>
            </w:pPr>
            <w:r w:rsidRPr="00320609">
              <w:rPr>
                <w:rFonts w:ascii="Times New Roman" w:eastAsia="Batang" w:hAnsi="Times New Roman"/>
                <w:sz w:val="20"/>
                <w:szCs w:val="24"/>
              </w:rPr>
              <w:t>Include other possible inference configurations/NW-side additional conditions that the gNB can configure to the UE (not included in the step 3).</w:t>
            </w:r>
          </w:p>
          <w:p w14:paraId="20700422" w14:textId="77777777" w:rsidR="00806143" w:rsidRPr="00F21EF4" w:rsidRDefault="00806143" w:rsidP="00733211">
            <w:pPr>
              <w:rPr>
                <w:rFonts w:ascii="Times New Roman" w:hAnsi="Times New Roman"/>
              </w:rPr>
            </w:pPr>
            <w:r>
              <w:rPr>
                <w:rFonts w:ascii="Times New Roman" w:hAnsi="Times New Roman"/>
              </w:rPr>
              <w:t xml:space="preserve">Related to Apple comment 1: We agree that the NW-side additional conditions are part of the possible inference configurations in the reactive approach that the NW can provide to the UE. </w:t>
            </w:r>
            <w:r>
              <w:rPr>
                <w:rFonts w:ascii="Times New Roman" w:hAnsi="Times New Roman"/>
              </w:rPr>
              <w:lastRenderedPageBreak/>
              <w:t>However, RAN2 does not need to discuss the details of this inference configuration. What to include there should be decided by RAN1.</w:t>
            </w:r>
          </w:p>
        </w:tc>
      </w:tr>
      <w:tr w:rsidR="00F16931" w:rsidRPr="005A0334" w14:paraId="717E845B" w14:textId="77777777" w:rsidTr="00E82D77">
        <w:tc>
          <w:tcPr>
            <w:tcW w:w="1177" w:type="dxa"/>
            <w:tcBorders>
              <w:top w:val="single" w:sz="4" w:space="0" w:color="auto"/>
              <w:left w:val="single" w:sz="4" w:space="0" w:color="auto"/>
              <w:bottom w:val="single" w:sz="4" w:space="0" w:color="auto"/>
              <w:right w:val="single" w:sz="4" w:space="0" w:color="auto"/>
            </w:tcBorders>
          </w:tcPr>
          <w:p w14:paraId="78F8C3F3"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A823D81" w14:textId="77777777" w:rsidR="00F16931" w:rsidRPr="005A0334" w:rsidRDefault="00F16931" w:rsidP="00E82D77">
            <w:pPr>
              <w:rPr>
                <w:rFonts w:ascii="Times New Roman" w:hAnsi="Times New Roman"/>
              </w:rPr>
            </w:pPr>
          </w:p>
        </w:tc>
      </w:tr>
      <w:tr w:rsidR="00F16931" w:rsidRPr="005A0334" w14:paraId="177994BB" w14:textId="77777777" w:rsidTr="00E82D77">
        <w:tc>
          <w:tcPr>
            <w:tcW w:w="1177" w:type="dxa"/>
            <w:tcBorders>
              <w:top w:val="single" w:sz="4" w:space="0" w:color="auto"/>
              <w:left w:val="single" w:sz="4" w:space="0" w:color="auto"/>
              <w:bottom w:val="single" w:sz="4" w:space="0" w:color="auto"/>
              <w:right w:val="single" w:sz="4" w:space="0" w:color="auto"/>
            </w:tcBorders>
          </w:tcPr>
          <w:p w14:paraId="1DA89910"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6804B3FB" w14:textId="77777777" w:rsidR="00F16931" w:rsidRPr="005A0334" w:rsidRDefault="00F16931" w:rsidP="00E82D77">
            <w:pPr>
              <w:rPr>
                <w:rFonts w:ascii="Times New Roman" w:hAnsi="Times New Roman"/>
              </w:rPr>
            </w:pPr>
          </w:p>
        </w:tc>
      </w:tr>
      <w:tr w:rsidR="00F16931" w:rsidRPr="005A0334" w14:paraId="44464F28" w14:textId="77777777" w:rsidTr="00E82D77">
        <w:tc>
          <w:tcPr>
            <w:tcW w:w="1177" w:type="dxa"/>
            <w:tcBorders>
              <w:top w:val="single" w:sz="4" w:space="0" w:color="auto"/>
              <w:left w:val="single" w:sz="4" w:space="0" w:color="auto"/>
              <w:bottom w:val="single" w:sz="4" w:space="0" w:color="auto"/>
              <w:right w:val="single" w:sz="4" w:space="0" w:color="auto"/>
            </w:tcBorders>
          </w:tcPr>
          <w:p w14:paraId="2E4B76AB"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20144275" w14:textId="77777777" w:rsidR="00F16931" w:rsidRPr="005A0334" w:rsidRDefault="00F16931" w:rsidP="00E82D77">
            <w:pPr>
              <w:rPr>
                <w:rFonts w:ascii="Times New Roman" w:hAnsi="Times New Roman"/>
              </w:rPr>
            </w:pPr>
          </w:p>
        </w:tc>
      </w:tr>
      <w:tr w:rsidR="00F16931" w:rsidRPr="005A0334" w14:paraId="1BC2A5A2" w14:textId="77777777" w:rsidTr="00E82D77">
        <w:tc>
          <w:tcPr>
            <w:tcW w:w="1177" w:type="dxa"/>
            <w:tcBorders>
              <w:top w:val="single" w:sz="4" w:space="0" w:color="auto"/>
              <w:left w:val="single" w:sz="4" w:space="0" w:color="auto"/>
              <w:bottom w:val="single" w:sz="4" w:space="0" w:color="auto"/>
              <w:right w:val="single" w:sz="4" w:space="0" w:color="auto"/>
            </w:tcBorders>
          </w:tcPr>
          <w:p w14:paraId="58578467" w14:textId="77777777" w:rsidR="00F16931" w:rsidRPr="005A0334" w:rsidRDefault="00F16931" w:rsidP="00E82D77">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07F3936" w14:textId="77777777" w:rsidR="00F16931" w:rsidRPr="005A0334" w:rsidRDefault="00F16931" w:rsidP="00E82D77">
            <w:pPr>
              <w:rPr>
                <w:rFonts w:ascii="Times New Roman" w:hAnsi="Times New Roman"/>
              </w:rPr>
            </w:pPr>
          </w:p>
        </w:tc>
      </w:tr>
    </w:tbl>
    <w:p w14:paraId="2DF6DDD0" w14:textId="70B57D1B" w:rsidR="00B52323" w:rsidRDefault="00B52323" w:rsidP="006430B5">
      <w:pPr>
        <w:rPr>
          <w:lang w:val="en-US"/>
        </w:rPr>
      </w:pPr>
    </w:p>
    <w:p w14:paraId="1C1547BD" w14:textId="3C04DA29" w:rsidR="00EF6984" w:rsidRDefault="00DF3760" w:rsidP="00E732F9">
      <w:pPr>
        <w:rPr>
          <w:lang w:val="en-US"/>
        </w:rPr>
      </w:pPr>
      <w:r>
        <w:rPr>
          <w:lang w:val="en-US"/>
        </w:rPr>
        <w:t xml:space="preserve">After </w:t>
      </w:r>
      <w:r w:rsidR="001831E9">
        <w:rPr>
          <w:lang w:val="en-US"/>
        </w:rPr>
        <w:t>Step 4 and</w:t>
      </w:r>
      <w:r>
        <w:rPr>
          <w:lang w:val="en-US"/>
        </w:rPr>
        <w:t xml:space="preserve"> </w:t>
      </w:r>
      <w:r w:rsidR="003C45DF">
        <w:rPr>
          <w:lang w:val="en-US"/>
        </w:rPr>
        <w:t>determination of applicable functionalities</w:t>
      </w:r>
      <w:r w:rsidR="001F59EF">
        <w:rPr>
          <w:lang w:val="en-US"/>
        </w:rPr>
        <w:t xml:space="preserve">, </w:t>
      </w:r>
      <w:r w:rsidR="00EF6984">
        <w:rPr>
          <w:lang w:val="en-US"/>
        </w:rPr>
        <w:t xml:space="preserve">it is not clear whether </w:t>
      </w:r>
      <w:r w:rsidR="001F59EF">
        <w:rPr>
          <w:lang w:val="en-US"/>
        </w:rPr>
        <w:t xml:space="preserve">the network </w:t>
      </w:r>
      <w:r w:rsidR="00EF6984">
        <w:rPr>
          <w:lang w:val="en-US"/>
        </w:rPr>
        <w:t xml:space="preserve">needs to </w:t>
      </w:r>
      <w:r w:rsidR="001F59EF">
        <w:rPr>
          <w:lang w:val="en-US"/>
        </w:rPr>
        <w:t xml:space="preserve">provide an update of network configurations </w:t>
      </w:r>
      <w:r w:rsidR="00EF6984">
        <w:rPr>
          <w:lang w:val="en-US"/>
        </w:rPr>
        <w:t>or not</w:t>
      </w:r>
      <w:r w:rsidR="001F59EF">
        <w:rPr>
          <w:lang w:val="en-US"/>
        </w:rPr>
        <w:t>.</w:t>
      </w:r>
      <w:r w:rsidR="00D32A09">
        <w:rPr>
          <w:lang w:val="en-US"/>
        </w:rPr>
        <w:t xml:space="preserve"> </w:t>
      </w:r>
    </w:p>
    <w:p w14:paraId="66293A0D" w14:textId="5F746441" w:rsidR="00127026" w:rsidRDefault="00D32A09" w:rsidP="00E732F9">
      <w:pPr>
        <w:rPr>
          <w:lang w:val="en-US"/>
        </w:rPr>
      </w:pPr>
      <w:r>
        <w:rPr>
          <w:lang w:val="en-US"/>
        </w:rPr>
        <w:t>T</w:t>
      </w:r>
      <w:r w:rsidR="0026354E">
        <w:rPr>
          <w:lang w:val="en-US"/>
        </w:rPr>
        <w:t>he update of network configuration may not be needed</w:t>
      </w:r>
      <w:r w:rsidR="00BC42A6">
        <w:rPr>
          <w:lang w:val="en-US"/>
        </w:rPr>
        <w:t>,</w:t>
      </w:r>
      <w:r w:rsidR="0026354E">
        <w:rPr>
          <w:lang w:val="en-US"/>
        </w:rPr>
        <w:t xml:space="preserve"> </w:t>
      </w:r>
      <w:r w:rsidR="00BC42A6">
        <w:rPr>
          <w:lang w:val="en-US"/>
        </w:rPr>
        <w:t xml:space="preserve">considering </w:t>
      </w:r>
      <w:r w:rsidR="00C316B1">
        <w:rPr>
          <w:lang w:val="en-US"/>
        </w:rPr>
        <w:t xml:space="preserve">the UE itself knows the applicable functionalities and can directly use the network configuration in </w:t>
      </w:r>
      <w:r w:rsidR="004C513E">
        <w:rPr>
          <w:lang w:val="en-US"/>
        </w:rPr>
        <w:t xml:space="preserve">Step </w:t>
      </w:r>
      <w:r w:rsidR="00C316B1">
        <w:rPr>
          <w:lang w:val="en-US"/>
        </w:rPr>
        <w:t>3</w:t>
      </w:r>
      <w:r>
        <w:rPr>
          <w:lang w:val="en-US"/>
        </w:rPr>
        <w:t xml:space="preserve"> without further update from network. On the other hand, the network may </w:t>
      </w:r>
      <w:r w:rsidR="001831E9">
        <w:rPr>
          <w:lang w:val="en-US"/>
        </w:rPr>
        <w:t xml:space="preserve">not have provided the full AIML resource configuration in Step 3 and may </w:t>
      </w:r>
      <w:r>
        <w:rPr>
          <w:lang w:val="en-US"/>
        </w:rPr>
        <w:t>need to provide an update</w:t>
      </w:r>
      <w:r w:rsidR="00062BF2">
        <w:rPr>
          <w:lang w:val="en-US"/>
        </w:rPr>
        <w:t>d</w:t>
      </w:r>
      <w:r>
        <w:rPr>
          <w:lang w:val="en-US"/>
        </w:rPr>
        <w:t xml:space="preserve"> configuration to UE </w:t>
      </w:r>
      <w:r w:rsidR="00B213F6">
        <w:rPr>
          <w:lang w:val="en-US"/>
        </w:rPr>
        <w:t>according to the final applicable functionalities reported by the UE</w:t>
      </w:r>
      <w:r w:rsidR="00A27F54">
        <w:rPr>
          <w:lang w:val="en-US"/>
        </w:rPr>
        <w:t>.</w:t>
      </w:r>
    </w:p>
    <w:p w14:paraId="41E67D3D" w14:textId="388687E1" w:rsidR="00556E06" w:rsidRDefault="001A669B" w:rsidP="001A669B">
      <w:pPr>
        <w:pStyle w:val="Heading4"/>
        <w:rPr>
          <w:lang w:val="en-US"/>
        </w:rPr>
      </w:pPr>
      <w:r>
        <w:rPr>
          <w:lang w:val="en-US"/>
        </w:rPr>
        <w:t>Q2-</w:t>
      </w:r>
      <w:r w:rsidR="006430B5">
        <w:rPr>
          <w:lang w:val="en-US"/>
        </w:rPr>
        <w:t>6</w:t>
      </w:r>
      <w:r>
        <w:rPr>
          <w:lang w:val="en-US"/>
        </w:rPr>
        <w:t>.</w:t>
      </w:r>
      <w:r w:rsidR="00556E06" w:rsidRPr="004E38E4">
        <w:rPr>
          <w:lang w:val="en-US"/>
        </w:rPr>
        <w:t xml:space="preserve"> </w:t>
      </w:r>
      <w:r>
        <w:rPr>
          <w:lang w:val="en-US"/>
        </w:rPr>
        <w:t>D</w:t>
      </w:r>
      <w:r w:rsidR="00556E06" w:rsidRPr="004E38E4">
        <w:rPr>
          <w:lang w:val="en-US"/>
        </w:rPr>
        <w:t xml:space="preserve">o you think </w:t>
      </w:r>
      <w:r w:rsidR="004C513E">
        <w:rPr>
          <w:lang w:val="en-US"/>
        </w:rPr>
        <w:t>S</w:t>
      </w:r>
      <w:r w:rsidR="004C513E" w:rsidRPr="004E38E4">
        <w:rPr>
          <w:lang w:val="en-US"/>
        </w:rPr>
        <w:t xml:space="preserve">tep </w:t>
      </w:r>
      <w:r>
        <w:rPr>
          <w:lang w:val="en-US"/>
        </w:rPr>
        <w:t>5</w:t>
      </w:r>
      <w:r w:rsidR="00556E06" w:rsidRPr="004E38E4">
        <w:rPr>
          <w:lang w:val="en-US"/>
        </w:rPr>
        <w:t xml:space="preserve"> is needed</w:t>
      </w:r>
      <w:r w:rsidR="0020616F">
        <w:rPr>
          <w:lang w:val="en-US"/>
        </w:rPr>
        <w:t xml:space="preserve"> in </w:t>
      </w:r>
      <w:r w:rsidR="00692A51">
        <w:rPr>
          <w:lang w:val="en-US"/>
        </w:rPr>
        <w:t>reactive reporting</w:t>
      </w:r>
      <w:r w:rsidR="00556E06" w:rsidRPr="004E38E4">
        <w:rPr>
          <w:lang w:val="en-US"/>
        </w:rPr>
        <w:t xml:space="preserve">? if yes, please comment on what is the difference with </w:t>
      </w:r>
      <w:r w:rsidR="004C513E">
        <w:rPr>
          <w:lang w:val="en-US"/>
        </w:rPr>
        <w:t>S</w:t>
      </w:r>
      <w:r w:rsidR="004C513E" w:rsidRPr="004E38E4">
        <w:rPr>
          <w:lang w:val="en-US"/>
        </w:rPr>
        <w:t xml:space="preserve">tep </w:t>
      </w:r>
      <w:r>
        <w:rPr>
          <w:lang w:val="en-US"/>
        </w:rPr>
        <w:t>3</w:t>
      </w:r>
      <w:r w:rsidR="00556E06" w:rsidRPr="004E38E4">
        <w:rPr>
          <w:lang w:val="en-US"/>
        </w:rPr>
        <w:t>.</w:t>
      </w:r>
    </w:p>
    <w:tbl>
      <w:tblPr>
        <w:tblStyle w:val="TableGrid"/>
        <w:tblW w:w="0" w:type="auto"/>
        <w:tblLook w:val="04A0" w:firstRow="1" w:lastRow="0" w:firstColumn="1" w:lastColumn="0" w:noHBand="0" w:noVBand="1"/>
      </w:tblPr>
      <w:tblGrid>
        <w:gridCol w:w="1177"/>
        <w:gridCol w:w="1363"/>
        <w:gridCol w:w="6810"/>
      </w:tblGrid>
      <w:tr w:rsidR="00A50E94" w:rsidRPr="005A0334" w14:paraId="7D38ADE4" w14:textId="19FA2E3A"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7E783CF" w14:textId="4FD35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7B86152" w14:textId="2039C7A3" w:rsidR="00A50E94" w:rsidRPr="005A0334" w:rsidRDefault="00A50E94">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77A631B" w14:textId="69A92B9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68C730C0" w14:textId="4D406A1F">
        <w:tc>
          <w:tcPr>
            <w:tcW w:w="1177" w:type="dxa"/>
            <w:tcBorders>
              <w:top w:val="single" w:sz="4" w:space="0" w:color="auto"/>
              <w:left w:val="single" w:sz="4" w:space="0" w:color="auto"/>
              <w:bottom w:val="single" w:sz="4" w:space="0" w:color="auto"/>
              <w:right w:val="single" w:sz="4" w:space="0" w:color="auto"/>
            </w:tcBorders>
          </w:tcPr>
          <w:p w14:paraId="0273EEAE" w14:textId="2806410E" w:rsidR="00A50E94" w:rsidRPr="00F67F8F" w:rsidRDefault="00F67F8F">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34983D96" w14:textId="6EDA3B9E" w:rsidR="00A50E94" w:rsidRPr="00B01801" w:rsidRDefault="00A50E94">
            <w:pPr>
              <w:spacing w:after="0"/>
              <w:rPr>
                <w:rFonts w:ascii="Times New Roman" w:eastAsiaTheme="minorEastAsia" w:hAnsi="Times New Roman"/>
                <w:lang w:eastAsia="zh-CN"/>
              </w:rPr>
            </w:pPr>
          </w:p>
        </w:tc>
        <w:tc>
          <w:tcPr>
            <w:tcW w:w="6810" w:type="dxa"/>
            <w:tcBorders>
              <w:top w:val="single" w:sz="4" w:space="0" w:color="auto"/>
              <w:left w:val="single" w:sz="4" w:space="0" w:color="auto"/>
              <w:bottom w:val="single" w:sz="4" w:space="0" w:color="auto"/>
              <w:right w:val="single" w:sz="4" w:space="0" w:color="auto"/>
            </w:tcBorders>
          </w:tcPr>
          <w:p w14:paraId="4F7F7C0F" w14:textId="12FA8537" w:rsidR="00A50E94" w:rsidRPr="005A0334" w:rsidRDefault="00F67F8F">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A50E94" w:rsidRPr="005A0334" w14:paraId="7F4B3D91" w14:textId="5A5311F9">
        <w:tc>
          <w:tcPr>
            <w:tcW w:w="1177" w:type="dxa"/>
            <w:tcBorders>
              <w:top w:val="single" w:sz="4" w:space="0" w:color="auto"/>
              <w:left w:val="single" w:sz="4" w:space="0" w:color="auto"/>
              <w:bottom w:val="single" w:sz="4" w:space="0" w:color="auto"/>
              <w:right w:val="single" w:sz="4" w:space="0" w:color="auto"/>
            </w:tcBorders>
          </w:tcPr>
          <w:p w14:paraId="3CA625C5" w14:textId="5FDBAB61"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D03BF3F" w14:textId="7B006990" w:rsidR="00A50E94" w:rsidRPr="00E849CE" w:rsidRDefault="00E849CE">
            <w:pPr>
              <w:spacing w:after="0"/>
              <w:rPr>
                <w:rFonts w:ascii="Times New Roman" w:eastAsiaTheme="minorEastAsia" w:hAnsi="Times New Roman"/>
                <w:lang w:eastAsia="zh-CN"/>
              </w:rPr>
            </w:pPr>
            <w:r>
              <w:rPr>
                <w:rFonts w:ascii="Times New Roman" w:eastAsiaTheme="minorEastAsia" w:hAnsi="Times New Roman"/>
                <w:lang w:eastAsia="zh-CN"/>
              </w:rPr>
              <w:t>Up to NW</w:t>
            </w:r>
          </w:p>
        </w:tc>
        <w:tc>
          <w:tcPr>
            <w:tcW w:w="6810" w:type="dxa"/>
            <w:tcBorders>
              <w:top w:val="single" w:sz="4" w:space="0" w:color="auto"/>
              <w:left w:val="single" w:sz="4" w:space="0" w:color="auto"/>
              <w:bottom w:val="single" w:sz="4" w:space="0" w:color="auto"/>
              <w:right w:val="single" w:sz="4" w:space="0" w:color="auto"/>
            </w:tcBorders>
          </w:tcPr>
          <w:p w14:paraId="23CCB512" w14:textId="19E5FFB5" w:rsidR="00A50E94" w:rsidRPr="00E849CE" w:rsidRDefault="00E849CE">
            <w:pPr>
              <w:rPr>
                <w:rFonts w:ascii="Times New Roman" w:eastAsiaTheme="minorEastAsia" w:hAnsi="Times New Roman"/>
                <w:lang w:eastAsia="zh-CN"/>
              </w:rPr>
            </w:pPr>
            <w:r>
              <w:rPr>
                <w:rFonts w:ascii="Times New Roman" w:eastAsiaTheme="minorEastAsia" w:hAnsi="Times New Roman"/>
                <w:lang w:eastAsia="zh-CN"/>
              </w:rPr>
              <w:t xml:space="preserve">NW may send </w:t>
            </w:r>
            <w:r w:rsidRPr="00E849CE">
              <w:rPr>
                <w:rFonts w:ascii="Times New Roman" w:eastAsiaTheme="minorEastAsia" w:hAnsi="Times New Roman" w:hint="eastAsia"/>
                <w:i/>
                <w:lang w:eastAsia="zh-CN"/>
              </w:rPr>
              <w:t>R</w:t>
            </w:r>
            <w:r w:rsidRPr="00E849CE">
              <w:rPr>
                <w:rFonts w:ascii="Times New Roman" w:eastAsiaTheme="minorEastAsia" w:hAnsi="Times New Roman"/>
                <w:i/>
                <w:lang w:eastAsia="zh-CN"/>
              </w:rPr>
              <w:t>RCReconfiguration</w:t>
            </w:r>
            <w:r>
              <w:rPr>
                <w:rFonts w:ascii="Times New Roman" w:eastAsiaTheme="minorEastAsia" w:hAnsi="Times New Roman"/>
                <w:lang w:eastAsia="zh-CN"/>
              </w:rPr>
              <w:t xml:space="preserve"> to update the NW configuration or other configuration. We don’t need to restrict NW implementation.</w:t>
            </w:r>
          </w:p>
        </w:tc>
      </w:tr>
      <w:tr w:rsidR="00A50E94" w:rsidRPr="005A0334" w14:paraId="454568EC" w14:textId="224D1502">
        <w:tc>
          <w:tcPr>
            <w:tcW w:w="1177" w:type="dxa"/>
            <w:tcBorders>
              <w:top w:val="single" w:sz="4" w:space="0" w:color="auto"/>
              <w:left w:val="single" w:sz="4" w:space="0" w:color="auto"/>
              <w:bottom w:val="single" w:sz="4" w:space="0" w:color="auto"/>
              <w:right w:val="single" w:sz="4" w:space="0" w:color="auto"/>
            </w:tcBorders>
          </w:tcPr>
          <w:p w14:paraId="0485CF34" w14:textId="1A96280C" w:rsidR="00A50E94" w:rsidRPr="005A0334" w:rsidRDefault="000A192F">
            <w:pPr>
              <w:spacing w:after="0"/>
              <w:rPr>
                <w:rFonts w:ascii="Times New Roman" w:hAnsi="Times New Roman"/>
              </w:rPr>
            </w:pPr>
            <w:r>
              <w:rPr>
                <w:rFonts w:ascii="Times New Roman" w:hAnsi="Times New Roman"/>
              </w:rPr>
              <w:t>Futurewei</w:t>
            </w:r>
          </w:p>
        </w:tc>
        <w:tc>
          <w:tcPr>
            <w:tcW w:w="1363" w:type="dxa"/>
            <w:tcBorders>
              <w:top w:val="single" w:sz="4" w:space="0" w:color="auto"/>
              <w:left w:val="single" w:sz="4" w:space="0" w:color="auto"/>
              <w:bottom w:val="single" w:sz="4" w:space="0" w:color="auto"/>
              <w:right w:val="single" w:sz="4" w:space="0" w:color="auto"/>
            </w:tcBorders>
          </w:tcPr>
          <w:p w14:paraId="1C6AA42E" w14:textId="075AC05E" w:rsidR="00A50E94" w:rsidRPr="005A0334" w:rsidRDefault="000A192F">
            <w:pPr>
              <w:spacing w:after="0"/>
              <w:rPr>
                <w:rFonts w:ascii="Times New Roman" w:hAnsi="Times New Roman"/>
              </w:rPr>
            </w:pPr>
            <w:r>
              <w:rPr>
                <w:rFonts w:ascii="Times New Roman" w:hAnsi="Times New Roman"/>
              </w:rPr>
              <w:t>No</w:t>
            </w:r>
          </w:p>
        </w:tc>
        <w:tc>
          <w:tcPr>
            <w:tcW w:w="6810" w:type="dxa"/>
            <w:tcBorders>
              <w:top w:val="single" w:sz="4" w:space="0" w:color="auto"/>
              <w:left w:val="single" w:sz="4" w:space="0" w:color="auto"/>
              <w:bottom w:val="single" w:sz="4" w:space="0" w:color="auto"/>
              <w:right w:val="single" w:sz="4" w:space="0" w:color="auto"/>
            </w:tcBorders>
          </w:tcPr>
          <w:p w14:paraId="42294B95" w14:textId="2D687422" w:rsidR="00A50E94" w:rsidRPr="005A0334" w:rsidRDefault="000A192F">
            <w:pPr>
              <w:rPr>
                <w:rFonts w:ascii="Times New Roman" w:hAnsi="Times New Roman"/>
              </w:rPr>
            </w:pPr>
            <w:r>
              <w:rPr>
                <w:rFonts w:ascii="Times New Roman" w:hAnsi="Times New Roman"/>
              </w:rPr>
              <w:t>Does not seem necessary</w:t>
            </w:r>
            <w:r w:rsidR="005B2EFC">
              <w:rPr>
                <w:rFonts w:ascii="Times New Roman" w:hAnsi="Times New Roman"/>
              </w:rPr>
              <w:t xml:space="preserve">; </w:t>
            </w:r>
            <w:r w:rsidR="00134E8B">
              <w:rPr>
                <w:rFonts w:ascii="Times New Roman" w:hAnsi="Times New Roman"/>
              </w:rPr>
              <w:t xml:space="preserve">does it provide any new information that the UE </w:t>
            </w:r>
            <w:r w:rsidR="00743E43">
              <w:rPr>
                <w:rFonts w:ascii="Times New Roman" w:hAnsi="Times New Roman"/>
              </w:rPr>
              <w:t>does not know? And how the UE is going to use it?</w:t>
            </w:r>
            <w:r w:rsidR="005B2EFC">
              <w:rPr>
                <w:rFonts w:ascii="Times New Roman" w:hAnsi="Times New Roman"/>
              </w:rPr>
              <w:t xml:space="preserve"> </w:t>
            </w:r>
          </w:p>
        </w:tc>
      </w:tr>
      <w:tr w:rsidR="00A50E94" w:rsidRPr="005A0334" w14:paraId="11EC9F3E" w14:textId="36AC2E93">
        <w:tc>
          <w:tcPr>
            <w:tcW w:w="1177" w:type="dxa"/>
            <w:tcBorders>
              <w:top w:val="single" w:sz="4" w:space="0" w:color="auto"/>
              <w:left w:val="single" w:sz="4" w:space="0" w:color="auto"/>
              <w:bottom w:val="single" w:sz="4" w:space="0" w:color="auto"/>
              <w:right w:val="single" w:sz="4" w:space="0" w:color="auto"/>
            </w:tcBorders>
          </w:tcPr>
          <w:p w14:paraId="12D6FEC1" w14:textId="21A1292B"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CF7DD7F" w14:textId="1A9BC21E" w:rsidR="00A50E94"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Y</w:t>
            </w:r>
            <w:r>
              <w:rPr>
                <w:rFonts w:ascii="Times New Roman" w:eastAsia="MS Mincho" w:hAnsi="Times New Roman"/>
                <w:lang w:eastAsia="ja-JP"/>
              </w:rPr>
              <w:t>es</w:t>
            </w:r>
          </w:p>
        </w:tc>
        <w:tc>
          <w:tcPr>
            <w:tcW w:w="6810" w:type="dxa"/>
            <w:tcBorders>
              <w:top w:val="single" w:sz="4" w:space="0" w:color="auto"/>
              <w:left w:val="single" w:sz="4" w:space="0" w:color="auto"/>
              <w:bottom w:val="single" w:sz="4" w:space="0" w:color="auto"/>
              <w:right w:val="single" w:sz="4" w:space="0" w:color="auto"/>
            </w:tcBorders>
          </w:tcPr>
          <w:p w14:paraId="2BF9317F" w14:textId="619A1087" w:rsidR="00A50E94" w:rsidRPr="005A0334" w:rsidRDefault="00F776CA">
            <w:pPr>
              <w:rPr>
                <w:rFonts w:ascii="Times New Roman" w:hAnsi="Times New Roman"/>
              </w:rPr>
            </w:pPr>
            <w:r w:rsidRPr="00F776CA">
              <w:rPr>
                <w:rFonts w:ascii="Times New Roman" w:hAnsi="Times New Roman"/>
              </w:rPr>
              <w:t>Step3 only configures NW-side additional condition related configurations (e.g., AI/ML beam resource configuration of Set A and Set B) whereas Step 5 should provide a full configuration for the activated functionality, for example, inference and/or performance monitoring related configurations, etc.</w:t>
            </w:r>
          </w:p>
        </w:tc>
      </w:tr>
      <w:tr w:rsidR="00732243" w:rsidRPr="005A0334" w14:paraId="7FDA8E72" w14:textId="77777777">
        <w:tc>
          <w:tcPr>
            <w:tcW w:w="1177" w:type="dxa"/>
            <w:tcBorders>
              <w:top w:val="single" w:sz="4" w:space="0" w:color="auto"/>
              <w:left w:val="single" w:sz="4" w:space="0" w:color="auto"/>
              <w:bottom w:val="single" w:sz="4" w:space="0" w:color="auto"/>
              <w:right w:val="single" w:sz="4" w:space="0" w:color="auto"/>
            </w:tcBorders>
          </w:tcPr>
          <w:p w14:paraId="79BFDA5E" w14:textId="17DDAE4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5029462D" w14:textId="2E74D4B5" w:rsidR="00732243" w:rsidRDefault="00732243" w:rsidP="00732243">
            <w:pPr>
              <w:spacing w:after="0"/>
              <w:rPr>
                <w:rFonts w:ascii="Times New Roman" w:eastAsia="MS Mincho" w:hAnsi="Times New Roman"/>
                <w:lang w:eastAsia="ja-JP"/>
              </w:rPr>
            </w:pPr>
            <w:r>
              <w:rPr>
                <w:rFonts w:ascii="Times New Roman" w:eastAsiaTheme="minorEastAsia" w:hAnsi="Times New Roman"/>
                <w:lang w:eastAsia="zh-CN"/>
              </w:rPr>
              <w:t>Yes</w:t>
            </w:r>
          </w:p>
        </w:tc>
        <w:tc>
          <w:tcPr>
            <w:tcW w:w="6810" w:type="dxa"/>
            <w:tcBorders>
              <w:top w:val="single" w:sz="4" w:space="0" w:color="auto"/>
              <w:left w:val="single" w:sz="4" w:space="0" w:color="auto"/>
              <w:bottom w:val="single" w:sz="4" w:space="0" w:color="auto"/>
              <w:right w:val="single" w:sz="4" w:space="0" w:color="auto"/>
            </w:tcBorders>
          </w:tcPr>
          <w:p w14:paraId="5310EC95" w14:textId="77777777"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E</w:t>
            </w:r>
            <w:r>
              <w:rPr>
                <w:rFonts w:ascii="Times New Roman" w:eastAsiaTheme="minorEastAsia" w:hAnsi="Times New Roman"/>
                <w:lang w:eastAsia="zh-CN"/>
              </w:rPr>
              <w:t>specially for the type 2 conditions.</w:t>
            </w:r>
          </w:p>
          <w:p w14:paraId="4B50FF3F" w14:textId="733DD18A" w:rsidR="00732243" w:rsidRDefault="00732243" w:rsidP="00732243">
            <w:pPr>
              <w:rPr>
                <w:rFonts w:ascii="Times New Roman" w:eastAsiaTheme="minorEastAsia" w:hAnsi="Times New Roman"/>
                <w:lang w:eastAsia="zh-CN"/>
              </w:rPr>
            </w:pPr>
            <w:r>
              <w:rPr>
                <w:rFonts w:ascii="Times New Roman" w:eastAsiaTheme="minorEastAsia" w:hAnsi="Times New Roman" w:hint="eastAsia"/>
                <w:lang w:eastAsia="zh-CN"/>
              </w:rPr>
              <w:t>-</w:t>
            </w:r>
            <w:r>
              <w:rPr>
                <w:rFonts w:ascii="Times New Roman" w:eastAsiaTheme="minorEastAsia" w:hAnsi="Times New Roman"/>
                <w:lang w:eastAsia="zh-CN"/>
              </w:rPr>
              <w:t xml:space="preserve"> Type 2: Set A/Set B related info, e.g., the beam index of set B. This information should be explicitly sent to UE for model inference.</w:t>
            </w:r>
          </w:p>
          <w:p w14:paraId="5A761A44" w14:textId="77777777" w:rsidR="00732243" w:rsidRPr="00F776CA" w:rsidRDefault="00732243" w:rsidP="00732243">
            <w:pPr>
              <w:rPr>
                <w:rFonts w:ascii="Times New Roman" w:hAnsi="Times New Roman"/>
              </w:rPr>
            </w:pPr>
          </w:p>
        </w:tc>
      </w:tr>
      <w:tr w:rsidR="00336C95" w:rsidRPr="005A0334" w14:paraId="5945134F" w14:textId="0745C381">
        <w:tc>
          <w:tcPr>
            <w:tcW w:w="1177" w:type="dxa"/>
            <w:tcBorders>
              <w:top w:val="single" w:sz="4" w:space="0" w:color="auto"/>
              <w:left w:val="single" w:sz="4" w:space="0" w:color="auto"/>
              <w:bottom w:val="single" w:sz="4" w:space="0" w:color="auto"/>
              <w:right w:val="single" w:sz="4" w:space="0" w:color="auto"/>
            </w:tcBorders>
          </w:tcPr>
          <w:p w14:paraId="3DA5D9A7" w14:textId="39C42345" w:rsidR="00336C95" w:rsidRPr="005A0334" w:rsidRDefault="00336C95" w:rsidP="00336C95">
            <w:pPr>
              <w:spacing w:after="0"/>
              <w:rPr>
                <w:rFonts w:ascii="Times New Roman" w:hAnsi="Times New Roman"/>
              </w:rPr>
            </w:pPr>
            <w:r>
              <w:rPr>
                <w:rFonts w:ascii="Times New Roman" w:hAnsi="Times New Roman"/>
                <w:lang w:eastAsia="zh-CN"/>
              </w:rPr>
              <w:t>Apple</w:t>
            </w:r>
          </w:p>
        </w:tc>
        <w:tc>
          <w:tcPr>
            <w:tcW w:w="1363" w:type="dxa"/>
            <w:tcBorders>
              <w:top w:val="single" w:sz="4" w:space="0" w:color="auto"/>
              <w:left w:val="single" w:sz="4" w:space="0" w:color="auto"/>
              <w:bottom w:val="single" w:sz="4" w:space="0" w:color="auto"/>
              <w:right w:val="single" w:sz="4" w:space="0" w:color="auto"/>
            </w:tcBorders>
          </w:tcPr>
          <w:p w14:paraId="1E9BA420" w14:textId="3489F2FF" w:rsidR="00336C95" w:rsidRPr="005A0334" w:rsidRDefault="00336C95" w:rsidP="00336C95">
            <w:pPr>
              <w:spacing w:after="0"/>
              <w:rPr>
                <w:rFonts w:ascii="Times New Roman" w:hAnsi="Times New Roman"/>
              </w:rPr>
            </w:pPr>
            <w:r>
              <w:rPr>
                <w:rFonts w:ascii="Times New Roman" w:hAnsi="Times New Roman"/>
                <w:lang w:val="en-US"/>
              </w:rPr>
              <w:t>Up to NW</w:t>
            </w:r>
          </w:p>
        </w:tc>
        <w:tc>
          <w:tcPr>
            <w:tcW w:w="6810" w:type="dxa"/>
            <w:tcBorders>
              <w:top w:val="single" w:sz="4" w:space="0" w:color="auto"/>
              <w:left w:val="single" w:sz="4" w:space="0" w:color="auto"/>
              <w:bottom w:val="single" w:sz="4" w:space="0" w:color="auto"/>
              <w:right w:val="single" w:sz="4" w:space="0" w:color="auto"/>
            </w:tcBorders>
          </w:tcPr>
          <w:p w14:paraId="53F42BE7" w14:textId="2B3BEDD1" w:rsidR="00336C95" w:rsidRPr="005A0334" w:rsidRDefault="00336C95" w:rsidP="00336C95">
            <w:pPr>
              <w:rPr>
                <w:rFonts w:ascii="Times New Roman" w:hAnsi="Times New Roman"/>
              </w:rPr>
            </w:pPr>
            <w:r>
              <w:rPr>
                <w:rFonts w:ascii="Times New Roman" w:hAnsi="Times New Roman"/>
              </w:rPr>
              <w:t xml:space="preserve">Same view as Xiaomi, it is legacy behaviour that it is up to NW implementation whether/when to send another </w:t>
            </w:r>
            <w:r>
              <w:rPr>
                <w:rFonts w:ascii="Times New Roman" w:eastAsiaTheme="minorEastAsia" w:hAnsi="Times New Roman"/>
                <w:i/>
                <w:lang w:eastAsia="zh-CN"/>
              </w:rPr>
              <w:t>RRCReconfiguration</w:t>
            </w:r>
            <w:r>
              <w:rPr>
                <w:rFonts w:ascii="Times New Roman" w:eastAsiaTheme="minorEastAsia" w:hAnsi="Times New Roman"/>
                <w:lang w:eastAsia="zh-CN"/>
              </w:rPr>
              <w:t xml:space="preserve"> to update the NW configuration or other configuration. It doesn’t make sense to restrict NW implementation. </w:t>
            </w:r>
          </w:p>
        </w:tc>
      </w:tr>
      <w:tr w:rsidR="00336C95" w:rsidRPr="005A0334" w14:paraId="587364F5" w14:textId="77777777">
        <w:tc>
          <w:tcPr>
            <w:tcW w:w="1177" w:type="dxa"/>
            <w:tcBorders>
              <w:top w:val="single" w:sz="4" w:space="0" w:color="auto"/>
              <w:left w:val="single" w:sz="4" w:space="0" w:color="auto"/>
              <w:bottom w:val="single" w:sz="4" w:space="0" w:color="auto"/>
              <w:right w:val="single" w:sz="4" w:space="0" w:color="auto"/>
            </w:tcBorders>
          </w:tcPr>
          <w:p w14:paraId="7ADB52CC" w14:textId="783488DE" w:rsidR="00336C95"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4B0455DE" w14:textId="464BB9F6" w:rsidR="00336C95"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2BF4FAEA" w14:textId="77777777" w:rsidR="00322C5C" w:rsidRPr="00322C5C" w:rsidRDefault="00322C5C" w:rsidP="00322C5C">
            <w:pPr>
              <w:rPr>
                <w:rFonts w:ascii="Times New Roman" w:hAnsi="Times New Roman"/>
              </w:rPr>
            </w:pPr>
            <w:r w:rsidRPr="00322C5C">
              <w:rPr>
                <w:rFonts w:ascii="Times New Roman" w:hAnsi="Times New Roman"/>
              </w:rPr>
              <w:t>For the difference between Step 3 and Step 5, our understanding is as below:</w:t>
            </w:r>
          </w:p>
          <w:p w14:paraId="704AB6C6" w14:textId="77777777" w:rsidR="00322C5C" w:rsidRPr="00322C5C" w:rsidRDefault="00322C5C" w:rsidP="00322C5C">
            <w:pPr>
              <w:rPr>
                <w:rFonts w:ascii="Times New Roman" w:hAnsi="Times New Roman"/>
              </w:rPr>
            </w:pPr>
            <w:r w:rsidRPr="00322C5C">
              <w:rPr>
                <w:rFonts w:ascii="Times New Roman" w:hAnsi="Times New Roman"/>
              </w:rPr>
              <w:t>Step 3 is ‘otherConfig’ for the UAI containing additional configuration such as the assocaitedID and functionalities;</w:t>
            </w:r>
          </w:p>
          <w:p w14:paraId="005F05EF" w14:textId="7D52CCFA" w:rsidR="00336C95" w:rsidRPr="005A0334" w:rsidRDefault="00322C5C" w:rsidP="00322C5C">
            <w:pPr>
              <w:rPr>
                <w:rFonts w:ascii="Times New Roman" w:hAnsi="Times New Roman"/>
              </w:rPr>
            </w:pPr>
            <w:r w:rsidRPr="00322C5C">
              <w:rPr>
                <w:rFonts w:ascii="Times New Roman" w:hAnsi="Times New Roman"/>
              </w:rPr>
              <w:t>Step 5 contains the inference configuration that the network chooses for the UE inference operation.</w:t>
            </w:r>
          </w:p>
        </w:tc>
      </w:tr>
      <w:tr w:rsidR="00150015" w:rsidRPr="005A0334" w14:paraId="56AC240C" w14:textId="77777777">
        <w:tc>
          <w:tcPr>
            <w:tcW w:w="1177" w:type="dxa"/>
            <w:tcBorders>
              <w:top w:val="single" w:sz="4" w:space="0" w:color="auto"/>
              <w:left w:val="single" w:sz="4" w:space="0" w:color="auto"/>
              <w:bottom w:val="single" w:sz="4" w:space="0" w:color="auto"/>
              <w:right w:val="single" w:sz="4" w:space="0" w:color="auto"/>
            </w:tcBorders>
          </w:tcPr>
          <w:p w14:paraId="27375EBA" w14:textId="02D19C68"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lastRenderedPageBreak/>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1239DD8A" w14:textId="77777777" w:rsidR="00150015" w:rsidRPr="005A0334" w:rsidRDefault="00150015" w:rsidP="00150015">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50F4B40C" w14:textId="3E69E48C" w:rsidR="00150015" w:rsidRPr="005A0334" w:rsidRDefault="00150015" w:rsidP="00150015">
            <w:pPr>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tc>
      </w:tr>
      <w:tr w:rsidR="000A5416" w:rsidRPr="005A0334" w14:paraId="79D2CB0F" w14:textId="77777777">
        <w:tc>
          <w:tcPr>
            <w:tcW w:w="1177" w:type="dxa"/>
            <w:tcBorders>
              <w:top w:val="single" w:sz="4" w:space="0" w:color="auto"/>
              <w:left w:val="single" w:sz="4" w:space="0" w:color="auto"/>
              <w:bottom w:val="single" w:sz="4" w:space="0" w:color="auto"/>
              <w:right w:val="single" w:sz="4" w:space="0" w:color="auto"/>
            </w:tcBorders>
          </w:tcPr>
          <w:p w14:paraId="318565A4" w14:textId="1F7E7D68" w:rsidR="000A5416" w:rsidRPr="005A0334"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59904F1" w14:textId="529DCD75" w:rsidR="000A5416" w:rsidRPr="005A0334" w:rsidRDefault="000A5416" w:rsidP="000A5416">
            <w:pPr>
              <w:spacing w:after="0"/>
              <w:rPr>
                <w:rFonts w:ascii="Times New Roman" w:hAnsi="Times New Roman"/>
              </w:rPr>
            </w:pPr>
            <w:r>
              <w:rPr>
                <w:rFonts w:ascii="Times New Roman" w:eastAsiaTheme="minorEastAsia" w:hAnsi="Times New Roman"/>
                <w:lang w:eastAsia="zh-CN"/>
              </w:rPr>
              <w:t xml:space="preserve">Up to NW </w:t>
            </w:r>
          </w:p>
        </w:tc>
        <w:tc>
          <w:tcPr>
            <w:tcW w:w="6810" w:type="dxa"/>
            <w:tcBorders>
              <w:top w:val="single" w:sz="4" w:space="0" w:color="auto"/>
              <w:left w:val="single" w:sz="4" w:space="0" w:color="auto"/>
              <w:bottom w:val="single" w:sz="4" w:space="0" w:color="auto"/>
              <w:right w:val="single" w:sz="4" w:space="0" w:color="auto"/>
            </w:tcBorders>
          </w:tcPr>
          <w:p w14:paraId="3A5F6C84" w14:textId="77777777" w:rsidR="000A5416" w:rsidRPr="005A0334" w:rsidRDefault="000A5416" w:rsidP="000A5416">
            <w:pPr>
              <w:rPr>
                <w:rFonts w:ascii="Times New Roman" w:hAnsi="Times New Roman"/>
              </w:rPr>
            </w:pPr>
          </w:p>
        </w:tc>
      </w:tr>
      <w:tr w:rsidR="001A4F82" w:rsidRPr="005A0334" w14:paraId="0C77C5B1" w14:textId="77777777">
        <w:tc>
          <w:tcPr>
            <w:tcW w:w="1177" w:type="dxa"/>
            <w:tcBorders>
              <w:top w:val="single" w:sz="4" w:space="0" w:color="auto"/>
              <w:left w:val="single" w:sz="4" w:space="0" w:color="auto"/>
              <w:bottom w:val="single" w:sz="4" w:space="0" w:color="auto"/>
              <w:right w:val="single" w:sz="4" w:space="0" w:color="auto"/>
            </w:tcBorders>
          </w:tcPr>
          <w:p w14:paraId="1A85BC55" w14:textId="0A103ACA"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1796C712" w14:textId="2BAC0431" w:rsidR="001A4F82" w:rsidRPr="005A0334" w:rsidRDefault="001A4F82" w:rsidP="001A4F82">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6810" w:type="dxa"/>
            <w:tcBorders>
              <w:top w:val="single" w:sz="4" w:space="0" w:color="auto"/>
              <w:left w:val="single" w:sz="4" w:space="0" w:color="auto"/>
              <w:bottom w:val="single" w:sz="4" w:space="0" w:color="auto"/>
              <w:right w:val="single" w:sz="4" w:space="0" w:color="auto"/>
            </w:tcBorders>
          </w:tcPr>
          <w:p w14:paraId="0129971C"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lang w:eastAsia="zh-CN"/>
              </w:rPr>
              <w:t>The inference related configuration should be provided to UE before the activation of AIML functionality.</w:t>
            </w:r>
          </w:p>
          <w:p w14:paraId="3396AF57"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rom another aspect, it would be reasonable if NW provides functionality-specific configuration for inference after an AIML model being available at UE. Otherwise, it may be a waste of effort, as the AIML model may be never available. </w:t>
            </w:r>
          </w:p>
          <w:p w14:paraId="36D16FDA" w14:textId="77777777" w:rsidR="001A4F82" w:rsidRDefault="001A4F82" w:rsidP="001A4F82">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companies believe the availability is indicated by the applicability report, then the answer would be yes. </w:t>
            </w:r>
          </w:p>
          <w:p w14:paraId="0E5FCE3D" w14:textId="1BBCDBF8" w:rsidR="001A4F82" w:rsidRPr="005A0334" w:rsidRDefault="001A4F82" w:rsidP="001A4F82">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he same issue applies to proactive reporting scenario.</w:t>
            </w:r>
          </w:p>
        </w:tc>
      </w:tr>
      <w:tr w:rsidR="00BD0E2E" w:rsidRPr="005A0334" w14:paraId="79D4CDFE" w14:textId="77777777" w:rsidTr="00BD0E2E">
        <w:tc>
          <w:tcPr>
            <w:tcW w:w="1177" w:type="dxa"/>
          </w:tcPr>
          <w:p w14:paraId="1D997643" w14:textId="77777777" w:rsidR="00BD0E2E" w:rsidRPr="005A0334" w:rsidRDefault="00BD0E2E" w:rsidP="00733211">
            <w:pPr>
              <w:spacing w:after="0"/>
              <w:rPr>
                <w:rFonts w:ascii="Times New Roman" w:hAnsi="Times New Roman"/>
              </w:rPr>
            </w:pPr>
            <w:r>
              <w:rPr>
                <w:rFonts w:ascii="Times New Roman" w:hAnsi="Times New Roman"/>
              </w:rPr>
              <w:t>Ericsson</w:t>
            </w:r>
          </w:p>
        </w:tc>
        <w:tc>
          <w:tcPr>
            <w:tcW w:w="1363" w:type="dxa"/>
          </w:tcPr>
          <w:p w14:paraId="235AAFAC" w14:textId="77777777" w:rsidR="00BD0E2E" w:rsidRPr="005A0334" w:rsidRDefault="00BD0E2E" w:rsidP="00733211">
            <w:pPr>
              <w:spacing w:after="0"/>
              <w:rPr>
                <w:rFonts w:ascii="Times New Roman" w:hAnsi="Times New Roman"/>
              </w:rPr>
            </w:pPr>
            <w:r>
              <w:rPr>
                <w:rFonts w:ascii="Times New Roman" w:hAnsi="Times New Roman"/>
              </w:rPr>
              <w:t>Up to NW</w:t>
            </w:r>
          </w:p>
        </w:tc>
        <w:tc>
          <w:tcPr>
            <w:tcW w:w="6810" w:type="dxa"/>
          </w:tcPr>
          <w:p w14:paraId="69123053" w14:textId="77777777" w:rsidR="00BD0E2E" w:rsidRPr="005A0334" w:rsidRDefault="00BD0E2E" w:rsidP="00733211">
            <w:pPr>
              <w:rPr>
                <w:rFonts w:ascii="Times New Roman" w:hAnsi="Times New Roman"/>
              </w:rPr>
            </w:pPr>
            <w:r>
              <w:rPr>
                <w:rFonts w:ascii="Times New Roman" w:hAnsi="Times New Roman"/>
              </w:rPr>
              <w:t>The step-5 can be used if for example the UE indicates in step-4 that the UE needs a different inference configuration (NW-side additional conditions) to make an AIML functionality applicable. Then the gNB can use step-5 can be used by the gNB to configure, if interested, the UE with the needed inference configuration.</w:t>
            </w:r>
          </w:p>
        </w:tc>
      </w:tr>
      <w:tr w:rsidR="00F31B7F" w:rsidRPr="005A0334" w14:paraId="0D030813" w14:textId="77777777" w:rsidTr="00BD0E2E">
        <w:tc>
          <w:tcPr>
            <w:tcW w:w="1177" w:type="dxa"/>
          </w:tcPr>
          <w:p w14:paraId="445A7270" w14:textId="7D6F56A2" w:rsidR="00F31B7F" w:rsidRPr="00041958"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63" w:type="dxa"/>
          </w:tcPr>
          <w:p w14:paraId="5CE506E8" w14:textId="56297D25"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6810" w:type="dxa"/>
          </w:tcPr>
          <w:p w14:paraId="10B2CCB6" w14:textId="77777777"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The same step as in proactive reporting. </w:t>
            </w:r>
          </w:p>
          <w:p w14:paraId="5946D26A" w14:textId="54936610" w:rsidR="00F31B7F" w:rsidRDefault="00F31B7F" w:rsidP="00F31B7F">
            <w:pPr>
              <w:rPr>
                <w:rFonts w:ascii="Times New Roman" w:hAnsi="Times New Roman"/>
              </w:rPr>
            </w:pPr>
            <w:r>
              <w:rPr>
                <w:rFonts w:ascii="Times New Roman" w:eastAsiaTheme="minorEastAsia" w:hAnsi="Times New Roman" w:hint="eastAsia"/>
                <w:lang w:eastAsia="zh-CN"/>
              </w:rPr>
              <w:t xml:space="preserve">In step 5, the NW can send the </w:t>
            </w:r>
            <w:r w:rsidRPr="00093DA2">
              <w:rPr>
                <w:rFonts w:ascii="Times New Roman" w:eastAsiaTheme="minorEastAsia" w:hAnsi="Times New Roman" w:hint="eastAsia"/>
                <w:i/>
                <w:iCs/>
                <w:lang w:eastAsia="zh-CN"/>
              </w:rPr>
              <w:t>RRCReconfiguation</w:t>
            </w:r>
            <w:r>
              <w:rPr>
                <w:rFonts w:ascii="Times New Roman" w:eastAsiaTheme="minorEastAsia" w:hAnsi="Times New Roman" w:hint="eastAsia"/>
                <w:lang w:eastAsia="zh-CN"/>
              </w:rPr>
              <w:t xml:space="preserve"> to inform the activated functionalities. In addition, it may also include the </w:t>
            </w:r>
            <w:r w:rsidR="007D7A94">
              <w:rPr>
                <w:rFonts w:ascii="Times New Roman" w:eastAsiaTheme="minorEastAsia" w:hAnsi="Times New Roman" w:hint="eastAsia"/>
                <w:lang w:eastAsia="zh-CN"/>
              </w:rPr>
              <w:t>inference</w:t>
            </w:r>
            <w:r>
              <w:rPr>
                <w:rFonts w:ascii="Times New Roman" w:eastAsiaTheme="minorEastAsia" w:hAnsi="Times New Roman" w:hint="eastAsia"/>
                <w:lang w:eastAsia="zh-CN"/>
              </w:rPr>
              <w:t xml:space="preserve"> configuration for the UE to </w:t>
            </w:r>
            <w:r>
              <w:rPr>
                <w:rFonts w:ascii="Times New Roman" w:eastAsiaTheme="minorEastAsia" w:hAnsi="Times New Roman"/>
                <w:lang w:eastAsia="zh-CN"/>
              </w:rPr>
              <w:t>perform</w:t>
            </w:r>
            <w:r>
              <w:rPr>
                <w:rFonts w:ascii="Times New Roman" w:eastAsiaTheme="minorEastAsia" w:hAnsi="Times New Roman" w:hint="eastAsia"/>
                <w:lang w:eastAsia="zh-CN"/>
              </w:rPr>
              <w:t xml:space="preserve"> the inference.</w:t>
            </w:r>
          </w:p>
        </w:tc>
      </w:tr>
      <w:tr w:rsidR="000F375E" w:rsidRPr="005A0334" w14:paraId="78659FF0" w14:textId="77777777" w:rsidTr="00BD0E2E">
        <w:tc>
          <w:tcPr>
            <w:tcW w:w="1177" w:type="dxa"/>
          </w:tcPr>
          <w:p w14:paraId="5423D4C8" w14:textId="78CFD119" w:rsidR="000F375E" w:rsidRDefault="000F375E" w:rsidP="000F375E">
            <w:pPr>
              <w:spacing w:after="0"/>
              <w:rPr>
                <w:rFonts w:ascii="Times New Roman" w:eastAsiaTheme="minorEastAsia" w:hAnsi="Times New Roman"/>
                <w:lang w:eastAsia="zh-CN"/>
              </w:rPr>
            </w:pPr>
            <w:r>
              <w:rPr>
                <w:rFonts w:ascii="Times New Roman" w:hAnsi="Times New Roman"/>
              </w:rPr>
              <w:t>Qualcomm</w:t>
            </w:r>
          </w:p>
        </w:tc>
        <w:tc>
          <w:tcPr>
            <w:tcW w:w="1363" w:type="dxa"/>
          </w:tcPr>
          <w:p w14:paraId="5795955B" w14:textId="77777777" w:rsidR="000F375E" w:rsidRDefault="000F375E" w:rsidP="000F375E">
            <w:pPr>
              <w:spacing w:after="0"/>
              <w:rPr>
                <w:rFonts w:ascii="Times New Roman" w:hAnsi="Times New Roman"/>
              </w:rPr>
            </w:pPr>
            <w:r>
              <w:rPr>
                <w:rFonts w:ascii="Times New Roman" w:hAnsi="Times New Roman"/>
              </w:rPr>
              <w:t>Up to NW</w:t>
            </w:r>
          </w:p>
          <w:p w14:paraId="7DA6E554" w14:textId="208FA5D8" w:rsidR="000F375E" w:rsidRDefault="000F375E" w:rsidP="000F375E">
            <w:pPr>
              <w:spacing w:after="0"/>
              <w:rPr>
                <w:rFonts w:ascii="Times New Roman" w:eastAsiaTheme="minorEastAsia" w:hAnsi="Times New Roman"/>
                <w:lang w:eastAsia="zh-CN"/>
              </w:rPr>
            </w:pPr>
            <w:r>
              <w:rPr>
                <w:rFonts w:ascii="Times New Roman" w:hAnsi="Times New Roman"/>
              </w:rPr>
              <w:t xml:space="preserve">With comment </w:t>
            </w:r>
          </w:p>
        </w:tc>
        <w:tc>
          <w:tcPr>
            <w:tcW w:w="6810" w:type="dxa"/>
          </w:tcPr>
          <w:p w14:paraId="06B8BE35" w14:textId="41DA0485" w:rsidR="000F375E" w:rsidRDefault="000F375E" w:rsidP="000F375E">
            <w:pPr>
              <w:rPr>
                <w:rFonts w:ascii="Times New Roman" w:eastAsiaTheme="minorEastAsia" w:hAnsi="Times New Roman"/>
                <w:lang w:eastAsia="zh-CN"/>
              </w:rPr>
            </w:pPr>
            <w:r>
              <w:rPr>
                <w:rFonts w:ascii="Times New Roman" w:hAnsi="Times New Roman"/>
              </w:rPr>
              <w:t xml:space="preserve">For both reactive and proactive approaches, step 3 and step 5 can be combined. However, we also agree that for both approaches network can update any configuration, if needed. </w:t>
            </w:r>
          </w:p>
        </w:tc>
      </w:tr>
    </w:tbl>
    <w:p w14:paraId="70B7567C" w14:textId="77777777" w:rsidR="008164B8" w:rsidRDefault="008164B8" w:rsidP="000E1942">
      <w:pPr>
        <w:rPr>
          <w:lang w:val="en-US"/>
        </w:rPr>
      </w:pPr>
    </w:p>
    <w:p w14:paraId="3171FAB8" w14:textId="7ED45D4B" w:rsidR="00B12D4C" w:rsidRPr="00CB2F19" w:rsidRDefault="00B12D4C" w:rsidP="003852C3">
      <w:pPr>
        <w:rPr>
          <w:rFonts w:ascii="Times New Roman" w:hAnsi="Times New Roman"/>
        </w:rPr>
      </w:pPr>
      <w:r w:rsidRPr="00CB2F19">
        <w:rPr>
          <w:rFonts w:ascii="Times New Roman" w:hAnsi="Times New Roman"/>
        </w:rPr>
        <w:t xml:space="preserve">During RAN2 #126 meeting, it was agreed that, for a functionality to be applicable, it should have at least one model available within it. It is straightforward to conclude that applicable functionalities reported </w:t>
      </w:r>
      <w:r w:rsidR="009D6357" w:rsidRPr="00CB2F19">
        <w:rPr>
          <w:rFonts w:ascii="Times New Roman" w:hAnsi="Times New Roman"/>
        </w:rPr>
        <w:t xml:space="preserve">in Step 4 </w:t>
      </w:r>
      <w:r w:rsidRPr="00CB2F19">
        <w:rPr>
          <w:rFonts w:ascii="Times New Roman" w:hAnsi="Times New Roman"/>
        </w:rPr>
        <w:t xml:space="preserve">has an available model. During phase 1 discussion, companies have different understanding on whether to define available functionalities separately from applicable functionalities. Then, the question is whether a UE can report its non-applicable functionalities but with an available model via </w:t>
      </w:r>
      <w:r w:rsidR="006C75D5" w:rsidRPr="00CB2F19">
        <w:rPr>
          <w:rFonts w:ascii="Times New Roman" w:hAnsi="Times New Roman"/>
        </w:rPr>
        <w:t>the same message used for applicable functionality reporting</w:t>
      </w:r>
      <w:r w:rsidRPr="00CB2F19">
        <w:rPr>
          <w:rFonts w:ascii="Times New Roman" w:hAnsi="Times New Roman"/>
        </w:rPr>
        <w:t xml:space="preserve"> or not. </w:t>
      </w:r>
    </w:p>
    <w:p w14:paraId="3387F5FE" w14:textId="67AB0333" w:rsidR="000E1942" w:rsidRPr="00CB2F19" w:rsidRDefault="000E1942" w:rsidP="000E1942">
      <w:pPr>
        <w:pStyle w:val="Heading4"/>
      </w:pPr>
      <w:r w:rsidRPr="00CB2F19">
        <w:t>Q2-</w:t>
      </w:r>
      <w:r w:rsidR="006430B5" w:rsidRPr="00CB2F19">
        <w:rPr>
          <w:rFonts w:eastAsiaTheme="minorEastAsia"/>
          <w:lang w:eastAsia="zh-CN"/>
        </w:rPr>
        <w:t>7</w:t>
      </w:r>
      <w:r w:rsidRPr="00CB2F19">
        <w:t xml:space="preserve">. For reactive reporting, do you think UE can also include non-applicable functionalities with </w:t>
      </w:r>
      <w:r w:rsidR="00016798">
        <w:t xml:space="preserve">an </w:t>
      </w:r>
      <w:r w:rsidRPr="00CB2F19">
        <w:t xml:space="preserve">available model in </w:t>
      </w:r>
      <w:r w:rsidR="00B27271" w:rsidRPr="00CB2F19">
        <w:t>Step 4</w:t>
      </w:r>
      <w:r w:rsidRPr="00CB2F19">
        <w:t>?</w:t>
      </w:r>
    </w:p>
    <w:tbl>
      <w:tblPr>
        <w:tblStyle w:val="TableGrid"/>
        <w:tblW w:w="0" w:type="auto"/>
        <w:tblLook w:val="04A0" w:firstRow="1" w:lastRow="0" w:firstColumn="1" w:lastColumn="0" w:noHBand="0" w:noVBand="1"/>
      </w:tblPr>
      <w:tblGrid>
        <w:gridCol w:w="1177"/>
        <w:gridCol w:w="1363"/>
        <w:gridCol w:w="6810"/>
      </w:tblGrid>
      <w:tr w:rsidR="000E1942" w:rsidRPr="005A0334" w14:paraId="33E29896" w14:textId="77777777" w:rsidTr="004D4233">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1F4D5D6" w14:textId="77777777" w:rsidR="000E1942" w:rsidRPr="00CB2F19" w:rsidRDefault="000E1942" w:rsidP="004D4233">
            <w:pPr>
              <w:spacing w:after="0"/>
              <w:rPr>
                <w:rFonts w:ascii="Times New Roman" w:eastAsia="MS Mincho" w:hAnsi="Times New Roman"/>
                <w:b/>
                <w:bCs/>
              </w:rPr>
            </w:pPr>
            <w:r w:rsidRPr="00CB2F19">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8BC2DF0" w14:textId="77777777" w:rsidR="000E1942" w:rsidRPr="00CB2F19" w:rsidRDefault="000E1942" w:rsidP="004D4233">
            <w:pPr>
              <w:spacing w:after="0"/>
              <w:rPr>
                <w:rFonts w:ascii="Times New Roman" w:hAnsi="Times New Roman"/>
                <w:b/>
                <w:bCs/>
              </w:rPr>
            </w:pPr>
            <w:r w:rsidRPr="00CB2F19">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63B16B2" w14:textId="77777777" w:rsidR="000E1942" w:rsidRPr="005A0334" w:rsidRDefault="000E1942" w:rsidP="004D4233">
            <w:pPr>
              <w:spacing w:after="0"/>
              <w:rPr>
                <w:rFonts w:ascii="Times New Roman" w:hAnsi="Times New Roman"/>
                <w:b/>
                <w:bCs/>
              </w:rPr>
            </w:pPr>
            <w:r w:rsidRPr="00CB2F19">
              <w:rPr>
                <w:rFonts w:ascii="Times New Roman" w:hAnsi="Times New Roman"/>
                <w:b/>
                <w:bCs/>
              </w:rPr>
              <w:t>Comment</w:t>
            </w:r>
          </w:p>
        </w:tc>
      </w:tr>
      <w:tr w:rsidR="000E1942" w:rsidRPr="005A0334" w14:paraId="7893D9E7" w14:textId="77777777" w:rsidTr="004D4233">
        <w:tc>
          <w:tcPr>
            <w:tcW w:w="1177" w:type="dxa"/>
            <w:tcBorders>
              <w:top w:val="single" w:sz="4" w:space="0" w:color="auto"/>
              <w:left w:val="single" w:sz="4" w:space="0" w:color="auto"/>
              <w:bottom w:val="single" w:sz="4" w:space="0" w:color="auto"/>
              <w:right w:val="single" w:sz="4" w:space="0" w:color="auto"/>
            </w:tcBorders>
          </w:tcPr>
          <w:p w14:paraId="170477E1" w14:textId="366520D9" w:rsidR="000E1942" w:rsidRPr="00332C4C" w:rsidRDefault="00332C4C"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63" w:type="dxa"/>
            <w:tcBorders>
              <w:top w:val="single" w:sz="4" w:space="0" w:color="auto"/>
              <w:left w:val="single" w:sz="4" w:space="0" w:color="auto"/>
              <w:bottom w:val="single" w:sz="4" w:space="0" w:color="auto"/>
              <w:right w:val="single" w:sz="4" w:space="0" w:color="auto"/>
            </w:tcBorders>
          </w:tcPr>
          <w:p w14:paraId="2177ADDC" w14:textId="7550819B" w:rsidR="000E1942" w:rsidRPr="005A0334" w:rsidRDefault="00332C4C" w:rsidP="004D4233">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if reactive method definition is based on our understanding in Q2-1</w:t>
            </w:r>
          </w:p>
        </w:tc>
        <w:tc>
          <w:tcPr>
            <w:tcW w:w="6810" w:type="dxa"/>
            <w:tcBorders>
              <w:top w:val="single" w:sz="4" w:space="0" w:color="auto"/>
              <w:left w:val="single" w:sz="4" w:space="0" w:color="auto"/>
              <w:bottom w:val="single" w:sz="4" w:space="0" w:color="auto"/>
              <w:right w:val="single" w:sz="4" w:space="0" w:color="auto"/>
            </w:tcBorders>
          </w:tcPr>
          <w:p w14:paraId="04D40C00" w14:textId="77777777" w:rsidR="000E1942" w:rsidRDefault="00332C4C" w:rsidP="004D4233">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7559077" w14:textId="139BD0A3" w:rsidR="00332C4C" w:rsidRPr="00332C4C" w:rsidRDefault="00332C4C" w:rsidP="004D4233">
            <w:pPr>
              <w:rPr>
                <w:rFonts w:ascii="Times New Roman" w:eastAsiaTheme="minorEastAsia" w:hAnsi="Times New Roman"/>
                <w:lang w:eastAsia="zh-CN"/>
              </w:rPr>
            </w:pPr>
          </w:p>
        </w:tc>
      </w:tr>
      <w:tr w:rsidR="000E1942" w:rsidRPr="005A0334" w14:paraId="3CF35727" w14:textId="77777777" w:rsidTr="004D4233">
        <w:tc>
          <w:tcPr>
            <w:tcW w:w="1177" w:type="dxa"/>
            <w:tcBorders>
              <w:top w:val="single" w:sz="4" w:space="0" w:color="auto"/>
              <w:left w:val="single" w:sz="4" w:space="0" w:color="auto"/>
              <w:bottom w:val="single" w:sz="4" w:space="0" w:color="auto"/>
              <w:right w:val="single" w:sz="4" w:space="0" w:color="auto"/>
            </w:tcBorders>
          </w:tcPr>
          <w:p w14:paraId="5B1B675B" w14:textId="3417D410"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63" w:type="dxa"/>
            <w:tcBorders>
              <w:top w:val="single" w:sz="4" w:space="0" w:color="auto"/>
              <w:left w:val="single" w:sz="4" w:space="0" w:color="auto"/>
              <w:bottom w:val="single" w:sz="4" w:space="0" w:color="auto"/>
              <w:right w:val="single" w:sz="4" w:space="0" w:color="auto"/>
            </w:tcBorders>
          </w:tcPr>
          <w:p w14:paraId="4558F263" w14:textId="1AE93D33" w:rsidR="000E1942" w:rsidRPr="00E849CE" w:rsidRDefault="00E849CE" w:rsidP="004D4233">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6810" w:type="dxa"/>
            <w:tcBorders>
              <w:top w:val="single" w:sz="4" w:space="0" w:color="auto"/>
              <w:left w:val="single" w:sz="4" w:space="0" w:color="auto"/>
              <w:bottom w:val="single" w:sz="4" w:space="0" w:color="auto"/>
              <w:right w:val="single" w:sz="4" w:space="0" w:color="auto"/>
            </w:tcBorders>
          </w:tcPr>
          <w:p w14:paraId="0057A220" w14:textId="07D5550C" w:rsidR="000E1942" w:rsidRPr="00E849CE" w:rsidRDefault="00E849CE" w:rsidP="004D4233">
            <w:pPr>
              <w:rPr>
                <w:rFonts w:ascii="Times New Roman" w:eastAsiaTheme="minorEastAsia" w:hAnsi="Times New Roman"/>
                <w:lang w:eastAsia="zh-CN"/>
              </w:rPr>
            </w:pPr>
            <w:r>
              <w:rPr>
                <w:rFonts w:ascii="Times New Roman" w:eastAsiaTheme="minorEastAsia" w:hAnsi="Times New Roman"/>
                <w:lang w:eastAsia="zh-CN"/>
              </w:rPr>
              <w:t>In current procedure, UE reports the applicable functionality or non-applicable functionality. Does rapp intend to introduce a new type of functionality? We don’t see the need to introduce more types of non-applicable functionality.</w:t>
            </w:r>
          </w:p>
        </w:tc>
      </w:tr>
      <w:tr w:rsidR="000E1942" w:rsidRPr="005A0334" w14:paraId="74930E56" w14:textId="77777777" w:rsidTr="004D4233">
        <w:tc>
          <w:tcPr>
            <w:tcW w:w="1177" w:type="dxa"/>
            <w:tcBorders>
              <w:top w:val="single" w:sz="4" w:space="0" w:color="auto"/>
              <w:left w:val="single" w:sz="4" w:space="0" w:color="auto"/>
              <w:bottom w:val="single" w:sz="4" w:space="0" w:color="auto"/>
              <w:right w:val="single" w:sz="4" w:space="0" w:color="auto"/>
            </w:tcBorders>
          </w:tcPr>
          <w:p w14:paraId="5E634F7B" w14:textId="7782101E" w:rsidR="000E1942" w:rsidRPr="005A0334" w:rsidRDefault="00DF6966" w:rsidP="004D4233">
            <w:pPr>
              <w:spacing w:after="0"/>
              <w:rPr>
                <w:rFonts w:ascii="Times New Roman" w:hAnsi="Times New Roman"/>
              </w:rPr>
            </w:pPr>
            <w:r>
              <w:rPr>
                <w:rFonts w:ascii="Times New Roman" w:hAnsi="Times New Roman"/>
              </w:rPr>
              <w:lastRenderedPageBreak/>
              <w:t>Futurewei</w:t>
            </w:r>
          </w:p>
        </w:tc>
        <w:tc>
          <w:tcPr>
            <w:tcW w:w="1363" w:type="dxa"/>
            <w:tcBorders>
              <w:top w:val="single" w:sz="4" w:space="0" w:color="auto"/>
              <w:left w:val="single" w:sz="4" w:space="0" w:color="auto"/>
              <w:bottom w:val="single" w:sz="4" w:space="0" w:color="auto"/>
              <w:right w:val="single" w:sz="4" w:space="0" w:color="auto"/>
            </w:tcBorders>
          </w:tcPr>
          <w:p w14:paraId="22ED0185" w14:textId="50AA567E" w:rsidR="000E1942" w:rsidRPr="005A0334" w:rsidRDefault="00DF6966" w:rsidP="004D4233">
            <w:pPr>
              <w:spacing w:after="0"/>
              <w:rPr>
                <w:rFonts w:ascii="Times New Roman" w:hAnsi="Times New Roman"/>
              </w:rPr>
            </w:pPr>
            <w:r>
              <w:rPr>
                <w:rFonts w:ascii="Times New Roman" w:hAnsi="Times New Roman"/>
              </w:rPr>
              <w:t>Comment</w:t>
            </w:r>
          </w:p>
        </w:tc>
        <w:tc>
          <w:tcPr>
            <w:tcW w:w="6810" w:type="dxa"/>
            <w:tcBorders>
              <w:top w:val="single" w:sz="4" w:space="0" w:color="auto"/>
              <w:left w:val="single" w:sz="4" w:space="0" w:color="auto"/>
              <w:bottom w:val="single" w:sz="4" w:space="0" w:color="auto"/>
              <w:right w:val="single" w:sz="4" w:space="0" w:color="auto"/>
            </w:tcBorders>
          </w:tcPr>
          <w:p w14:paraId="79600B01" w14:textId="036E089C" w:rsidR="000E1942" w:rsidRPr="005A0334" w:rsidRDefault="0004521F" w:rsidP="004D4233">
            <w:pPr>
              <w:rPr>
                <w:rFonts w:ascii="Times New Roman" w:hAnsi="Times New Roman"/>
              </w:rPr>
            </w:pPr>
            <w:r>
              <w:rPr>
                <w:rFonts w:ascii="Times New Roman" w:hAnsi="Times New Roman"/>
              </w:rPr>
              <w:t>We don’t quite understand the question; why we want to report a</w:t>
            </w:r>
            <w:r w:rsidR="00937688">
              <w:rPr>
                <w:rFonts w:ascii="Times New Roman" w:hAnsi="Times New Roman"/>
              </w:rPr>
              <w:t xml:space="preserve"> </w:t>
            </w:r>
            <w:r w:rsidR="00937688" w:rsidRPr="00CB2F19">
              <w:t xml:space="preserve">non-applicable functionality with </w:t>
            </w:r>
            <w:r w:rsidR="00937688">
              <w:t xml:space="preserve">an </w:t>
            </w:r>
            <w:r w:rsidR="00937688" w:rsidRPr="00CB2F19">
              <w:t>available model</w:t>
            </w:r>
            <w:r w:rsidR="00937688">
              <w:t>?</w:t>
            </w:r>
          </w:p>
        </w:tc>
      </w:tr>
      <w:tr w:rsidR="000E1942" w:rsidRPr="005A0334" w14:paraId="7E013EC7" w14:textId="77777777" w:rsidTr="004D4233">
        <w:tc>
          <w:tcPr>
            <w:tcW w:w="1177" w:type="dxa"/>
            <w:tcBorders>
              <w:top w:val="single" w:sz="4" w:space="0" w:color="auto"/>
              <w:left w:val="single" w:sz="4" w:space="0" w:color="auto"/>
              <w:bottom w:val="single" w:sz="4" w:space="0" w:color="auto"/>
              <w:right w:val="single" w:sz="4" w:space="0" w:color="auto"/>
            </w:tcBorders>
          </w:tcPr>
          <w:p w14:paraId="4899E583" w14:textId="76CB284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363" w:type="dxa"/>
            <w:tcBorders>
              <w:top w:val="single" w:sz="4" w:space="0" w:color="auto"/>
              <w:left w:val="single" w:sz="4" w:space="0" w:color="auto"/>
              <w:bottom w:val="single" w:sz="4" w:space="0" w:color="auto"/>
              <w:right w:val="single" w:sz="4" w:space="0" w:color="auto"/>
            </w:tcBorders>
          </w:tcPr>
          <w:p w14:paraId="5306BE90" w14:textId="0097EDA5" w:rsidR="000E1942" w:rsidRPr="00F776CA" w:rsidRDefault="00F776CA" w:rsidP="004D4233">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o</w:t>
            </w:r>
          </w:p>
        </w:tc>
        <w:tc>
          <w:tcPr>
            <w:tcW w:w="6810" w:type="dxa"/>
            <w:tcBorders>
              <w:top w:val="single" w:sz="4" w:space="0" w:color="auto"/>
              <w:left w:val="single" w:sz="4" w:space="0" w:color="auto"/>
              <w:bottom w:val="single" w:sz="4" w:space="0" w:color="auto"/>
              <w:right w:val="single" w:sz="4" w:space="0" w:color="auto"/>
            </w:tcBorders>
          </w:tcPr>
          <w:p w14:paraId="44C96A56" w14:textId="066ED52E" w:rsidR="000E1942" w:rsidRPr="005A0334" w:rsidRDefault="00F776CA" w:rsidP="004D4233">
            <w:pPr>
              <w:rPr>
                <w:rFonts w:ascii="Times New Roman" w:hAnsi="Times New Roman"/>
              </w:rPr>
            </w:pPr>
            <w:r w:rsidRPr="00F776CA">
              <w:rPr>
                <w:rFonts w:ascii="Times New Roman" w:hAnsi="Times New Roman"/>
              </w:rPr>
              <w:t>Both proactive and reactive reporting are limited to applicable functionalities.</w:t>
            </w:r>
          </w:p>
        </w:tc>
      </w:tr>
      <w:tr w:rsidR="00732243" w:rsidRPr="005A0334" w14:paraId="329DD5FE" w14:textId="77777777" w:rsidTr="004D4233">
        <w:tc>
          <w:tcPr>
            <w:tcW w:w="1177" w:type="dxa"/>
            <w:tcBorders>
              <w:top w:val="single" w:sz="4" w:space="0" w:color="auto"/>
              <w:left w:val="single" w:sz="4" w:space="0" w:color="auto"/>
              <w:bottom w:val="single" w:sz="4" w:space="0" w:color="auto"/>
              <w:right w:val="single" w:sz="4" w:space="0" w:color="auto"/>
            </w:tcBorders>
          </w:tcPr>
          <w:p w14:paraId="6F43476C" w14:textId="62D4377F"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63" w:type="dxa"/>
            <w:tcBorders>
              <w:top w:val="single" w:sz="4" w:space="0" w:color="auto"/>
              <w:left w:val="single" w:sz="4" w:space="0" w:color="auto"/>
              <w:bottom w:val="single" w:sz="4" w:space="0" w:color="auto"/>
              <w:right w:val="single" w:sz="4" w:space="0" w:color="auto"/>
            </w:tcBorders>
          </w:tcPr>
          <w:p w14:paraId="0317EFF3" w14:textId="0261E2F9" w:rsidR="00732243" w:rsidRDefault="00732243" w:rsidP="00732243">
            <w:pPr>
              <w:spacing w:after="0"/>
              <w:rPr>
                <w:rFonts w:ascii="Times New Roman" w:eastAsia="MS Mincho" w:hAnsi="Times New Roman"/>
                <w:lang w:eastAsia="ja-JP"/>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810" w:type="dxa"/>
            <w:tcBorders>
              <w:top w:val="single" w:sz="4" w:space="0" w:color="auto"/>
              <w:left w:val="single" w:sz="4" w:space="0" w:color="auto"/>
              <w:bottom w:val="single" w:sz="4" w:space="0" w:color="auto"/>
              <w:right w:val="single" w:sz="4" w:space="0" w:color="auto"/>
            </w:tcBorders>
          </w:tcPr>
          <w:p w14:paraId="485CFE8A" w14:textId="77777777" w:rsidR="00732243" w:rsidRPr="00F776CA" w:rsidRDefault="00732243" w:rsidP="00732243">
            <w:pPr>
              <w:rPr>
                <w:rFonts w:ascii="Times New Roman" w:hAnsi="Times New Roman"/>
              </w:rPr>
            </w:pPr>
          </w:p>
        </w:tc>
      </w:tr>
      <w:tr w:rsidR="00736258" w:rsidRPr="005A0334" w14:paraId="26E3B84D" w14:textId="77777777" w:rsidTr="004D4233">
        <w:tc>
          <w:tcPr>
            <w:tcW w:w="1177" w:type="dxa"/>
            <w:tcBorders>
              <w:top w:val="single" w:sz="4" w:space="0" w:color="auto"/>
              <w:left w:val="single" w:sz="4" w:space="0" w:color="auto"/>
              <w:bottom w:val="single" w:sz="4" w:space="0" w:color="auto"/>
              <w:right w:val="single" w:sz="4" w:space="0" w:color="auto"/>
            </w:tcBorders>
          </w:tcPr>
          <w:p w14:paraId="10D25AD2" w14:textId="17466E75" w:rsidR="00736258" w:rsidRPr="005A0334" w:rsidRDefault="00736258" w:rsidP="00736258">
            <w:pPr>
              <w:spacing w:after="0"/>
              <w:rPr>
                <w:rFonts w:ascii="Times New Roman" w:hAnsi="Times New Roman"/>
              </w:rPr>
            </w:pPr>
            <w:r>
              <w:rPr>
                <w:rFonts w:ascii="Times New Roman" w:eastAsia="MS Mincho" w:hAnsi="Times New Roman"/>
                <w:lang w:eastAsia="ja-JP"/>
              </w:rPr>
              <w:t>Apple</w:t>
            </w:r>
          </w:p>
        </w:tc>
        <w:tc>
          <w:tcPr>
            <w:tcW w:w="1363" w:type="dxa"/>
            <w:tcBorders>
              <w:top w:val="single" w:sz="4" w:space="0" w:color="auto"/>
              <w:left w:val="single" w:sz="4" w:space="0" w:color="auto"/>
              <w:bottom w:val="single" w:sz="4" w:space="0" w:color="auto"/>
              <w:right w:val="single" w:sz="4" w:space="0" w:color="auto"/>
            </w:tcBorders>
          </w:tcPr>
          <w:p w14:paraId="70F2EDF2" w14:textId="04082E9D" w:rsidR="00736258" w:rsidRPr="005A0334" w:rsidRDefault="00736258" w:rsidP="00736258">
            <w:pPr>
              <w:spacing w:after="0"/>
              <w:rPr>
                <w:rFonts w:ascii="Times New Roman" w:hAnsi="Times New Roman"/>
              </w:rPr>
            </w:pPr>
            <w:r>
              <w:rPr>
                <w:rFonts w:ascii="Times New Roman" w:eastAsia="MS Mincho" w:hAnsi="Times New Roman"/>
                <w:lang w:eastAsia="ja-JP"/>
              </w:rPr>
              <w:t xml:space="preserve">No </w:t>
            </w:r>
          </w:p>
        </w:tc>
        <w:tc>
          <w:tcPr>
            <w:tcW w:w="6810" w:type="dxa"/>
            <w:tcBorders>
              <w:top w:val="single" w:sz="4" w:space="0" w:color="auto"/>
              <w:left w:val="single" w:sz="4" w:space="0" w:color="auto"/>
              <w:bottom w:val="single" w:sz="4" w:space="0" w:color="auto"/>
              <w:right w:val="single" w:sz="4" w:space="0" w:color="auto"/>
            </w:tcBorders>
          </w:tcPr>
          <w:p w14:paraId="48F0E1AD" w14:textId="77777777" w:rsidR="00736258" w:rsidRDefault="00736258" w:rsidP="00736258">
            <w:pPr>
              <w:rPr>
                <w:rFonts w:ascii="Times New Roman" w:hAnsi="Times New Roman"/>
              </w:rPr>
            </w:pPr>
            <w:r>
              <w:rPr>
                <w:rFonts w:ascii="Times New Roman" w:hAnsi="Times New Roman"/>
              </w:rPr>
              <w:t xml:space="preserve">For both proactive and reactive reporting, we think the UE determines applicable functionaries </w:t>
            </w:r>
            <w:r>
              <w:rPr>
                <w:rFonts w:ascii="Times New Roman" w:hAnsi="Times New Roman"/>
                <w:b/>
                <w:bCs/>
              </w:rPr>
              <w:t>when all below conditions are met</w:t>
            </w:r>
            <w:r>
              <w:rPr>
                <w:rFonts w:ascii="Times New Roman" w:hAnsi="Times New Roman"/>
              </w:rPr>
              <w:t>:</w:t>
            </w:r>
          </w:p>
          <w:p w14:paraId="5C0E7CDE" w14:textId="08973C2F"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NW-side additional condition (i.e. </w:t>
            </w:r>
            <w:r w:rsidR="005716A3">
              <w:rPr>
                <w:rFonts w:ascii="Times New Roman" w:eastAsiaTheme="minorEastAsia" w:hAnsi="Times New Roman"/>
                <w:sz w:val="20"/>
                <w:szCs w:val="20"/>
                <w:lang w:eastAsia="zh-CN"/>
              </w:rPr>
              <w:t>the</w:t>
            </w:r>
            <w:r w:rsidR="005716A3">
              <w:rPr>
                <w:rFonts w:ascii="Times New Roman" w:eastAsiaTheme="minorEastAsia" w:hAnsi="Times New Roman" w:hint="eastAsia"/>
                <w:sz w:val="20"/>
                <w:szCs w:val="20"/>
                <w:lang w:eastAsia="zh-CN"/>
              </w:rPr>
              <w:t xml:space="preserve"> UE detects</w:t>
            </w:r>
            <w:r>
              <w:rPr>
                <w:rFonts w:ascii="Times New Roman" w:hAnsi="Times New Roman"/>
                <w:sz w:val="20"/>
                <w:szCs w:val="20"/>
              </w:rPr>
              <w:t xml:space="preserve"> inference config and training config with same associated ID). </w:t>
            </w:r>
          </w:p>
          <w:p w14:paraId="32D93461"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UE-side additional condition (e.g. current left memory/battery resource is sufficient to do inference).</w:t>
            </w:r>
          </w:p>
          <w:p w14:paraId="51BB3E03" w14:textId="77777777" w:rsidR="00736258" w:rsidRDefault="00736258" w:rsidP="000A5416">
            <w:pPr>
              <w:pStyle w:val="ListParagraph"/>
              <w:numPr>
                <w:ilvl w:val="0"/>
                <w:numId w:val="22"/>
              </w:numPr>
              <w:spacing w:after="0"/>
              <w:rPr>
                <w:rFonts w:ascii="Times New Roman" w:hAnsi="Times New Roman"/>
                <w:sz w:val="20"/>
                <w:szCs w:val="20"/>
              </w:rPr>
            </w:pPr>
            <w:r>
              <w:rPr>
                <w:rFonts w:ascii="Times New Roman" w:hAnsi="Times New Roman"/>
                <w:sz w:val="20"/>
                <w:szCs w:val="20"/>
              </w:rPr>
              <w:t xml:space="preserve">Model is available in device. </w:t>
            </w:r>
          </w:p>
          <w:p w14:paraId="329F5DF1" w14:textId="1746CB97" w:rsidR="00736258" w:rsidRPr="005A0334" w:rsidRDefault="00736258" w:rsidP="00736258">
            <w:pPr>
              <w:rPr>
                <w:rFonts w:ascii="Times New Roman" w:hAnsi="Times New Roman"/>
              </w:rPr>
            </w:pPr>
            <w:r>
              <w:rPr>
                <w:rFonts w:ascii="Times New Roman" w:hAnsi="Times New Roman"/>
              </w:rPr>
              <w:t xml:space="preserve">It seems this question is whether we need to introduce another </w:t>
            </w:r>
            <w:r>
              <w:rPr>
                <w:rFonts w:ascii="Times New Roman" w:eastAsiaTheme="minorEastAsia" w:hAnsi="Times New Roman"/>
                <w:lang w:eastAsia="zh-CN"/>
              </w:rPr>
              <w:t xml:space="preserve">type of functionality which only meet above condition 3). If the understanding is correct, we think it is not necessary: at least 2) is up to UE implementation. Then, with this new functionality reporting, the NW can’t derive whether condition 2) is met in the UE side, and thereby can’t determine applicable functionalities. So, it is not useful.  </w:t>
            </w:r>
          </w:p>
        </w:tc>
      </w:tr>
      <w:tr w:rsidR="007763B0" w:rsidRPr="005A0334" w14:paraId="2E9B7AC2" w14:textId="77777777" w:rsidTr="004D4233">
        <w:tc>
          <w:tcPr>
            <w:tcW w:w="1177" w:type="dxa"/>
            <w:tcBorders>
              <w:top w:val="single" w:sz="4" w:space="0" w:color="auto"/>
              <w:left w:val="single" w:sz="4" w:space="0" w:color="auto"/>
              <w:bottom w:val="single" w:sz="4" w:space="0" w:color="auto"/>
              <w:right w:val="single" w:sz="4" w:space="0" w:color="auto"/>
            </w:tcBorders>
          </w:tcPr>
          <w:p w14:paraId="702A0851" w14:textId="1458EFCF" w:rsidR="007763B0" w:rsidRPr="005A0334" w:rsidRDefault="00322C5C" w:rsidP="00732243">
            <w:pPr>
              <w:spacing w:after="0"/>
              <w:rPr>
                <w:rFonts w:ascii="Times New Roman" w:hAnsi="Times New Roman"/>
              </w:rPr>
            </w:pPr>
            <w:r w:rsidRPr="00322C5C">
              <w:rPr>
                <w:rFonts w:ascii="Times New Roman" w:hAnsi="Times New Roman"/>
              </w:rPr>
              <w:t>Huawei, HiSilicon</w:t>
            </w:r>
          </w:p>
        </w:tc>
        <w:tc>
          <w:tcPr>
            <w:tcW w:w="1363" w:type="dxa"/>
            <w:tcBorders>
              <w:top w:val="single" w:sz="4" w:space="0" w:color="auto"/>
              <w:left w:val="single" w:sz="4" w:space="0" w:color="auto"/>
              <w:bottom w:val="single" w:sz="4" w:space="0" w:color="auto"/>
              <w:right w:val="single" w:sz="4" w:space="0" w:color="auto"/>
            </w:tcBorders>
          </w:tcPr>
          <w:p w14:paraId="178E04F6" w14:textId="62EF9CA6" w:rsidR="007763B0" w:rsidRPr="00322C5C" w:rsidRDefault="00322C5C" w:rsidP="00732243">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6810" w:type="dxa"/>
            <w:tcBorders>
              <w:top w:val="single" w:sz="4" w:space="0" w:color="auto"/>
              <w:left w:val="single" w:sz="4" w:space="0" w:color="auto"/>
              <w:bottom w:val="single" w:sz="4" w:space="0" w:color="auto"/>
              <w:right w:val="single" w:sz="4" w:space="0" w:color="auto"/>
            </w:tcBorders>
          </w:tcPr>
          <w:p w14:paraId="3E611CD2" w14:textId="5608D027" w:rsidR="007763B0" w:rsidRPr="005A0334" w:rsidRDefault="00601C99" w:rsidP="00601C99">
            <w:pPr>
              <w:rPr>
                <w:rFonts w:ascii="Times New Roman" w:hAnsi="Times New Roman"/>
              </w:rPr>
            </w:pPr>
            <w:r w:rsidRPr="00601C99">
              <w:rPr>
                <w:rFonts w:ascii="Times New Roman" w:hAnsi="Times New Roman"/>
              </w:rPr>
              <w:t>If the question is on whether the UE should report the functionalities for which it does not have a model, then we should further understand whether there is anything the NW can do about it, e.g. configure model training etc.</w:t>
            </w:r>
          </w:p>
        </w:tc>
      </w:tr>
      <w:tr w:rsidR="00150015" w:rsidRPr="005A0334" w14:paraId="0B26AE9F" w14:textId="77777777" w:rsidTr="004D4233">
        <w:tc>
          <w:tcPr>
            <w:tcW w:w="1177" w:type="dxa"/>
            <w:tcBorders>
              <w:top w:val="single" w:sz="4" w:space="0" w:color="auto"/>
              <w:left w:val="single" w:sz="4" w:space="0" w:color="auto"/>
              <w:bottom w:val="single" w:sz="4" w:space="0" w:color="auto"/>
              <w:right w:val="single" w:sz="4" w:space="0" w:color="auto"/>
            </w:tcBorders>
          </w:tcPr>
          <w:p w14:paraId="1F8AC5DB" w14:textId="33D34165" w:rsidR="00150015" w:rsidRPr="00322C5C"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63" w:type="dxa"/>
            <w:tcBorders>
              <w:top w:val="single" w:sz="4" w:space="0" w:color="auto"/>
              <w:left w:val="single" w:sz="4" w:space="0" w:color="auto"/>
              <w:bottom w:val="single" w:sz="4" w:space="0" w:color="auto"/>
              <w:right w:val="single" w:sz="4" w:space="0" w:color="auto"/>
            </w:tcBorders>
          </w:tcPr>
          <w:p w14:paraId="29D51FDA" w14:textId="4A809D63"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w:t>
            </w:r>
          </w:p>
        </w:tc>
        <w:tc>
          <w:tcPr>
            <w:tcW w:w="6810" w:type="dxa"/>
            <w:tcBorders>
              <w:top w:val="single" w:sz="4" w:space="0" w:color="auto"/>
              <w:left w:val="single" w:sz="4" w:space="0" w:color="auto"/>
              <w:bottom w:val="single" w:sz="4" w:space="0" w:color="auto"/>
              <w:right w:val="single" w:sz="4" w:space="0" w:color="auto"/>
            </w:tcBorders>
          </w:tcPr>
          <w:p w14:paraId="7033B7FF" w14:textId="4322BA6A" w:rsidR="00150015" w:rsidRPr="005A0334" w:rsidRDefault="00150015" w:rsidP="00150015">
            <w:pPr>
              <w:rPr>
                <w:rFonts w:ascii="Times New Roman" w:hAnsi="Times New Roman"/>
              </w:rPr>
            </w:pPr>
            <w:r>
              <w:rPr>
                <w:rFonts w:ascii="Times New Roman" w:eastAsiaTheme="minorEastAsia" w:hAnsi="Times New Roman" w:hint="eastAsia"/>
                <w:lang w:eastAsia="zh-CN"/>
              </w:rPr>
              <w:t>T</w:t>
            </w:r>
            <w:r>
              <w:rPr>
                <w:rFonts w:ascii="Times New Roman" w:eastAsiaTheme="minorEastAsia" w:hAnsi="Times New Roman"/>
                <w:lang w:eastAsia="zh-CN"/>
              </w:rPr>
              <w:t>oo early to discuss, it is not sure why we need to take such information.</w:t>
            </w:r>
          </w:p>
        </w:tc>
      </w:tr>
      <w:tr w:rsidR="000A5416" w:rsidRPr="005A0334" w14:paraId="73DEF138" w14:textId="77777777" w:rsidTr="004D4233">
        <w:tc>
          <w:tcPr>
            <w:tcW w:w="1177" w:type="dxa"/>
            <w:tcBorders>
              <w:top w:val="single" w:sz="4" w:space="0" w:color="auto"/>
              <w:left w:val="single" w:sz="4" w:space="0" w:color="auto"/>
              <w:bottom w:val="single" w:sz="4" w:space="0" w:color="auto"/>
              <w:right w:val="single" w:sz="4" w:space="0" w:color="auto"/>
            </w:tcBorders>
          </w:tcPr>
          <w:p w14:paraId="7DD4D35B" w14:textId="14527664" w:rsidR="000A5416" w:rsidRPr="00322C5C" w:rsidRDefault="000A5416" w:rsidP="000A5416">
            <w:pPr>
              <w:spacing w:after="0"/>
              <w:rPr>
                <w:rFonts w:ascii="Times New Roman" w:hAnsi="Times New Roman"/>
              </w:rPr>
            </w:pPr>
            <w:r>
              <w:rPr>
                <w:rFonts w:ascii="Times New Roman" w:eastAsiaTheme="minorEastAsia" w:hAnsi="Times New Roman"/>
                <w:lang w:eastAsia="zh-CN"/>
              </w:rPr>
              <w:t>Mediatek</w:t>
            </w:r>
          </w:p>
        </w:tc>
        <w:tc>
          <w:tcPr>
            <w:tcW w:w="1363" w:type="dxa"/>
            <w:tcBorders>
              <w:top w:val="single" w:sz="4" w:space="0" w:color="auto"/>
              <w:left w:val="single" w:sz="4" w:space="0" w:color="auto"/>
              <w:bottom w:val="single" w:sz="4" w:space="0" w:color="auto"/>
              <w:right w:val="single" w:sz="4" w:space="0" w:color="auto"/>
            </w:tcBorders>
          </w:tcPr>
          <w:p w14:paraId="68BD4012" w14:textId="3A949BBE" w:rsidR="000A5416" w:rsidRPr="005A0334" w:rsidRDefault="000A5416" w:rsidP="000A5416">
            <w:pPr>
              <w:spacing w:after="0"/>
              <w:rPr>
                <w:rFonts w:ascii="Times New Roman" w:hAnsi="Times New Roman"/>
              </w:rPr>
            </w:pPr>
            <w:r>
              <w:rPr>
                <w:rFonts w:ascii="Times New Roman" w:eastAsiaTheme="minorEastAsia" w:hAnsi="Times New Roman"/>
                <w:lang w:eastAsia="zh-CN"/>
              </w:rPr>
              <w:t>No</w:t>
            </w:r>
          </w:p>
        </w:tc>
        <w:tc>
          <w:tcPr>
            <w:tcW w:w="6810" w:type="dxa"/>
            <w:tcBorders>
              <w:top w:val="single" w:sz="4" w:space="0" w:color="auto"/>
              <w:left w:val="single" w:sz="4" w:space="0" w:color="auto"/>
              <w:bottom w:val="single" w:sz="4" w:space="0" w:color="auto"/>
              <w:right w:val="single" w:sz="4" w:space="0" w:color="auto"/>
            </w:tcBorders>
          </w:tcPr>
          <w:p w14:paraId="3F4FCFAD" w14:textId="72279173" w:rsidR="000A5416" w:rsidRPr="005A0334" w:rsidRDefault="000A5416" w:rsidP="000A5416">
            <w:pPr>
              <w:rPr>
                <w:rFonts w:ascii="Times New Roman" w:hAnsi="Times New Roman"/>
              </w:rPr>
            </w:pPr>
            <w:r>
              <w:t>For the determination and reporting of AI/ML functionality applicability, the UE already considers the availability of the AI/ML model when determining applicability. Therefore, the necessity of additionally indicating the availability remains unclear.</w:t>
            </w:r>
          </w:p>
        </w:tc>
      </w:tr>
      <w:tr w:rsidR="00157418" w:rsidRPr="005A0334" w14:paraId="58C8A72E" w14:textId="77777777" w:rsidTr="004D4233">
        <w:tc>
          <w:tcPr>
            <w:tcW w:w="1177" w:type="dxa"/>
            <w:tcBorders>
              <w:top w:val="single" w:sz="4" w:space="0" w:color="auto"/>
              <w:left w:val="single" w:sz="4" w:space="0" w:color="auto"/>
              <w:bottom w:val="single" w:sz="4" w:space="0" w:color="auto"/>
              <w:right w:val="single" w:sz="4" w:space="0" w:color="auto"/>
            </w:tcBorders>
          </w:tcPr>
          <w:p w14:paraId="7F1B5093" w14:textId="65C67E56" w:rsidR="00157418" w:rsidRPr="00322C5C" w:rsidRDefault="00157418" w:rsidP="00157418">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63" w:type="dxa"/>
            <w:tcBorders>
              <w:top w:val="single" w:sz="4" w:space="0" w:color="auto"/>
              <w:left w:val="single" w:sz="4" w:space="0" w:color="auto"/>
              <w:bottom w:val="single" w:sz="4" w:space="0" w:color="auto"/>
              <w:right w:val="single" w:sz="4" w:space="0" w:color="auto"/>
            </w:tcBorders>
          </w:tcPr>
          <w:p w14:paraId="55EF24B7" w14:textId="0AE9A5DA" w:rsidR="00157418" w:rsidRPr="005A0334" w:rsidRDefault="00157418" w:rsidP="00157418">
            <w:pPr>
              <w:spacing w:after="0"/>
              <w:rPr>
                <w:rFonts w:ascii="Times New Roman" w:hAnsi="Times New Roman"/>
              </w:rPr>
            </w:pPr>
            <w:r>
              <w:rPr>
                <w:rFonts w:ascii="Times New Roman" w:eastAsiaTheme="minorEastAsia" w:hAnsi="Times New Roman"/>
                <w:lang w:eastAsia="zh-CN"/>
              </w:rPr>
              <w:t>See comment</w:t>
            </w:r>
          </w:p>
        </w:tc>
        <w:tc>
          <w:tcPr>
            <w:tcW w:w="6810" w:type="dxa"/>
            <w:tcBorders>
              <w:top w:val="single" w:sz="4" w:space="0" w:color="auto"/>
              <w:left w:val="single" w:sz="4" w:space="0" w:color="auto"/>
              <w:bottom w:val="single" w:sz="4" w:space="0" w:color="auto"/>
              <w:right w:val="single" w:sz="4" w:space="0" w:color="auto"/>
            </w:tcBorders>
          </w:tcPr>
          <w:p w14:paraId="5260707F" w14:textId="408C524B" w:rsidR="00157418" w:rsidRPr="005A0334" w:rsidRDefault="00157418" w:rsidP="00157418">
            <w:pPr>
              <w:rPr>
                <w:rFonts w:ascii="Times New Roman" w:hAnsi="Times New Roman"/>
              </w:rPr>
            </w:pPr>
            <w:r>
              <w:rPr>
                <w:rFonts w:ascii="Times New Roman" w:eastAsiaTheme="minorEastAsia" w:hAnsi="Times New Roman"/>
                <w:lang w:eastAsia="zh-CN"/>
              </w:rPr>
              <w:t>Does it mean only applicable/non-applicable info of available models will be reported to NW, and for those not available, UE will not indicate anything? It seems to be a way of implying unavailability.</w:t>
            </w:r>
          </w:p>
        </w:tc>
      </w:tr>
      <w:tr w:rsidR="00902D81" w:rsidRPr="005A0334" w14:paraId="207EFC60" w14:textId="77777777" w:rsidTr="00902D81">
        <w:tc>
          <w:tcPr>
            <w:tcW w:w="1177" w:type="dxa"/>
          </w:tcPr>
          <w:p w14:paraId="653C4417" w14:textId="77777777" w:rsidR="00902D81" w:rsidRPr="00322C5C" w:rsidRDefault="00902D81" w:rsidP="00733211">
            <w:pPr>
              <w:spacing w:after="0"/>
              <w:rPr>
                <w:rFonts w:ascii="Times New Roman" w:hAnsi="Times New Roman"/>
              </w:rPr>
            </w:pPr>
            <w:r>
              <w:rPr>
                <w:rFonts w:ascii="Times New Roman" w:hAnsi="Times New Roman"/>
              </w:rPr>
              <w:t xml:space="preserve">Ericsson </w:t>
            </w:r>
          </w:p>
        </w:tc>
        <w:tc>
          <w:tcPr>
            <w:tcW w:w="1363" w:type="dxa"/>
          </w:tcPr>
          <w:p w14:paraId="540D001E" w14:textId="77777777" w:rsidR="00902D81" w:rsidRPr="005A0334" w:rsidRDefault="00902D81" w:rsidP="00733211">
            <w:pPr>
              <w:spacing w:after="0"/>
              <w:rPr>
                <w:rFonts w:ascii="Times New Roman" w:hAnsi="Times New Roman"/>
              </w:rPr>
            </w:pPr>
            <w:r>
              <w:rPr>
                <w:rFonts w:ascii="Times New Roman" w:hAnsi="Times New Roman"/>
              </w:rPr>
              <w:t>Yes, but question not clear</w:t>
            </w:r>
          </w:p>
        </w:tc>
        <w:tc>
          <w:tcPr>
            <w:tcW w:w="6810" w:type="dxa"/>
          </w:tcPr>
          <w:p w14:paraId="11CA6FF8" w14:textId="77777777" w:rsidR="00902D81" w:rsidRDefault="00902D81" w:rsidP="00733211">
            <w:pPr>
              <w:rPr>
                <w:rFonts w:ascii="Times New Roman" w:hAnsi="Times New Roman"/>
              </w:rPr>
            </w:pPr>
            <w:r>
              <w:rPr>
                <w:rFonts w:ascii="Times New Roman" w:hAnsi="Times New Roman"/>
              </w:rPr>
              <w:t>In all the options discussed above (proactive/reactive) one of the main objectives is for the UE to inform the network about the configurations that are needed to make an available AIML functionality applicable, so that the gNB can provide the necessary configuration to make such AIML functionality applicable. If the AIML functionality is already applicable, given the current configuration, then the UE just needs to report that the AIML functionality is applicable without signalling further info, e.g NW-side additional conditions, and the NW can just activate it.</w:t>
            </w:r>
            <w:r>
              <w:rPr>
                <w:rFonts w:ascii="Times New Roman" w:hAnsi="Times New Roman"/>
              </w:rPr>
              <w:br/>
              <w:t>So the question in its current formulation appears unclear given the discussion on the previous sections about all the options for proactive/reactive.</w:t>
            </w:r>
          </w:p>
          <w:p w14:paraId="1E36343E" w14:textId="77777777" w:rsidR="00902D81" w:rsidRPr="005A0334" w:rsidRDefault="00902D81" w:rsidP="00733211">
            <w:pPr>
              <w:rPr>
                <w:rFonts w:ascii="Times New Roman" w:hAnsi="Times New Roman"/>
              </w:rPr>
            </w:pPr>
            <w:r>
              <w:rPr>
                <w:rFonts w:ascii="Times New Roman" w:hAnsi="Times New Roman"/>
              </w:rPr>
              <w:t xml:space="preserve">The question should be instead what is the UE behaviour related to step-4 when the AIML functionality requested by the NW in step-3 is </w:t>
            </w:r>
            <w:r w:rsidRPr="002674C1">
              <w:rPr>
                <w:rFonts w:ascii="Times New Roman" w:hAnsi="Times New Roman"/>
                <w:u w:val="single"/>
              </w:rPr>
              <w:t>not available/trained</w:t>
            </w:r>
            <w:r>
              <w:rPr>
                <w:rFonts w:ascii="Times New Roman" w:hAnsi="Times New Roman"/>
              </w:rPr>
              <w:t xml:space="preserve">. Should the UE use the step-4 to ask for training?  Should the UE leave the applicable functionality reporting empty for such AIML functionality? Should the </w:t>
            </w:r>
            <w:r>
              <w:rPr>
                <w:rFonts w:ascii="Times New Roman" w:hAnsi="Times New Roman"/>
              </w:rPr>
              <w:lastRenderedPageBreak/>
              <w:t>UE indicate that the AIML model is not available?</w:t>
            </w:r>
            <w:r>
              <w:rPr>
                <w:rFonts w:ascii="Times New Roman" w:hAnsi="Times New Roman"/>
              </w:rPr>
              <w:br/>
              <w:t>We suggest discussing this issue.</w:t>
            </w:r>
          </w:p>
        </w:tc>
      </w:tr>
      <w:tr w:rsidR="00DE2A95" w:rsidRPr="005A0334" w14:paraId="080D5069" w14:textId="77777777" w:rsidTr="00902D81">
        <w:tc>
          <w:tcPr>
            <w:tcW w:w="1177" w:type="dxa"/>
          </w:tcPr>
          <w:p w14:paraId="3473E7C9" w14:textId="716D76B7" w:rsidR="00DE2A95" w:rsidRPr="00DE2A95" w:rsidRDefault="00DE2A95"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Fujitsu</w:t>
            </w:r>
          </w:p>
        </w:tc>
        <w:tc>
          <w:tcPr>
            <w:tcW w:w="1363" w:type="dxa"/>
          </w:tcPr>
          <w:p w14:paraId="5D8FC895" w14:textId="7240E113" w:rsidR="00DE2A95" w:rsidRPr="00DE2A95" w:rsidRDefault="007D7A94"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postpone</w:t>
            </w:r>
          </w:p>
        </w:tc>
        <w:tc>
          <w:tcPr>
            <w:tcW w:w="6810" w:type="dxa"/>
          </w:tcPr>
          <w:p w14:paraId="57FE7862" w14:textId="3E4D713C" w:rsidR="007D7A94" w:rsidRDefault="007D7A94" w:rsidP="00733211">
            <w:pPr>
              <w:rPr>
                <w:rFonts w:ascii="Times New Roman" w:eastAsiaTheme="minorEastAsia" w:hAnsi="Times New Roman"/>
                <w:lang w:eastAsia="zh-CN"/>
              </w:rPr>
            </w:pPr>
            <w:r>
              <w:rPr>
                <w:rFonts w:ascii="Times New Roman" w:eastAsiaTheme="minorEastAsia" w:hAnsi="Times New Roman" w:hint="eastAsia"/>
                <w:lang w:eastAsia="zh-CN"/>
              </w:rPr>
              <w:t xml:space="preserve">We prefer to first check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is </w:t>
            </w:r>
            <w:r>
              <w:rPr>
                <w:rFonts w:ascii="Times New Roman" w:eastAsiaTheme="minorEastAsia" w:hAnsi="Times New Roman"/>
                <w:lang w:eastAsia="zh-CN"/>
              </w:rPr>
              <w:t>inform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ill be</w:t>
            </w:r>
            <w:r>
              <w:rPr>
                <w:rFonts w:ascii="Times New Roman" w:eastAsiaTheme="minorEastAsia" w:hAnsi="Times New Roman" w:hint="eastAsia"/>
                <w:lang w:eastAsia="zh-CN"/>
              </w:rPr>
              <w:t xml:space="preserve"> helpful for functionality </w:t>
            </w:r>
            <w:r>
              <w:rPr>
                <w:rFonts w:ascii="Times New Roman" w:eastAsiaTheme="minorEastAsia" w:hAnsi="Times New Roman"/>
                <w:lang w:eastAsia="zh-CN"/>
              </w:rPr>
              <w:t>management</w:t>
            </w:r>
            <w:r>
              <w:rPr>
                <w:rFonts w:ascii="Times New Roman" w:eastAsiaTheme="minorEastAsia" w:hAnsi="Times New Roman" w:hint="eastAsia"/>
                <w:lang w:eastAsia="zh-CN"/>
              </w:rPr>
              <w:t xml:space="preserve"> at NW side. </w:t>
            </w:r>
          </w:p>
          <w:p w14:paraId="700EEFAA" w14:textId="72397B88" w:rsidR="007D7A94" w:rsidRPr="007D7A94" w:rsidRDefault="007D7A94" w:rsidP="00E83FC4">
            <w:pPr>
              <w:rPr>
                <w:rFonts w:ascii="Times New Roman" w:eastAsiaTheme="minorEastAsia" w:hAnsi="Times New Roman"/>
                <w:lang w:eastAsia="zh-CN"/>
              </w:rPr>
            </w:pPr>
            <w:r>
              <w:rPr>
                <w:rFonts w:ascii="Times New Roman" w:eastAsiaTheme="minorEastAsia" w:hAnsi="Times New Roman" w:hint="eastAsia"/>
                <w:lang w:eastAsia="zh-CN"/>
              </w:rPr>
              <w:t xml:space="preserve">For the solutions, it is a bit early to touch the detailed solutions </w:t>
            </w:r>
            <w:r w:rsidR="00E83FC4">
              <w:rPr>
                <w:rFonts w:ascii="Times New Roman" w:eastAsiaTheme="minorEastAsia" w:hAnsi="Times New Roman" w:hint="eastAsia"/>
                <w:lang w:eastAsia="zh-CN"/>
              </w:rPr>
              <w:t>before we confirm the question</w:t>
            </w:r>
            <w:r>
              <w:rPr>
                <w:rFonts w:ascii="Times New Roman" w:eastAsiaTheme="minorEastAsia" w:hAnsi="Times New Roman" w:hint="eastAsia"/>
                <w:lang w:eastAsia="zh-CN"/>
              </w:rPr>
              <w:t>.</w:t>
            </w:r>
            <w:r w:rsidR="00E83FC4">
              <w:rPr>
                <w:rFonts w:ascii="Times New Roman" w:eastAsiaTheme="minorEastAsia" w:hAnsi="Times New Roman" w:hint="eastAsia"/>
                <w:lang w:eastAsia="zh-CN"/>
              </w:rPr>
              <w:t xml:space="preserve"> </w:t>
            </w:r>
          </w:p>
        </w:tc>
      </w:tr>
      <w:tr w:rsidR="0029066B" w:rsidRPr="005A0334" w14:paraId="7AB0AEE4" w14:textId="77777777" w:rsidTr="00902D81">
        <w:tc>
          <w:tcPr>
            <w:tcW w:w="1177" w:type="dxa"/>
          </w:tcPr>
          <w:p w14:paraId="14B60F60" w14:textId="2E9566DB" w:rsidR="0029066B" w:rsidRDefault="0029066B" w:rsidP="0029066B">
            <w:pPr>
              <w:spacing w:after="0"/>
              <w:rPr>
                <w:rFonts w:ascii="Times New Roman" w:eastAsiaTheme="minorEastAsia" w:hAnsi="Times New Roman" w:hint="eastAsia"/>
                <w:lang w:eastAsia="zh-CN"/>
              </w:rPr>
            </w:pPr>
            <w:r>
              <w:rPr>
                <w:rFonts w:ascii="Times New Roman" w:hAnsi="Times New Roman"/>
              </w:rPr>
              <w:t>Qualcomm</w:t>
            </w:r>
          </w:p>
        </w:tc>
        <w:tc>
          <w:tcPr>
            <w:tcW w:w="1363" w:type="dxa"/>
          </w:tcPr>
          <w:p w14:paraId="2778A1C7" w14:textId="3497BE7E" w:rsidR="0029066B" w:rsidRDefault="0029066B" w:rsidP="0029066B">
            <w:pPr>
              <w:spacing w:after="0"/>
              <w:rPr>
                <w:rFonts w:ascii="Times New Roman" w:eastAsiaTheme="minorEastAsia" w:hAnsi="Times New Roman" w:hint="eastAsia"/>
                <w:lang w:eastAsia="zh-CN"/>
              </w:rPr>
            </w:pPr>
            <w:r>
              <w:rPr>
                <w:rFonts w:ascii="Times New Roman" w:hAnsi="Times New Roman"/>
              </w:rPr>
              <w:t>No</w:t>
            </w:r>
          </w:p>
        </w:tc>
        <w:tc>
          <w:tcPr>
            <w:tcW w:w="6810" w:type="dxa"/>
          </w:tcPr>
          <w:p w14:paraId="59E32935" w14:textId="3C73C6EF" w:rsidR="0029066B" w:rsidRDefault="0029066B" w:rsidP="0029066B">
            <w:pPr>
              <w:rPr>
                <w:rFonts w:ascii="Times New Roman" w:eastAsiaTheme="minorEastAsia" w:hAnsi="Times New Roman" w:hint="eastAsia"/>
                <w:lang w:eastAsia="zh-CN"/>
              </w:rPr>
            </w:pPr>
            <w:r>
              <w:rPr>
                <w:rFonts w:ascii="Times New Roman" w:hAnsi="Times New Roman"/>
              </w:rPr>
              <w:t>Same view as Apple and Mediatek.</w:t>
            </w:r>
          </w:p>
        </w:tc>
      </w:tr>
    </w:tbl>
    <w:p w14:paraId="7B4F8F2A" w14:textId="77777777" w:rsidR="000E1942" w:rsidRPr="00E83FC4" w:rsidRDefault="000E1942" w:rsidP="00A50E94"/>
    <w:p w14:paraId="629067D3" w14:textId="2E6C56AA" w:rsidR="00A50E94" w:rsidRPr="005A0334" w:rsidRDefault="00A50E94" w:rsidP="00A50E94">
      <w:pPr>
        <w:pStyle w:val="Heading4"/>
        <w:rPr>
          <w:lang w:val="en-US"/>
        </w:rPr>
      </w:pPr>
      <w:r w:rsidRPr="005A0334">
        <w:rPr>
          <w:lang w:val="en-US"/>
        </w:rPr>
        <w:t>Q</w:t>
      </w:r>
      <w:r w:rsidR="0020616F">
        <w:rPr>
          <w:lang w:val="en-US"/>
        </w:rPr>
        <w:t>2</w:t>
      </w:r>
      <w:r w:rsidRPr="005A0334">
        <w:rPr>
          <w:lang w:val="en-US"/>
        </w:rPr>
        <w:t>-</w:t>
      </w:r>
      <w:r w:rsidR="00EE1EAE">
        <w:rPr>
          <w:lang w:val="en-US"/>
        </w:rPr>
        <w:t>8</w:t>
      </w:r>
      <w:r>
        <w:rPr>
          <w:lang w:val="en-US"/>
        </w:rPr>
        <w:t>.</w:t>
      </w:r>
      <w:r w:rsidRPr="005A0334">
        <w:rPr>
          <w:lang w:val="en-US"/>
        </w:rPr>
        <w:t xml:space="preserve"> Any other comment on the above signaling flow of </w:t>
      </w:r>
      <w:r w:rsidR="00BE6685">
        <w:rPr>
          <w:lang w:val="en-US"/>
        </w:rPr>
        <w:t>reactive reporting</w:t>
      </w:r>
      <w:r w:rsidRPr="005A0334">
        <w:rPr>
          <w:lang w:val="en-US"/>
        </w:rPr>
        <w:t xml:space="preserve">? </w:t>
      </w:r>
    </w:p>
    <w:tbl>
      <w:tblPr>
        <w:tblStyle w:val="TableGrid"/>
        <w:tblW w:w="9355" w:type="dxa"/>
        <w:tblLook w:val="04A0" w:firstRow="1" w:lastRow="0" w:firstColumn="1" w:lastColumn="0" w:noHBand="0" w:noVBand="1"/>
      </w:tblPr>
      <w:tblGrid>
        <w:gridCol w:w="1177"/>
        <w:gridCol w:w="8178"/>
      </w:tblGrid>
      <w:tr w:rsidR="00A50E94" w:rsidRPr="005A0334" w14:paraId="12818DDF" w14:textId="77777777" w:rsidTr="00130A5F">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8EBEAFC" w14:textId="77777777" w:rsidR="00A50E94" w:rsidRPr="005A0334" w:rsidRDefault="00A50E94">
            <w:pPr>
              <w:spacing w:after="0"/>
              <w:rPr>
                <w:rFonts w:ascii="Times New Roman" w:eastAsia="MS Mincho" w:hAnsi="Times New Roman"/>
                <w:b/>
                <w:bCs/>
              </w:rPr>
            </w:pPr>
            <w:r w:rsidRPr="005A0334">
              <w:rPr>
                <w:rFonts w:ascii="Times New Roman" w:hAnsi="Times New Roman"/>
                <w:b/>
                <w:bCs/>
              </w:rPr>
              <w:t xml:space="preserve">Company </w:t>
            </w:r>
          </w:p>
        </w:tc>
        <w:tc>
          <w:tcPr>
            <w:tcW w:w="8178"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DA29D83" w14:textId="77777777" w:rsidR="00A50E94" w:rsidRPr="005A0334" w:rsidRDefault="00A50E94">
            <w:pPr>
              <w:spacing w:after="0"/>
              <w:rPr>
                <w:rFonts w:ascii="Times New Roman" w:hAnsi="Times New Roman"/>
                <w:b/>
                <w:bCs/>
              </w:rPr>
            </w:pPr>
            <w:r w:rsidRPr="005A0334">
              <w:rPr>
                <w:rFonts w:ascii="Times New Roman" w:hAnsi="Times New Roman"/>
                <w:b/>
                <w:bCs/>
              </w:rPr>
              <w:t>Comment</w:t>
            </w:r>
          </w:p>
        </w:tc>
      </w:tr>
      <w:tr w:rsidR="00A50E94" w:rsidRPr="005A0334" w14:paraId="3EAAA530" w14:textId="77777777">
        <w:tc>
          <w:tcPr>
            <w:tcW w:w="1177" w:type="dxa"/>
            <w:tcBorders>
              <w:top w:val="single" w:sz="4" w:space="0" w:color="auto"/>
              <w:left w:val="single" w:sz="4" w:space="0" w:color="auto"/>
              <w:bottom w:val="single" w:sz="4" w:space="0" w:color="auto"/>
              <w:right w:val="single" w:sz="4" w:space="0" w:color="auto"/>
            </w:tcBorders>
          </w:tcPr>
          <w:p w14:paraId="0F2C716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707BB56" w14:textId="77777777" w:rsidR="00A50E94" w:rsidRPr="005A0334" w:rsidRDefault="00A50E94">
            <w:pPr>
              <w:rPr>
                <w:rFonts w:ascii="Times New Roman" w:hAnsi="Times New Roman"/>
              </w:rPr>
            </w:pPr>
          </w:p>
        </w:tc>
      </w:tr>
      <w:tr w:rsidR="00A50E94" w:rsidRPr="005A0334" w14:paraId="07D52D5C" w14:textId="77777777">
        <w:tc>
          <w:tcPr>
            <w:tcW w:w="1177" w:type="dxa"/>
            <w:tcBorders>
              <w:top w:val="single" w:sz="4" w:space="0" w:color="auto"/>
              <w:left w:val="single" w:sz="4" w:space="0" w:color="auto"/>
              <w:bottom w:val="single" w:sz="4" w:space="0" w:color="auto"/>
              <w:right w:val="single" w:sz="4" w:space="0" w:color="auto"/>
            </w:tcBorders>
          </w:tcPr>
          <w:p w14:paraId="338FFF33"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63E1C6C" w14:textId="77777777" w:rsidR="00A50E94" w:rsidRPr="005A0334" w:rsidRDefault="00A50E94">
            <w:pPr>
              <w:rPr>
                <w:rFonts w:ascii="Times New Roman" w:hAnsi="Times New Roman"/>
              </w:rPr>
            </w:pPr>
          </w:p>
        </w:tc>
      </w:tr>
      <w:tr w:rsidR="00A50E94" w:rsidRPr="005A0334" w14:paraId="5DC2D816" w14:textId="77777777">
        <w:tc>
          <w:tcPr>
            <w:tcW w:w="1177" w:type="dxa"/>
            <w:tcBorders>
              <w:top w:val="single" w:sz="4" w:space="0" w:color="auto"/>
              <w:left w:val="single" w:sz="4" w:space="0" w:color="auto"/>
              <w:bottom w:val="single" w:sz="4" w:space="0" w:color="auto"/>
              <w:right w:val="single" w:sz="4" w:space="0" w:color="auto"/>
            </w:tcBorders>
          </w:tcPr>
          <w:p w14:paraId="1839D8E6"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E42A50D" w14:textId="77777777" w:rsidR="00A50E94" w:rsidRPr="005A0334" w:rsidRDefault="00A50E94">
            <w:pPr>
              <w:rPr>
                <w:rFonts w:ascii="Times New Roman" w:hAnsi="Times New Roman"/>
              </w:rPr>
            </w:pPr>
          </w:p>
        </w:tc>
      </w:tr>
      <w:tr w:rsidR="00A50E94" w:rsidRPr="005A0334" w14:paraId="4A90C115" w14:textId="77777777">
        <w:tc>
          <w:tcPr>
            <w:tcW w:w="1177" w:type="dxa"/>
            <w:tcBorders>
              <w:top w:val="single" w:sz="4" w:space="0" w:color="auto"/>
              <w:left w:val="single" w:sz="4" w:space="0" w:color="auto"/>
              <w:bottom w:val="single" w:sz="4" w:space="0" w:color="auto"/>
              <w:right w:val="single" w:sz="4" w:space="0" w:color="auto"/>
            </w:tcBorders>
          </w:tcPr>
          <w:p w14:paraId="16E8A148"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75800019" w14:textId="77777777" w:rsidR="00A50E94" w:rsidRPr="005A0334" w:rsidRDefault="00A50E94">
            <w:pPr>
              <w:rPr>
                <w:rFonts w:ascii="Times New Roman" w:hAnsi="Times New Roman"/>
              </w:rPr>
            </w:pPr>
          </w:p>
        </w:tc>
      </w:tr>
      <w:tr w:rsidR="00A50E94" w:rsidRPr="005A0334" w14:paraId="330AEEC9" w14:textId="77777777">
        <w:tc>
          <w:tcPr>
            <w:tcW w:w="1177" w:type="dxa"/>
            <w:tcBorders>
              <w:top w:val="single" w:sz="4" w:space="0" w:color="auto"/>
              <w:left w:val="single" w:sz="4" w:space="0" w:color="auto"/>
              <w:bottom w:val="single" w:sz="4" w:space="0" w:color="auto"/>
              <w:right w:val="single" w:sz="4" w:space="0" w:color="auto"/>
            </w:tcBorders>
          </w:tcPr>
          <w:p w14:paraId="2E4C222A" w14:textId="77777777" w:rsidR="00A50E94" w:rsidRPr="005A0334" w:rsidRDefault="00A50E94">
            <w:pPr>
              <w:spacing w:after="0"/>
              <w:rPr>
                <w:rFonts w:ascii="Times New Roman" w:hAnsi="Times New Roman"/>
              </w:rPr>
            </w:pPr>
          </w:p>
        </w:tc>
        <w:tc>
          <w:tcPr>
            <w:tcW w:w="8178" w:type="dxa"/>
            <w:tcBorders>
              <w:top w:val="single" w:sz="4" w:space="0" w:color="auto"/>
              <w:left w:val="single" w:sz="4" w:space="0" w:color="auto"/>
              <w:bottom w:val="single" w:sz="4" w:space="0" w:color="auto"/>
              <w:right w:val="single" w:sz="4" w:space="0" w:color="auto"/>
            </w:tcBorders>
          </w:tcPr>
          <w:p w14:paraId="39C76F70" w14:textId="77777777" w:rsidR="00A50E94" w:rsidRPr="005A0334" w:rsidRDefault="00A50E94">
            <w:pPr>
              <w:rPr>
                <w:rFonts w:ascii="Times New Roman" w:hAnsi="Times New Roman"/>
              </w:rPr>
            </w:pPr>
          </w:p>
        </w:tc>
      </w:tr>
    </w:tbl>
    <w:p w14:paraId="1741424A" w14:textId="77777777" w:rsidR="00556E06" w:rsidRPr="004E38E4" w:rsidRDefault="00556E06" w:rsidP="00556E06">
      <w:pPr>
        <w:pStyle w:val="Comments"/>
        <w:rPr>
          <w:rFonts w:ascii="Times New Roman" w:hAnsi="Times New Roman"/>
          <w:i w:val="0"/>
          <w:iCs/>
          <w:sz w:val="20"/>
          <w:szCs w:val="32"/>
          <w:lang w:val="en-US"/>
        </w:rPr>
      </w:pPr>
    </w:p>
    <w:p w14:paraId="0618226F" w14:textId="77777777" w:rsidR="00F80909" w:rsidRPr="004E38E4" w:rsidRDefault="00F80909" w:rsidP="00F80909">
      <w:pPr>
        <w:rPr>
          <w:rFonts w:ascii="Times New Roman" w:hAnsi="Times New Roman"/>
          <w:sz w:val="24"/>
          <w:szCs w:val="32"/>
        </w:rPr>
      </w:pPr>
    </w:p>
    <w:p w14:paraId="0D12AF70" w14:textId="34FA699F" w:rsidR="00A723E9" w:rsidRDefault="00391F43" w:rsidP="00A723E9">
      <w:pPr>
        <w:pStyle w:val="Heading2"/>
      </w:pPr>
      <w:r>
        <w:t>Others</w:t>
      </w:r>
    </w:p>
    <w:p w14:paraId="7CF5DD0C" w14:textId="00E0E301" w:rsidR="00DD700C" w:rsidRPr="00DD700C" w:rsidRDefault="00DD700C" w:rsidP="00DD700C">
      <w:pPr>
        <w:pStyle w:val="MiniHeading"/>
      </w:pPr>
      <w:r>
        <w:t>proactive vs. reactive</w:t>
      </w:r>
    </w:p>
    <w:p w14:paraId="627A6BB5" w14:textId="2CD41C50" w:rsidR="00DD700C" w:rsidRDefault="00DD700C" w:rsidP="00DD700C">
      <w:pPr>
        <w:rPr>
          <w:lang w:val="en-US"/>
        </w:rPr>
      </w:pPr>
      <w:r>
        <w:rPr>
          <w:lang w:val="en-US"/>
        </w:rPr>
        <w:t xml:space="preserve">After discussing the above signaling, hope companies now have a clear understanding of what is </w:t>
      </w:r>
      <w:r w:rsidR="00091C81">
        <w:rPr>
          <w:lang w:val="en-US"/>
        </w:rPr>
        <w:t xml:space="preserve">proactive and </w:t>
      </w:r>
      <w:r>
        <w:rPr>
          <w:lang w:val="en-US"/>
        </w:rPr>
        <w:t>reactive reporting. Based on above assumptions, the key difference</w:t>
      </w:r>
      <w:r w:rsidR="00091C81">
        <w:rPr>
          <w:lang w:val="en-US"/>
        </w:rPr>
        <w:t>s</w:t>
      </w:r>
      <w:r>
        <w:rPr>
          <w:lang w:val="en-US"/>
        </w:rPr>
        <w:t xml:space="preserve"> between proactive and reactive reporting can be summarized as below:</w:t>
      </w:r>
    </w:p>
    <w:tbl>
      <w:tblPr>
        <w:tblStyle w:val="TableGrid"/>
        <w:tblW w:w="9350" w:type="dxa"/>
        <w:tblLook w:val="04A0" w:firstRow="1" w:lastRow="0" w:firstColumn="1" w:lastColumn="0" w:noHBand="0" w:noVBand="1"/>
      </w:tblPr>
      <w:tblGrid>
        <w:gridCol w:w="1807"/>
        <w:gridCol w:w="3670"/>
        <w:gridCol w:w="3873"/>
      </w:tblGrid>
      <w:tr w:rsidR="009B59EA" w14:paraId="766F5880" w14:textId="77777777" w:rsidTr="00A432A3">
        <w:tc>
          <w:tcPr>
            <w:tcW w:w="1807" w:type="dxa"/>
          </w:tcPr>
          <w:p w14:paraId="252D97DB" w14:textId="77777777" w:rsidR="009B59EA" w:rsidRDefault="009B59EA" w:rsidP="009B59EA">
            <w:pPr>
              <w:rPr>
                <w:lang w:val="en-US"/>
              </w:rPr>
            </w:pPr>
          </w:p>
        </w:tc>
        <w:tc>
          <w:tcPr>
            <w:tcW w:w="3670" w:type="dxa"/>
          </w:tcPr>
          <w:p w14:paraId="06DFFEEB" w14:textId="6C1703D9" w:rsidR="009B59EA" w:rsidRPr="00C17339" w:rsidRDefault="009B59EA" w:rsidP="009B59EA">
            <w:pPr>
              <w:rPr>
                <w:b/>
                <w:bCs/>
                <w:lang w:val="en-US"/>
              </w:rPr>
            </w:pPr>
            <w:r>
              <w:rPr>
                <w:b/>
                <w:bCs/>
                <w:lang w:val="en-US"/>
              </w:rPr>
              <w:t>What is the trigger applicable functionality reporting?</w:t>
            </w:r>
          </w:p>
        </w:tc>
        <w:tc>
          <w:tcPr>
            <w:tcW w:w="3873" w:type="dxa"/>
          </w:tcPr>
          <w:p w14:paraId="612782BA" w14:textId="24311D97" w:rsidR="009B59EA" w:rsidRPr="00C17339" w:rsidRDefault="009B59EA" w:rsidP="009B59EA">
            <w:pPr>
              <w:rPr>
                <w:b/>
                <w:bCs/>
                <w:lang w:val="en-US"/>
              </w:rPr>
            </w:pPr>
            <w:r w:rsidRPr="00C17339">
              <w:rPr>
                <w:b/>
                <w:bCs/>
                <w:lang w:val="en-US"/>
              </w:rPr>
              <w:t>Sequence between configuration and applicable functionality reporting</w:t>
            </w:r>
          </w:p>
        </w:tc>
      </w:tr>
      <w:tr w:rsidR="009B59EA" w14:paraId="2CCF345A" w14:textId="77777777" w:rsidTr="00A432A3">
        <w:tc>
          <w:tcPr>
            <w:tcW w:w="1807" w:type="dxa"/>
          </w:tcPr>
          <w:p w14:paraId="28A31FD0" w14:textId="1675B3E9" w:rsidR="009B59EA" w:rsidRPr="00C17339" w:rsidRDefault="009B59EA" w:rsidP="009B59EA">
            <w:pPr>
              <w:rPr>
                <w:b/>
                <w:bCs/>
                <w:lang w:val="en-US"/>
              </w:rPr>
            </w:pPr>
            <w:r w:rsidRPr="00C17339">
              <w:rPr>
                <w:b/>
                <w:bCs/>
                <w:lang w:val="en-US"/>
              </w:rPr>
              <w:t>Proactive reporting</w:t>
            </w:r>
          </w:p>
        </w:tc>
        <w:tc>
          <w:tcPr>
            <w:tcW w:w="3670" w:type="dxa"/>
          </w:tcPr>
          <w:p w14:paraId="368EC267" w14:textId="7CF75EF6" w:rsidR="009B59EA" w:rsidRDefault="009B59EA" w:rsidP="009B59EA">
            <w:pPr>
              <w:rPr>
                <w:lang w:val="en-US"/>
              </w:rPr>
            </w:pPr>
            <w:r>
              <w:rPr>
                <w:lang w:val="en-US"/>
              </w:rPr>
              <w:t xml:space="preserve">Upon a change of </w:t>
            </w:r>
            <w:r w:rsidR="006166ED">
              <w:rPr>
                <w:lang w:val="en-US"/>
              </w:rPr>
              <w:t>condition</w:t>
            </w:r>
            <w:r w:rsidR="009B4E78">
              <w:rPr>
                <w:lang w:val="en-US"/>
              </w:rPr>
              <w:t>(s)</w:t>
            </w:r>
          </w:p>
        </w:tc>
        <w:tc>
          <w:tcPr>
            <w:tcW w:w="3873" w:type="dxa"/>
          </w:tcPr>
          <w:p w14:paraId="1508250A" w14:textId="2386B0B2" w:rsidR="009B59EA" w:rsidRDefault="009B59EA" w:rsidP="009B59EA">
            <w:pPr>
              <w:rPr>
                <w:lang w:val="en-US"/>
              </w:rPr>
            </w:pPr>
            <w:r>
              <w:rPr>
                <w:lang w:val="en-US"/>
              </w:rPr>
              <w:t xml:space="preserve">Applicable functionality reporting -&gt; </w:t>
            </w:r>
            <w:r w:rsidRPr="00EE1CE6">
              <w:rPr>
                <w:highlight w:val="yellow"/>
                <w:lang w:val="en-US"/>
              </w:rPr>
              <w:t>Configuration</w:t>
            </w:r>
          </w:p>
        </w:tc>
      </w:tr>
      <w:tr w:rsidR="009B59EA" w14:paraId="3B02D19B" w14:textId="77777777" w:rsidTr="00A432A3">
        <w:tc>
          <w:tcPr>
            <w:tcW w:w="1807" w:type="dxa"/>
          </w:tcPr>
          <w:p w14:paraId="24183DFC" w14:textId="2A935482" w:rsidR="009B59EA" w:rsidRPr="00C17339" w:rsidRDefault="009B59EA" w:rsidP="009B59EA">
            <w:pPr>
              <w:rPr>
                <w:b/>
                <w:bCs/>
                <w:lang w:val="en-US"/>
              </w:rPr>
            </w:pPr>
            <w:r w:rsidRPr="00C17339">
              <w:rPr>
                <w:b/>
                <w:bCs/>
                <w:lang w:val="en-US"/>
              </w:rPr>
              <w:t>Reactive reporting</w:t>
            </w:r>
          </w:p>
        </w:tc>
        <w:tc>
          <w:tcPr>
            <w:tcW w:w="3670" w:type="dxa"/>
          </w:tcPr>
          <w:p w14:paraId="1757F357" w14:textId="0453FAFA" w:rsidR="009B59EA" w:rsidRDefault="009B59EA" w:rsidP="009B59EA">
            <w:pPr>
              <w:rPr>
                <w:lang w:val="en-US"/>
              </w:rPr>
            </w:pPr>
            <w:r>
              <w:rPr>
                <w:lang w:val="en-US"/>
              </w:rPr>
              <w:t>As a response to network configuration</w:t>
            </w:r>
          </w:p>
        </w:tc>
        <w:tc>
          <w:tcPr>
            <w:tcW w:w="3873" w:type="dxa"/>
          </w:tcPr>
          <w:p w14:paraId="510EA57E" w14:textId="5006DFB2" w:rsidR="009B59EA" w:rsidRDefault="009B59EA" w:rsidP="009B59EA">
            <w:pPr>
              <w:rPr>
                <w:lang w:val="en-US"/>
              </w:rPr>
            </w:pPr>
            <w:r w:rsidRPr="00EE1CE6">
              <w:rPr>
                <w:highlight w:val="yellow"/>
                <w:lang w:val="en-US"/>
              </w:rPr>
              <w:t>Configuration</w:t>
            </w:r>
            <w:r>
              <w:rPr>
                <w:lang w:val="en-US"/>
              </w:rPr>
              <w:t xml:space="preserve"> -&gt; Applicable functionality reporting</w:t>
            </w:r>
          </w:p>
        </w:tc>
      </w:tr>
    </w:tbl>
    <w:p w14:paraId="0D82F9F0" w14:textId="77777777" w:rsidR="00DD700C" w:rsidRDefault="00DD700C" w:rsidP="00DD700C">
      <w:pPr>
        <w:rPr>
          <w:lang w:val="en-US"/>
        </w:rPr>
      </w:pPr>
    </w:p>
    <w:p w14:paraId="74BB3756" w14:textId="4950B85A" w:rsidR="00DD700C" w:rsidRDefault="00DD700C" w:rsidP="00DD700C">
      <w:pPr>
        <w:pStyle w:val="Heading4"/>
        <w:rPr>
          <w:lang w:val="en-US"/>
        </w:rPr>
      </w:pPr>
      <w:r>
        <w:rPr>
          <w:lang w:val="en-US"/>
        </w:rPr>
        <w:t>Q3-1. Do you agree the key difference</w:t>
      </w:r>
      <w:r w:rsidR="00787F10">
        <w:rPr>
          <w:lang w:val="en-US"/>
        </w:rPr>
        <w:t>s</w:t>
      </w:r>
      <w:r>
        <w:rPr>
          <w:lang w:val="en-US"/>
        </w:rPr>
        <w:t xml:space="preserve"> between proactive and reactive reporting </w:t>
      </w:r>
      <w:r w:rsidR="00787F10">
        <w:rPr>
          <w:lang w:val="en-US"/>
        </w:rPr>
        <w:t>are</w:t>
      </w:r>
      <w:r>
        <w:rPr>
          <w:lang w:val="en-US"/>
        </w:rPr>
        <w:t>:</w:t>
      </w:r>
    </w:p>
    <w:p w14:paraId="7A44CF0C" w14:textId="604EE4EE" w:rsidR="0031557D" w:rsidRPr="0031557D" w:rsidRDefault="0031557D" w:rsidP="000A5416">
      <w:pPr>
        <w:pStyle w:val="ListParagraph"/>
        <w:numPr>
          <w:ilvl w:val="0"/>
          <w:numId w:val="11"/>
        </w:numPr>
        <w:rPr>
          <w:rFonts w:ascii="Times New Roman" w:hAnsi="Times New Roman"/>
          <w:b/>
          <w:bCs/>
          <w:lang w:val="en-US"/>
        </w:rPr>
      </w:pPr>
      <w:r>
        <w:rPr>
          <w:rFonts w:ascii="Times New Roman" w:hAnsi="Times New Roman"/>
          <w:b/>
          <w:bCs/>
          <w:sz w:val="20"/>
          <w:szCs w:val="20"/>
        </w:rPr>
        <w:t>trigger of applicable functionality reporting</w:t>
      </w:r>
      <w:r w:rsidR="00C24923">
        <w:rPr>
          <w:rFonts w:ascii="Times New Roman" w:hAnsi="Times New Roman"/>
          <w:b/>
          <w:bCs/>
          <w:sz w:val="20"/>
          <w:szCs w:val="20"/>
        </w:rPr>
        <w:t>: upon a change of condition(s) (proactive) or as a response to network configuration (reactive)</w:t>
      </w:r>
    </w:p>
    <w:p w14:paraId="33E1A0F3" w14:textId="24A9D83D" w:rsidR="00DD700C" w:rsidRPr="0031557D" w:rsidRDefault="00DD700C" w:rsidP="000A5416">
      <w:pPr>
        <w:pStyle w:val="ListParagraph"/>
        <w:numPr>
          <w:ilvl w:val="0"/>
          <w:numId w:val="11"/>
        </w:numPr>
        <w:rPr>
          <w:rFonts w:ascii="Times New Roman" w:hAnsi="Times New Roman"/>
          <w:b/>
          <w:bCs/>
          <w:lang w:val="en-US"/>
        </w:rPr>
      </w:pPr>
      <w:r w:rsidRPr="00787F10">
        <w:rPr>
          <w:rFonts w:ascii="Times New Roman" w:hAnsi="Times New Roman"/>
          <w:b/>
          <w:bCs/>
          <w:sz w:val="20"/>
          <w:szCs w:val="20"/>
        </w:rPr>
        <w:t>whether 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p>
    <w:tbl>
      <w:tblPr>
        <w:tblStyle w:val="TableGrid"/>
        <w:tblW w:w="0" w:type="auto"/>
        <w:tblLook w:val="04A0" w:firstRow="1" w:lastRow="0" w:firstColumn="1" w:lastColumn="0" w:noHBand="0" w:noVBand="1"/>
      </w:tblPr>
      <w:tblGrid>
        <w:gridCol w:w="1167"/>
        <w:gridCol w:w="1694"/>
        <w:gridCol w:w="6489"/>
      </w:tblGrid>
      <w:tr w:rsidR="00DD700C" w:rsidRPr="005A0334" w14:paraId="0206FF58" w14:textId="77777777" w:rsidTr="00F31B7F">
        <w:tc>
          <w:tcPr>
            <w:tcW w:w="116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1E869BC" w14:textId="77777777" w:rsidR="00DD700C" w:rsidRPr="005A0334" w:rsidRDefault="00DD700C">
            <w:pPr>
              <w:spacing w:after="0"/>
              <w:rPr>
                <w:rFonts w:ascii="Times New Roman" w:eastAsia="MS Mincho" w:hAnsi="Times New Roman"/>
                <w:b/>
                <w:bCs/>
              </w:rPr>
            </w:pPr>
            <w:r w:rsidRPr="005A0334">
              <w:rPr>
                <w:rFonts w:ascii="Times New Roman" w:hAnsi="Times New Roman"/>
                <w:b/>
                <w:bCs/>
              </w:rPr>
              <w:lastRenderedPageBreak/>
              <w:t xml:space="preserve">Company </w:t>
            </w:r>
          </w:p>
        </w:tc>
        <w:tc>
          <w:tcPr>
            <w:tcW w:w="1694"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2D3ADE" w14:textId="77777777" w:rsidR="00DD700C" w:rsidRPr="005A0334" w:rsidRDefault="00DD700C">
            <w:pPr>
              <w:spacing w:after="0"/>
              <w:rPr>
                <w:rFonts w:ascii="Times New Roman" w:hAnsi="Times New Roman"/>
                <w:b/>
                <w:bCs/>
              </w:rPr>
            </w:pPr>
            <w:r w:rsidRPr="005A0334">
              <w:rPr>
                <w:rFonts w:ascii="Times New Roman" w:hAnsi="Times New Roman"/>
                <w:b/>
                <w:bCs/>
              </w:rPr>
              <w:t>Yes/No</w:t>
            </w:r>
          </w:p>
        </w:tc>
        <w:tc>
          <w:tcPr>
            <w:tcW w:w="6489"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E38544D" w14:textId="77777777" w:rsidR="00DD700C" w:rsidRPr="005A0334" w:rsidRDefault="00DD700C">
            <w:pPr>
              <w:spacing w:after="0"/>
              <w:rPr>
                <w:rFonts w:ascii="Times New Roman" w:hAnsi="Times New Roman"/>
                <w:b/>
                <w:bCs/>
              </w:rPr>
            </w:pPr>
            <w:r w:rsidRPr="005A0334">
              <w:rPr>
                <w:rFonts w:ascii="Times New Roman" w:hAnsi="Times New Roman"/>
                <w:b/>
                <w:bCs/>
              </w:rPr>
              <w:t>Comment</w:t>
            </w:r>
          </w:p>
        </w:tc>
      </w:tr>
      <w:tr w:rsidR="00DD700C" w:rsidRPr="005A0334" w14:paraId="194331E1" w14:textId="77777777" w:rsidTr="00F31B7F">
        <w:tc>
          <w:tcPr>
            <w:tcW w:w="1167" w:type="dxa"/>
            <w:tcBorders>
              <w:top w:val="single" w:sz="4" w:space="0" w:color="auto"/>
              <w:left w:val="single" w:sz="4" w:space="0" w:color="auto"/>
              <w:bottom w:val="single" w:sz="4" w:space="0" w:color="auto"/>
              <w:right w:val="single" w:sz="4" w:space="0" w:color="auto"/>
            </w:tcBorders>
          </w:tcPr>
          <w:p w14:paraId="617E7FB3" w14:textId="71E1F423"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694" w:type="dxa"/>
            <w:tcBorders>
              <w:top w:val="single" w:sz="4" w:space="0" w:color="auto"/>
              <w:left w:val="single" w:sz="4" w:space="0" w:color="auto"/>
              <w:bottom w:val="single" w:sz="4" w:space="0" w:color="auto"/>
              <w:right w:val="single" w:sz="4" w:space="0" w:color="auto"/>
            </w:tcBorders>
          </w:tcPr>
          <w:p w14:paraId="4CF5E0BA" w14:textId="38D14800" w:rsidR="00DD700C" w:rsidRPr="00391A0C" w:rsidRDefault="00391A0C">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489" w:type="dxa"/>
            <w:tcBorders>
              <w:top w:val="single" w:sz="4" w:space="0" w:color="auto"/>
              <w:left w:val="single" w:sz="4" w:space="0" w:color="auto"/>
              <w:bottom w:val="single" w:sz="4" w:space="0" w:color="auto"/>
              <w:right w:val="single" w:sz="4" w:space="0" w:color="auto"/>
            </w:tcBorders>
          </w:tcPr>
          <w:p w14:paraId="01C2DB8D" w14:textId="77777777" w:rsidR="00391A0C" w:rsidRDefault="00391A0C" w:rsidP="00391A0C">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ee answer in Q2-1</w:t>
            </w:r>
          </w:p>
          <w:p w14:paraId="0FBB233A" w14:textId="77777777" w:rsidR="00DD700C" w:rsidRPr="005A0334" w:rsidRDefault="00DD700C">
            <w:pPr>
              <w:rPr>
                <w:rFonts w:ascii="Times New Roman" w:hAnsi="Times New Roman"/>
              </w:rPr>
            </w:pPr>
          </w:p>
        </w:tc>
      </w:tr>
      <w:tr w:rsidR="00DD700C" w:rsidRPr="005A0334" w14:paraId="4EEDD3F4" w14:textId="77777777" w:rsidTr="00F31B7F">
        <w:tc>
          <w:tcPr>
            <w:tcW w:w="1167" w:type="dxa"/>
            <w:tcBorders>
              <w:top w:val="single" w:sz="4" w:space="0" w:color="auto"/>
              <w:left w:val="single" w:sz="4" w:space="0" w:color="auto"/>
              <w:bottom w:val="single" w:sz="4" w:space="0" w:color="auto"/>
              <w:right w:val="single" w:sz="4" w:space="0" w:color="auto"/>
            </w:tcBorders>
          </w:tcPr>
          <w:p w14:paraId="41DD34FE" w14:textId="6EF976FF"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694" w:type="dxa"/>
            <w:tcBorders>
              <w:top w:val="single" w:sz="4" w:space="0" w:color="auto"/>
              <w:left w:val="single" w:sz="4" w:space="0" w:color="auto"/>
              <w:bottom w:val="single" w:sz="4" w:space="0" w:color="auto"/>
              <w:right w:val="single" w:sz="4" w:space="0" w:color="auto"/>
            </w:tcBorders>
          </w:tcPr>
          <w:p w14:paraId="5E46CD36" w14:textId="1842AF1C" w:rsidR="00DD700C" w:rsidRPr="00B77857" w:rsidRDefault="00B77857">
            <w:pPr>
              <w:spacing w:after="0"/>
              <w:rPr>
                <w:rFonts w:ascii="Times New Roman" w:eastAsiaTheme="minorEastAsia" w:hAnsi="Times New Roman"/>
                <w:lang w:eastAsia="zh-CN"/>
              </w:rPr>
            </w:pPr>
            <w:r>
              <w:rPr>
                <w:rFonts w:ascii="Times New Roman" w:eastAsiaTheme="minorEastAsia" w:hAnsi="Times New Roman"/>
                <w:lang w:eastAsia="zh-CN"/>
              </w:rPr>
              <w:t>Comment on the proactive trigger</w:t>
            </w:r>
          </w:p>
        </w:tc>
        <w:tc>
          <w:tcPr>
            <w:tcW w:w="6489" w:type="dxa"/>
            <w:tcBorders>
              <w:top w:val="single" w:sz="4" w:space="0" w:color="auto"/>
              <w:left w:val="single" w:sz="4" w:space="0" w:color="auto"/>
              <w:bottom w:val="single" w:sz="4" w:space="0" w:color="auto"/>
              <w:right w:val="single" w:sz="4" w:space="0" w:color="auto"/>
            </w:tcBorders>
          </w:tcPr>
          <w:p w14:paraId="4C4F185D" w14:textId="3A5E7DD3" w:rsidR="00DD700C" w:rsidRDefault="00B77857">
            <w:pPr>
              <w:rPr>
                <w:rFonts w:ascii="Times New Roman" w:eastAsiaTheme="minorEastAsia" w:hAnsi="Times New Roman"/>
                <w:lang w:eastAsia="zh-CN"/>
              </w:rPr>
            </w:pPr>
            <w:r>
              <w:rPr>
                <w:rFonts w:ascii="Times New Roman" w:eastAsiaTheme="minorEastAsia" w:hAnsi="Times New Roman"/>
                <w:lang w:eastAsia="zh-CN"/>
              </w:rPr>
              <w:t>We understand the trigger of proactive reporting upon a change of functionality applicability, rather than the condition. Because the condition change may not necessarily result in functionality applicability change.</w:t>
            </w:r>
            <w:r w:rsidR="009C264D">
              <w:rPr>
                <w:rFonts w:ascii="Times New Roman" w:eastAsiaTheme="minorEastAsia" w:hAnsi="Times New Roman"/>
                <w:lang w:eastAsia="zh-CN"/>
              </w:rPr>
              <w:t xml:space="preserve"> Upon condition change, UE shall first determine whether functionality applicability changes. If yes, trigger proactive report. If no, no need to trigger proactive report.</w:t>
            </w:r>
          </w:p>
          <w:p w14:paraId="5D3B81C2" w14:textId="5F9AA854" w:rsidR="00B77857" w:rsidRPr="00B77857" w:rsidRDefault="00B77857">
            <w:pPr>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are fine with other parts.</w:t>
            </w:r>
          </w:p>
        </w:tc>
      </w:tr>
      <w:tr w:rsidR="00DD700C" w:rsidRPr="005A0334" w14:paraId="544CB739" w14:textId="77777777" w:rsidTr="00F31B7F">
        <w:tc>
          <w:tcPr>
            <w:tcW w:w="1167" w:type="dxa"/>
            <w:tcBorders>
              <w:top w:val="single" w:sz="4" w:space="0" w:color="auto"/>
              <w:left w:val="single" w:sz="4" w:space="0" w:color="auto"/>
              <w:bottom w:val="single" w:sz="4" w:space="0" w:color="auto"/>
              <w:right w:val="single" w:sz="4" w:space="0" w:color="auto"/>
            </w:tcBorders>
          </w:tcPr>
          <w:p w14:paraId="14E927BC" w14:textId="2AC77ACE" w:rsidR="00DD700C" w:rsidRPr="00F776CA" w:rsidRDefault="00F776CA">
            <w:pPr>
              <w:spacing w:after="0"/>
              <w:rPr>
                <w:rFonts w:ascii="Times New Roman" w:eastAsia="MS Mincho" w:hAnsi="Times New Roman"/>
                <w:lang w:eastAsia="ja-JP"/>
              </w:rPr>
            </w:pPr>
            <w:r>
              <w:rPr>
                <w:rFonts w:ascii="Times New Roman" w:eastAsia="MS Mincho" w:hAnsi="Times New Roman" w:hint="eastAsia"/>
                <w:lang w:eastAsia="ja-JP"/>
              </w:rPr>
              <w:t>N</w:t>
            </w:r>
            <w:r>
              <w:rPr>
                <w:rFonts w:ascii="Times New Roman" w:eastAsia="MS Mincho" w:hAnsi="Times New Roman"/>
                <w:lang w:eastAsia="ja-JP"/>
              </w:rPr>
              <w:t>EC</w:t>
            </w:r>
          </w:p>
        </w:tc>
        <w:tc>
          <w:tcPr>
            <w:tcW w:w="1694" w:type="dxa"/>
            <w:tcBorders>
              <w:top w:val="single" w:sz="4" w:space="0" w:color="auto"/>
              <w:left w:val="single" w:sz="4" w:space="0" w:color="auto"/>
              <w:bottom w:val="single" w:sz="4" w:space="0" w:color="auto"/>
              <w:right w:val="single" w:sz="4" w:space="0" w:color="auto"/>
            </w:tcBorders>
          </w:tcPr>
          <w:p w14:paraId="4FA626F2" w14:textId="6EC6210D" w:rsidR="00DD700C" w:rsidRPr="005A0334" w:rsidRDefault="00F776CA">
            <w:pPr>
              <w:spacing w:after="0"/>
              <w:rPr>
                <w:rFonts w:ascii="Times New Roman" w:hAnsi="Times New Roman"/>
              </w:rPr>
            </w:pPr>
            <w:r w:rsidRPr="00F776CA">
              <w:rPr>
                <w:rFonts w:ascii="Times New Roman" w:hAnsi="Times New Roman"/>
              </w:rPr>
              <w:t>Partially Yes</w:t>
            </w:r>
          </w:p>
        </w:tc>
        <w:tc>
          <w:tcPr>
            <w:tcW w:w="6489" w:type="dxa"/>
            <w:tcBorders>
              <w:top w:val="single" w:sz="4" w:space="0" w:color="auto"/>
              <w:left w:val="single" w:sz="4" w:space="0" w:color="auto"/>
              <w:bottom w:val="single" w:sz="4" w:space="0" w:color="auto"/>
              <w:right w:val="single" w:sz="4" w:space="0" w:color="auto"/>
            </w:tcBorders>
          </w:tcPr>
          <w:p w14:paraId="6CF6B773" w14:textId="41EEDBEB" w:rsidR="00F776CA" w:rsidRPr="00F776CA" w:rsidRDefault="00F776CA" w:rsidP="00F776CA">
            <w:pPr>
              <w:rPr>
                <w:rFonts w:ascii="Times New Roman" w:hAnsi="Times New Roman"/>
              </w:rPr>
            </w:pPr>
            <w:r w:rsidRPr="00F776CA">
              <w:rPr>
                <w:rFonts w:ascii="Times New Roman" w:hAnsi="Times New Roman"/>
              </w:rPr>
              <w:t xml:space="preserve">For reactive reporting, sequence should be </w:t>
            </w:r>
          </w:p>
          <w:p w14:paraId="3430EEFA" w14:textId="4FE8AE5D" w:rsidR="00DD700C" w:rsidRPr="005A0334" w:rsidRDefault="00F776CA" w:rsidP="00F776CA">
            <w:pPr>
              <w:rPr>
                <w:rFonts w:ascii="Times New Roman" w:hAnsi="Times New Roman"/>
              </w:rPr>
            </w:pPr>
            <w:r w:rsidRPr="00F776CA">
              <w:rPr>
                <w:rFonts w:ascii="Times New Roman" w:hAnsi="Times New Roman"/>
              </w:rPr>
              <w:t>NW-side additional condition related configuration  -&gt; Applicable functionality reporting  -&gt; full configuration</w:t>
            </w:r>
          </w:p>
        </w:tc>
      </w:tr>
      <w:tr w:rsidR="00946B74" w:rsidRPr="005A0334" w14:paraId="03232FD0" w14:textId="77777777" w:rsidTr="00F31B7F">
        <w:tc>
          <w:tcPr>
            <w:tcW w:w="1167" w:type="dxa"/>
            <w:tcBorders>
              <w:top w:val="single" w:sz="4" w:space="0" w:color="auto"/>
              <w:left w:val="single" w:sz="4" w:space="0" w:color="auto"/>
              <w:bottom w:val="single" w:sz="4" w:space="0" w:color="auto"/>
              <w:right w:val="single" w:sz="4" w:space="0" w:color="auto"/>
            </w:tcBorders>
          </w:tcPr>
          <w:p w14:paraId="1E1DEDB6" w14:textId="62A9C85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694" w:type="dxa"/>
            <w:tcBorders>
              <w:top w:val="single" w:sz="4" w:space="0" w:color="auto"/>
              <w:left w:val="single" w:sz="4" w:space="0" w:color="auto"/>
              <w:bottom w:val="single" w:sz="4" w:space="0" w:color="auto"/>
              <w:right w:val="single" w:sz="4" w:space="0" w:color="auto"/>
            </w:tcBorders>
          </w:tcPr>
          <w:p w14:paraId="3518A08D"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7D351716" w14:textId="0CD4124C" w:rsidR="00946B74" w:rsidRPr="005A0334" w:rsidRDefault="00946B74" w:rsidP="00946B74">
            <w:pPr>
              <w:spacing w:after="0"/>
              <w:rPr>
                <w:rFonts w:ascii="Times New Roman" w:hAnsi="Times New Roman"/>
              </w:rPr>
            </w:pPr>
            <w:r>
              <w:rPr>
                <w:rFonts w:ascii="Times New Roman" w:eastAsiaTheme="minorEastAsia" w:hAnsi="Times New Roman"/>
                <w:lang w:eastAsia="zh-CN"/>
              </w:rPr>
              <w:t>No for 2</w:t>
            </w:r>
          </w:p>
        </w:tc>
        <w:tc>
          <w:tcPr>
            <w:tcW w:w="6489" w:type="dxa"/>
            <w:tcBorders>
              <w:top w:val="single" w:sz="4" w:space="0" w:color="auto"/>
              <w:left w:val="single" w:sz="4" w:space="0" w:color="auto"/>
              <w:bottom w:val="single" w:sz="4" w:space="0" w:color="auto"/>
              <w:right w:val="single" w:sz="4" w:space="0" w:color="auto"/>
            </w:tcBorders>
          </w:tcPr>
          <w:p w14:paraId="78C39B21" w14:textId="77777777" w:rsidR="00946B74" w:rsidRPr="005A0334" w:rsidRDefault="00946B74" w:rsidP="00946B74">
            <w:pPr>
              <w:rPr>
                <w:rFonts w:ascii="Times New Roman" w:hAnsi="Times New Roman"/>
              </w:rPr>
            </w:pPr>
          </w:p>
        </w:tc>
      </w:tr>
      <w:tr w:rsidR="00F33C71" w:rsidRPr="005A0334" w14:paraId="3AF5B98A" w14:textId="77777777" w:rsidTr="00F31B7F">
        <w:tc>
          <w:tcPr>
            <w:tcW w:w="1167" w:type="dxa"/>
            <w:tcBorders>
              <w:top w:val="single" w:sz="4" w:space="0" w:color="auto"/>
              <w:left w:val="single" w:sz="4" w:space="0" w:color="auto"/>
              <w:bottom w:val="single" w:sz="4" w:space="0" w:color="auto"/>
              <w:right w:val="single" w:sz="4" w:space="0" w:color="auto"/>
            </w:tcBorders>
          </w:tcPr>
          <w:p w14:paraId="77EDE48C" w14:textId="67D9CC08" w:rsidR="00F33C71" w:rsidRPr="005A0334" w:rsidRDefault="00F33C71" w:rsidP="00F33C71">
            <w:pPr>
              <w:spacing w:after="0"/>
              <w:rPr>
                <w:rFonts w:ascii="Times New Roman" w:hAnsi="Times New Roman"/>
              </w:rPr>
            </w:pPr>
            <w:r>
              <w:rPr>
                <w:rFonts w:ascii="Times New Roman" w:hAnsi="Times New Roman"/>
              </w:rPr>
              <w:t>Apple</w:t>
            </w:r>
          </w:p>
        </w:tc>
        <w:tc>
          <w:tcPr>
            <w:tcW w:w="1694" w:type="dxa"/>
            <w:tcBorders>
              <w:top w:val="single" w:sz="4" w:space="0" w:color="auto"/>
              <w:left w:val="single" w:sz="4" w:space="0" w:color="auto"/>
              <w:bottom w:val="single" w:sz="4" w:space="0" w:color="auto"/>
              <w:right w:val="single" w:sz="4" w:space="0" w:color="auto"/>
            </w:tcBorders>
          </w:tcPr>
          <w:p w14:paraId="7C65D295" w14:textId="29752E71" w:rsidR="00F33C71" w:rsidRPr="005A0334" w:rsidRDefault="00F33C71" w:rsidP="00F33C71">
            <w:pPr>
              <w:spacing w:after="0"/>
              <w:rPr>
                <w:rFonts w:ascii="Times New Roman" w:hAnsi="Times New Roman"/>
              </w:rPr>
            </w:pPr>
            <w:r>
              <w:rPr>
                <w:rFonts w:ascii="Times New Roman" w:hAnsi="Times New Roman"/>
              </w:rPr>
              <w:t>Yes with comments</w:t>
            </w:r>
          </w:p>
        </w:tc>
        <w:tc>
          <w:tcPr>
            <w:tcW w:w="6489" w:type="dxa"/>
            <w:tcBorders>
              <w:top w:val="single" w:sz="4" w:space="0" w:color="auto"/>
              <w:left w:val="single" w:sz="4" w:space="0" w:color="auto"/>
              <w:bottom w:val="single" w:sz="4" w:space="0" w:color="auto"/>
              <w:right w:val="single" w:sz="4" w:space="0" w:color="auto"/>
            </w:tcBorders>
          </w:tcPr>
          <w:p w14:paraId="0F836F3C" w14:textId="77777777" w:rsidR="00F33C71" w:rsidRDefault="00F33C71" w:rsidP="00F33C71">
            <w:pPr>
              <w:rPr>
                <w:rFonts w:ascii="Times New Roman" w:hAnsi="Times New Roman"/>
                <w:szCs w:val="20"/>
              </w:rPr>
            </w:pPr>
            <w:r>
              <w:rPr>
                <w:rFonts w:ascii="Times New Roman" w:hAnsi="Times New Roman"/>
              </w:rPr>
              <w:t>We agree with the intention of Rapporteur, but we think “</w:t>
            </w:r>
            <w:r>
              <w:rPr>
                <w:rFonts w:ascii="Times New Roman" w:hAnsi="Times New Roman"/>
                <w:b/>
                <w:bCs/>
                <w:szCs w:val="20"/>
              </w:rPr>
              <w:t xml:space="preserve">the configuration of functionalities” </w:t>
            </w:r>
            <w:r>
              <w:rPr>
                <w:rFonts w:ascii="Times New Roman" w:hAnsi="Times New Roman"/>
                <w:szCs w:val="20"/>
              </w:rPr>
              <w:t>in 2</w:t>
            </w:r>
            <w:r>
              <w:rPr>
                <w:rFonts w:ascii="Times New Roman" w:hAnsi="Times New Roman"/>
                <w:szCs w:val="20"/>
                <w:vertAlign w:val="superscript"/>
              </w:rPr>
              <w:t>nd</w:t>
            </w:r>
            <w:r>
              <w:rPr>
                <w:rFonts w:ascii="Times New Roman" w:hAnsi="Times New Roman"/>
                <w:szCs w:val="20"/>
              </w:rPr>
              <w:t xml:space="preserve"> bullet is not clear. To avoid misunderstanding, we suggest to make it clear that it is inference configuration. For example, we provide below suggested wording:</w:t>
            </w:r>
          </w:p>
          <w:p w14:paraId="404EFD88" w14:textId="77777777" w:rsidR="00F33C71" w:rsidRDefault="00F33C71" w:rsidP="00F33C71">
            <w:pPr>
              <w:rPr>
                <w:rFonts w:ascii="Times New Roman" w:hAnsi="Times New Roman"/>
                <w:szCs w:val="20"/>
              </w:rPr>
            </w:pPr>
          </w:p>
          <w:p w14:paraId="31610EBE" w14:textId="77777777" w:rsidR="00F33C71"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trigger of applicable functionality reporting: upon a change of condition(s) (proactive) or as a response to network</w:t>
            </w:r>
            <w:r>
              <w:rPr>
                <w:rFonts w:ascii="Times New Roman" w:hAnsi="Times New Roman"/>
                <w:b/>
                <w:bCs/>
                <w:color w:val="FF0000"/>
                <w:sz w:val="20"/>
                <w:szCs w:val="20"/>
                <w:u w:val="single"/>
              </w:rPr>
              <w:t xml:space="preserve"> inference</w:t>
            </w:r>
            <w:r>
              <w:rPr>
                <w:rFonts w:ascii="Times New Roman" w:hAnsi="Times New Roman"/>
                <w:b/>
                <w:bCs/>
                <w:color w:val="FF0000"/>
                <w:sz w:val="20"/>
                <w:szCs w:val="20"/>
              </w:rPr>
              <w:t xml:space="preserve"> </w:t>
            </w:r>
            <w:r>
              <w:rPr>
                <w:rFonts w:ascii="Times New Roman" w:hAnsi="Times New Roman"/>
                <w:b/>
                <w:bCs/>
                <w:sz w:val="20"/>
                <w:szCs w:val="20"/>
              </w:rPr>
              <w:t>configuration (reactive)</w:t>
            </w:r>
          </w:p>
          <w:p w14:paraId="694C9B7B" w14:textId="45B676F3" w:rsidR="00F33C71" w:rsidRPr="00B1257B" w:rsidRDefault="00F33C71" w:rsidP="000A5416">
            <w:pPr>
              <w:pStyle w:val="ListParagraph"/>
              <w:numPr>
                <w:ilvl w:val="0"/>
                <w:numId w:val="23"/>
              </w:numPr>
              <w:rPr>
                <w:rFonts w:ascii="Times New Roman" w:hAnsi="Times New Roman"/>
                <w:b/>
                <w:bCs/>
                <w:lang w:val="en-US"/>
              </w:rPr>
            </w:pPr>
            <w:r>
              <w:rPr>
                <w:rFonts w:ascii="Times New Roman" w:hAnsi="Times New Roman"/>
                <w:b/>
                <w:bCs/>
                <w:sz w:val="20"/>
                <w:szCs w:val="20"/>
              </w:rPr>
              <w:t xml:space="preserve">whether the </w:t>
            </w:r>
            <w:r>
              <w:rPr>
                <w:rFonts w:ascii="Times New Roman" w:hAnsi="Times New Roman"/>
                <w:b/>
                <w:bCs/>
                <w:color w:val="FF0000"/>
                <w:sz w:val="20"/>
                <w:szCs w:val="20"/>
                <w:u w:val="single"/>
              </w:rPr>
              <w:t>inference</w:t>
            </w:r>
            <w:r>
              <w:rPr>
                <w:rFonts w:ascii="Times New Roman" w:hAnsi="Times New Roman"/>
                <w:b/>
                <w:bCs/>
                <w:color w:val="FF0000"/>
                <w:sz w:val="20"/>
                <w:szCs w:val="20"/>
              </w:rPr>
              <w:t xml:space="preserve"> </w:t>
            </w:r>
            <w:r>
              <w:rPr>
                <w:rFonts w:ascii="Times New Roman" w:hAnsi="Times New Roman"/>
                <w:b/>
                <w:bCs/>
                <w:sz w:val="20"/>
                <w:szCs w:val="20"/>
              </w:rPr>
              <w:t>configuration of functionalities is provided after applicable functionality reporting (proactive) or before (reactive)</w:t>
            </w:r>
          </w:p>
        </w:tc>
      </w:tr>
      <w:tr w:rsidR="00F33C71" w:rsidRPr="005A0334" w14:paraId="4FC79D62" w14:textId="77777777" w:rsidTr="00F31B7F">
        <w:tc>
          <w:tcPr>
            <w:tcW w:w="1167" w:type="dxa"/>
            <w:tcBorders>
              <w:top w:val="single" w:sz="4" w:space="0" w:color="auto"/>
              <w:left w:val="single" w:sz="4" w:space="0" w:color="auto"/>
              <w:bottom w:val="single" w:sz="4" w:space="0" w:color="auto"/>
              <w:right w:val="single" w:sz="4" w:space="0" w:color="auto"/>
            </w:tcBorders>
          </w:tcPr>
          <w:p w14:paraId="4D94B29B" w14:textId="3252FCBF" w:rsidR="00F33C71" w:rsidRPr="005A0334" w:rsidRDefault="005A6CA6" w:rsidP="00946B74">
            <w:pPr>
              <w:spacing w:after="0"/>
              <w:rPr>
                <w:rFonts w:ascii="Times New Roman" w:hAnsi="Times New Roman"/>
              </w:rPr>
            </w:pPr>
            <w:r w:rsidRPr="005A6CA6">
              <w:rPr>
                <w:rFonts w:ascii="Times New Roman" w:hAnsi="Times New Roman"/>
              </w:rPr>
              <w:t>Huawei, HiSilicon</w:t>
            </w:r>
          </w:p>
        </w:tc>
        <w:tc>
          <w:tcPr>
            <w:tcW w:w="1694" w:type="dxa"/>
            <w:tcBorders>
              <w:top w:val="single" w:sz="4" w:space="0" w:color="auto"/>
              <w:left w:val="single" w:sz="4" w:space="0" w:color="auto"/>
              <w:bottom w:val="single" w:sz="4" w:space="0" w:color="auto"/>
              <w:right w:val="single" w:sz="4" w:space="0" w:color="auto"/>
            </w:tcBorders>
          </w:tcPr>
          <w:p w14:paraId="5C94C32B" w14:textId="68A45E08" w:rsidR="00F33C71"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6489" w:type="dxa"/>
            <w:tcBorders>
              <w:top w:val="single" w:sz="4" w:space="0" w:color="auto"/>
              <w:left w:val="single" w:sz="4" w:space="0" w:color="auto"/>
              <w:bottom w:val="single" w:sz="4" w:space="0" w:color="auto"/>
              <w:right w:val="single" w:sz="4" w:space="0" w:color="auto"/>
            </w:tcBorders>
          </w:tcPr>
          <w:p w14:paraId="2D2E51A7" w14:textId="77777777" w:rsidR="00601C99" w:rsidRPr="00601C99" w:rsidRDefault="00601C99" w:rsidP="00601C99">
            <w:pPr>
              <w:rPr>
                <w:rFonts w:ascii="Times New Roman" w:hAnsi="Times New Roman"/>
              </w:rPr>
            </w:pPr>
            <w:r w:rsidRPr="00601C99">
              <w:rPr>
                <w:rFonts w:ascii="Times New Roman" w:hAnsi="Times New Roman"/>
              </w:rPr>
              <w:t>In our opinion, there are two differences:</w:t>
            </w:r>
          </w:p>
          <w:p w14:paraId="64FF4364" w14:textId="77777777" w:rsidR="00601C99" w:rsidRPr="00601C99" w:rsidRDefault="00601C99" w:rsidP="00601C99">
            <w:pPr>
              <w:rPr>
                <w:rFonts w:ascii="Times New Roman" w:hAnsi="Times New Roman"/>
              </w:rPr>
            </w:pPr>
            <w:r w:rsidRPr="00601C99">
              <w:rPr>
                <w:rFonts w:ascii="Times New Roman" w:hAnsi="Times New Roman"/>
              </w:rPr>
              <w:t>(1) the reponse messages are different</w:t>
            </w:r>
          </w:p>
          <w:p w14:paraId="521020D0" w14:textId="1A42A7F7" w:rsidR="00F33C71" w:rsidRPr="005A0334" w:rsidRDefault="00601C99" w:rsidP="00601C99">
            <w:pPr>
              <w:rPr>
                <w:rFonts w:ascii="Times New Roman" w:hAnsi="Times New Roman"/>
              </w:rPr>
            </w:pPr>
            <w:r w:rsidRPr="00601C99">
              <w:rPr>
                <w:rFonts w:ascii="Times New Roman" w:hAnsi="Times New Roman"/>
              </w:rPr>
              <w:t>(2) even if the</w:t>
            </w:r>
            <w:r w:rsidR="00F76FA1">
              <w:rPr>
                <w:rFonts w:ascii="Times New Roman" w:hAnsi="Times New Roman"/>
              </w:rPr>
              <w:t xml:space="preserve"> response</w:t>
            </w:r>
            <w:r w:rsidRPr="00601C99">
              <w:rPr>
                <w:rFonts w:ascii="Times New Roman" w:hAnsi="Times New Roman"/>
              </w:rPr>
              <w:t xml:space="preserve"> messages can be the same, the usages are different. In reactive reporting, the UE reports the functionalities upon being configured with applicable functionalities reporting. While in proactive reporting, the UE additionally reports the applicable functionalities when the applicable functionalities change.</w:t>
            </w:r>
          </w:p>
        </w:tc>
      </w:tr>
      <w:tr w:rsidR="00150015" w:rsidRPr="005A0334" w14:paraId="544E4115" w14:textId="77777777" w:rsidTr="00F31B7F">
        <w:tc>
          <w:tcPr>
            <w:tcW w:w="1167" w:type="dxa"/>
            <w:tcBorders>
              <w:top w:val="single" w:sz="4" w:space="0" w:color="auto"/>
              <w:left w:val="single" w:sz="4" w:space="0" w:color="auto"/>
              <w:bottom w:val="single" w:sz="4" w:space="0" w:color="auto"/>
              <w:right w:val="single" w:sz="4" w:space="0" w:color="auto"/>
            </w:tcBorders>
          </w:tcPr>
          <w:p w14:paraId="5904C44E" w14:textId="54EA3CD6"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694" w:type="dxa"/>
            <w:tcBorders>
              <w:top w:val="single" w:sz="4" w:space="0" w:color="auto"/>
              <w:left w:val="single" w:sz="4" w:space="0" w:color="auto"/>
              <w:bottom w:val="single" w:sz="4" w:space="0" w:color="auto"/>
              <w:right w:val="single" w:sz="4" w:space="0" w:color="auto"/>
            </w:tcBorders>
          </w:tcPr>
          <w:p w14:paraId="392CC7EB" w14:textId="77777777" w:rsidR="00150015" w:rsidRDefault="00150015" w:rsidP="00150015">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1</w:t>
            </w:r>
          </w:p>
          <w:p w14:paraId="26EBC25F" w14:textId="05FE449D" w:rsidR="00150015" w:rsidRPr="005A0334" w:rsidRDefault="00150015" w:rsidP="00150015">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2</w:t>
            </w:r>
          </w:p>
        </w:tc>
        <w:tc>
          <w:tcPr>
            <w:tcW w:w="6489" w:type="dxa"/>
            <w:tcBorders>
              <w:top w:val="single" w:sz="4" w:space="0" w:color="auto"/>
              <w:left w:val="single" w:sz="4" w:space="0" w:color="auto"/>
              <w:bottom w:val="single" w:sz="4" w:space="0" w:color="auto"/>
              <w:right w:val="single" w:sz="4" w:space="0" w:color="auto"/>
            </w:tcBorders>
          </w:tcPr>
          <w:p w14:paraId="069ADE08"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proactive reporting :</w:t>
            </w:r>
          </w:p>
          <w:p w14:paraId="7E4485B6"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In the example of proactive reporting, it is straight forward that UAI (applicability reporting) is triggered by otherconfig of RRCReconfiguraion which does not match what the table says triggered upon condition change.</w:t>
            </w:r>
          </w:p>
          <w:p w14:paraId="25CA88C9" w14:textId="77777777" w:rsidR="00150015" w:rsidRDefault="00150015" w:rsidP="00150015">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triggering reactive reporting</w:t>
            </w:r>
            <w:r>
              <w:rPr>
                <w:rFonts w:ascii="Times New Roman" w:eastAsiaTheme="minorEastAsia" w:hAnsi="Times New Roman" w:hint="eastAsia"/>
                <w:lang w:eastAsia="zh-CN"/>
              </w:rPr>
              <w:t>：</w:t>
            </w:r>
          </w:p>
          <w:p w14:paraId="3D8C8EC7" w14:textId="65EE4FA0" w:rsidR="00150015" w:rsidRPr="005A0334" w:rsidRDefault="00150015" w:rsidP="00150015">
            <w:pPr>
              <w:rPr>
                <w:rFonts w:ascii="Times New Roman" w:hAnsi="Times New Roman"/>
              </w:rPr>
            </w:pPr>
            <w:r>
              <w:rPr>
                <w:rFonts w:ascii="Times New Roman" w:eastAsiaTheme="minorEastAsia" w:hAnsi="Times New Roman" w:hint="eastAsia"/>
                <w:lang w:eastAsia="zh-CN"/>
              </w:rPr>
              <w:t>We</w:t>
            </w:r>
            <w:r>
              <w:rPr>
                <w:rFonts w:ascii="Times New Roman" w:eastAsiaTheme="minorEastAsia" w:hAnsi="Times New Roman"/>
                <w:lang w:eastAsia="zh-CN"/>
              </w:rPr>
              <w:t xml:space="preserve"> do not agree the blindly configuring of the functionality is a rational implementation at NW side. </w:t>
            </w:r>
          </w:p>
        </w:tc>
      </w:tr>
      <w:tr w:rsidR="000A5416" w:rsidRPr="005A0334" w14:paraId="77D72186" w14:textId="77777777" w:rsidTr="00F31B7F">
        <w:tc>
          <w:tcPr>
            <w:tcW w:w="1167" w:type="dxa"/>
            <w:tcBorders>
              <w:top w:val="single" w:sz="4" w:space="0" w:color="auto"/>
              <w:left w:val="single" w:sz="4" w:space="0" w:color="auto"/>
              <w:bottom w:val="single" w:sz="4" w:space="0" w:color="auto"/>
              <w:right w:val="single" w:sz="4" w:space="0" w:color="auto"/>
            </w:tcBorders>
          </w:tcPr>
          <w:p w14:paraId="5D10E5FD" w14:textId="097581EE" w:rsidR="000A5416" w:rsidRPr="005A0334"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694" w:type="dxa"/>
            <w:tcBorders>
              <w:top w:val="single" w:sz="4" w:space="0" w:color="auto"/>
              <w:left w:val="single" w:sz="4" w:space="0" w:color="auto"/>
              <w:bottom w:val="single" w:sz="4" w:space="0" w:color="auto"/>
              <w:right w:val="single" w:sz="4" w:space="0" w:color="auto"/>
            </w:tcBorders>
          </w:tcPr>
          <w:p w14:paraId="6C53F0B3" w14:textId="7C064A85" w:rsidR="000A5416" w:rsidRPr="005A0334" w:rsidRDefault="000A5416" w:rsidP="000A5416">
            <w:pPr>
              <w:spacing w:after="0"/>
              <w:rPr>
                <w:rFonts w:ascii="Times New Roman" w:hAnsi="Times New Roman"/>
              </w:rPr>
            </w:pPr>
            <w:r>
              <w:rPr>
                <w:rFonts w:ascii="Times New Roman" w:eastAsiaTheme="minorEastAsia" w:hAnsi="Times New Roman"/>
                <w:lang w:eastAsia="zh-CN"/>
              </w:rPr>
              <w:t>Yes with comment</w:t>
            </w:r>
          </w:p>
        </w:tc>
        <w:tc>
          <w:tcPr>
            <w:tcW w:w="6489" w:type="dxa"/>
            <w:tcBorders>
              <w:top w:val="single" w:sz="4" w:space="0" w:color="auto"/>
              <w:left w:val="single" w:sz="4" w:space="0" w:color="auto"/>
              <w:bottom w:val="single" w:sz="4" w:space="0" w:color="auto"/>
              <w:right w:val="single" w:sz="4" w:space="0" w:color="auto"/>
            </w:tcBorders>
          </w:tcPr>
          <w:p w14:paraId="1865BFF6" w14:textId="77777777" w:rsidR="000A5416" w:rsidRDefault="000A5416" w:rsidP="000A5416">
            <w:r>
              <w:rPr>
                <w:rFonts w:ascii="Times New Roman" w:eastAsiaTheme="minorEastAsia" w:hAnsi="Times New Roman"/>
                <w:lang w:eastAsia="zh-CN"/>
              </w:rPr>
              <w:t xml:space="preserve">Just as commented in Q2-1, </w:t>
            </w:r>
            <w:r>
              <w:t>the difference between proactive and reactive reporting lies in the timing of coordinating AI/ML functionality applicability relative to the inference configuration.</w:t>
            </w:r>
          </w:p>
          <w:p w14:paraId="12820CB9" w14:textId="77777777" w:rsidR="000A5416" w:rsidRDefault="000A5416" w:rsidP="000A5416">
            <w:pPr>
              <w:pStyle w:val="ListParagraph"/>
              <w:numPr>
                <w:ilvl w:val="0"/>
                <w:numId w:val="31"/>
              </w:numPr>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In proactive reporting, the network provides the inference configuration to the UE after the coordination of the AI/ML functionality applicability. </w:t>
            </w:r>
          </w:p>
          <w:p w14:paraId="222ECC35" w14:textId="77777777" w:rsidR="000A5416" w:rsidRDefault="000A5416" w:rsidP="000A5416">
            <w:pPr>
              <w:pStyle w:val="ListParagraph"/>
              <w:numPr>
                <w:ilvl w:val="0"/>
                <w:numId w:val="31"/>
              </w:numPr>
              <w:rPr>
                <w:rFonts w:ascii="Times New Roman" w:eastAsiaTheme="minorEastAsia" w:hAnsi="Times New Roman"/>
                <w:sz w:val="20"/>
                <w:szCs w:val="20"/>
                <w:lang w:val="en-US" w:eastAsia="zh-CN"/>
              </w:rPr>
            </w:pPr>
            <w:r>
              <w:rPr>
                <w:rFonts w:ascii="Times New Roman" w:hAnsi="Times New Roman"/>
                <w:sz w:val="20"/>
                <w:szCs w:val="20"/>
              </w:rPr>
              <w:t>In reactive reporting, the network provides the inference configuration to the UE before the coordination of the AI/ML functionality applicability.</w:t>
            </w:r>
          </w:p>
          <w:p w14:paraId="785CCD2A" w14:textId="77777777" w:rsidR="000A5416" w:rsidRDefault="000A5416" w:rsidP="000A5416">
            <w:pPr>
              <w:rPr>
                <w:rFonts w:ascii="Times New Roman" w:eastAsiaTheme="minorEastAsia" w:hAnsi="Times New Roman"/>
                <w:szCs w:val="20"/>
                <w:lang w:val="en-US" w:eastAsia="zh-CN"/>
              </w:rPr>
            </w:pPr>
            <w:r>
              <w:rPr>
                <w:rFonts w:ascii="Times New Roman" w:eastAsiaTheme="minorEastAsia" w:hAnsi="Times New Roman"/>
                <w:szCs w:val="20"/>
                <w:lang w:val="en-US" w:eastAsia="zh-CN"/>
              </w:rPr>
              <w:t xml:space="preserve">For proactive reporting, one possible trigger is the availability of a new AI/ML model for a functionality. </w:t>
            </w:r>
          </w:p>
          <w:p w14:paraId="6B460267" w14:textId="77777777" w:rsidR="000A5416" w:rsidRPr="005A0334" w:rsidRDefault="000A5416" w:rsidP="000A5416">
            <w:pPr>
              <w:rPr>
                <w:rFonts w:ascii="Times New Roman" w:hAnsi="Times New Roman"/>
              </w:rPr>
            </w:pPr>
          </w:p>
        </w:tc>
      </w:tr>
      <w:tr w:rsidR="007011B6" w:rsidRPr="005A0334" w14:paraId="73CCB7E3" w14:textId="77777777" w:rsidTr="00F31B7F">
        <w:tc>
          <w:tcPr>
            <w:tcW w:w="1167" w:type="dxa"/>
            <w:tcBorders>
              <w:top w:val="single" w:sz="4" w:space="0" w:color="auto"/>
              <w:left w:val="single" w:sz="4" w:space="0" w:color="auto"/>
              <w:bottom w:val="single" w:sz="4" w:space="0" w:color="auto"/>
              <w:right w:val="single" w:sz="4" w:space="0" w:color="auto"/>
            </w:tcBorders>
          </w:tcPr>
          <w:p w14:paraId="19D420C0" w14:textId="23E1F5E9" w:rsidR="007011B6" w:rsidRPr="005A0334" w:rsidRDefault="007011B6" w:rsidP="007011B6">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694" w:type="dxa"/>
            <w:tcBorders>
              <w:top w:val="single" w:sz="4" w:space="0" w:color="auto"/>
              <w:left w:val="single" w:sz="4" w:space="0" w:color="auto"/>
              <w:bottom w:val="single" w:sz="4" w:space="0" w:color="auto"/>
              <w:right w:val="single" w:sz="4" w:space="0" w:color="auto"/>
            </w:tcBorders>
          </w:tcPr>
          <w:p w14:paraId="79F92EE0" w14:textId="2EA3B0F4" w:rsidR="007011B6" w:rsidRPr="005A0334" w:rsidRDefault="007011B6" w:rsidP="007011B6">
            <w:pPr>
              <w:spacing w:after="0"/>
              <w:rPr>
                <w:rFonts w:ascii="Times New Roman" w:hAnsi="Times New Roman"/>
              </w:rPr>
            </w:pPr>
            <w:r>
              <w:rPr>
                <w:rFonts w:ascii="Times New Roman" w:eastAsiaTheme="minorEastAsia" w:hAnsi="Times New Roman"/>
                <w:lang w:eastAsia="zh-CN"/>
              </w:rPr>
              <w:t>See comment</w:t>
            </w:r>
          </w:p>
        </w:tc>
        <w:tc>
          <w:tcPr>
            <w:tcW w:w="6489" w:type="dxa"/>
            <w:tcBorders>
              <w:top w:val="single" w:sz="4" w:space="0" w:color="auto"/>
              <w:left w:val="single" w:sz="4" w:space="0" w:color="auto"/>
              <w:bottom w:val="single" w:sz="4" w:space="0" w:color="auto"/>
              <w:right w:val="single" w:sz="4" w:space="0" w:color="auto"/>
            </w:tcBorders>
          </w:tcPr>
          <w:p w14:paraId="58C85B27"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Not sure if 1) and 2) are combined.</w:t>
            </w:r>
          </w:p>
          <w:p w14:paraId="195DD132"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3F2F1F77" w14:textId="77777777" w:rsidR="007011B6" w:rsidRDefault="007011B6" w:rsidP="007011B6">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0DD6E9D5" w14:textId="77777777" w:rsidR="007011B6" w:rsidRDefault="007011B6" w:rsidP="007011B6">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08D53C71" w14:textId="77777777" w:rsidR="007011B6" w:rsidRDefault="007011B6" w:rsidP="007011B6">
            <w:pPr>
              <w:rPr>
                <w:rFonts w:ascii="Times New Roman" w:eastAsiaTheme="minorEastAsia" w:hAnsi="Times New Roman"/>
                <w:lang w:eastAsia="zh-C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p w14:paraId="6788525D" w14:textId="777C6708" w:rsidR="007011B6" w:rsidRPr="005A0334" w:rsidRDefault="007011B6" w:rsidP="007011B6">
            <w:pPr>
              <w:rPr>
                <w:rFonts w:ascii="Times New Roman" w:hAnsi="Times New Roman"/>
              </w:rPr>
            </w:pPr>
            <w:r>
              <w:rPr>
                <w:rFonts w:ascii="Times New Roman" w:eastAsiaTheme="minorEastAsia" w:hAnsi="Times New Roman" w:hint="eastAsia"/>
                <w:lang w:eastAsia="zh-CN"/>
              </w:rPr>
              <w:t>I</w:t>
            </w:r>
            <w:r>
              <w:rPr>
                <w:rFonts w:ascii="Times New Roman" w:eastAsiaTheme="minorEastAsia" w:hAnsi="Times New Roman"/>
                <w:lang w:eastAsia="zh-CN"/>
              </w:rPr>
              <w:t>n addition, we believe the UAI based framework can serve the purpose of reporting the applicability, which can be considered as proactive/reactive depending on the interpretation.</w:t>
            </w:r>
          </w:p>
        </w:tc>
      </w:tr>
      <w:tr w:rsidR="00A85103" w:rsidRPr="003E0242" w14:paraId="0AF6DC6E" w14:textId="77777777" w:rsidTr="00F31B7F">
        <w:tc>
          <w:tcPr>
            <w:tcW w:w="1167" w:type="dxa"/>
          </w:tcPr>
          <w:p w14:paraId="7FC47685" w14:textId="77777777" w:rsidR="00A85103" w:rsidRPr="005A0334" w:rsidRDefault="00A85103" w:rsidP="00733211">
            <w:pPr>
              <w:spacing w:after="0"/>
              <w:rPr>
                <w:rFonts w:ascii="Times New Roman" w:hAnsi="Times New Roman"/>
              </w:rPr>
            </w:pPr>
            <w:r>
              <w:rPr>
                <w:rFonts w:ascii="Times New Roman" w:hAnsi="Times New Roman"/>
              </w:rPr>
              <w:t>Ericsson</w:t>
            </w:r>
          </w:p>
        </w:tc>
        <w:tc>
          <w:tcPr>
            <w:tcW w:w="1694" w:type="dxa"/>
          </w:tcPr>
          <w:p w14:paraId="2F03B764" w14:textId="77777777" w:rsidR="00A85103" w:rsidRDefault="00A85103" w:rsidP="00A85103">
            <w:pPr>
              <w:pStyle w:val="ListParagraph"/>
              <w:numPr>
                <w:ilvl w:val="0"/>
                <w:numId w:val="35"/>
              </w:numPr>
              <w:spacing w:after="0"/>
              <w:rPr>
                <w:rFonts w:ascii="Times New Roman" w:hAnsi="Times New Roman"/>
              </w:rPr>
            </w:pPr>
            <w:r>
              <w:rPr>
                <w:rFonts w:ascii="Times New Roman" w:hAnsi="Times New Roman"/>
              </w:rPr>
              <w:t>Yes</w:t>
            </w:r>
          </w:p>
          <w:p w14:paraId="3C9F4089" w14:textId="77777777" w:rsidR="00A85103" w:rsidRPr="00837AF8" w:rsidRDefault="00A85103" w:rsidP="00A85103">
            <w:pPr>
              <w:pStyle w:val="ListParagraph"/>
              <w:numPr>
                <w:ilvl w:val="0"/>
                <w:numId w:val="35"/>
              </w:numPr>
              <w:spacing w:after="0"/>
              <w:rPr>
                <w:rFonts w:ascii="Times New Roman" w:hAnsi="Times New Roman"/>
              </w:rPr>
            </w:pPr>
            <w:r>
              <w:rPr>
                <w:rFonts w:ascii="Times New Roman" w:hAnsi="Times New Roman"/>
              </w:rPr>
              <w:t>Changes needed</w:t>
            </w:r>
          </w:p>
        </w:tc>
        <w:tc>
          <w:tcPr>
            <w:tcW w:w="6489" w:type="dxa"/>
          </w:tcPr>
          <w:p w14:paraId="447B8D01" w14:textId="77777777" w:rsidR="00A85103" w:rsidRDefault="00A85103" w:rsidP="00A85103">
            <w:pPr>
              <w:pStyle w:val="ListParagraph"/>
              <w:numPr>
                <w:ilvl w:val="0"/>
                <w:numId w:val="36"/>
              </w:numPr>
              <w:rPr>
                <w:rFonts w:ascii="Times New Roman" w:hAnsi="Times New Roman"/>
              </w:rPr>
            </w:pPr>
            <w:r>
              <w:rPr>
                <w:rFonts w:ascii="Times New Roman" w:hAnsi="Times New Roman"/>
              </w:rPr>
              <w:t>Those are the fundamental scopes of the two approaches, which as mentioned above should coexist. The proactive is used for the UE to signal any change in the applicability (due to a number of reasons such as UE-side conditions), whereas the reactive is for the gNB to quickly/efficiently configure AIML</w:t>
            </w:r>
          </w:p>
          <w:p w14:paraId="52DD32E8" w14:textId="77777777" w:rsidR="00A85103" w:rsidRPr="003E0242" w:rsidRDefault="00A85103" w:rsidP="00A85103">
            <w:pPr>
              <w:pStyle w:val="ListParagraph"/>
              <w:numPr>
                <w:ilvl w:val="0"/>
                <w:numId w:val="36"/>
              </w:numPr>
              <w:rPr>
                <w:rFonts w:ascii="Times New Roman" w:hAnsi="Times New Roman"/>
              </w:rPr>
            </w:pPr>
            <w:r>
              <w:rPr>
                <w:rFonts w:ascii="Times New Roman" w:hAnsi="Times New Roman"/>
              </w:rPr>
              <w:t>That is a direct consequence of 1). However, it cannot be precluded that also for the reactive approach there is a further reconfiguration after the applicability reporting (i.e. step-5 in the reactive reporting). The UE may be allowed by the network to signal in the reactive approach its recommended configurations/NW-side additional conditions, and then the gNB can configure it in a following message. So we suggest rewording 2) as follows:</w:t>
            </w:r>
            <w:r>
              <w:rPr>
                <w:rFonts w:ascii="Times New Roman" w:hAnsi="Times New Roman"/>
              </w:rPr>
              <w:br/>
            </w:r>
            <w:r w:rsidRPr="00787F10">
              <w:rPr>
                <w:rFonts w:ascii="Times New Roman" w:hAnsi="Times New Roman"/>
                <w:b/>
                <w:bCs/>
                <w:sz w:val="20"/>
                <w:szCs w:val="20"/>
              </w:rPr>
              <w:t>the configuration of functionalities is provided after applicable functionality reporting</w:t>
            </w:r>
            <w:r w:rsidRPr="001B6BE0">
              <w:rPr>
                <w:rFonts w:ascii="Times New Roman" w:hAnsi="Times New Roman"/>
                <w:b/>
                <w:bCs/>
                <w:sz w:val="20"/>
                <w:szCs w:val="20"/>
              </w:rPr>
              <w:t xml:space="preserve"> (proactive)</w:t>
            </w:r>
            <w:r w:rsidRPr="00787F10">
              <w:rPr>
                <w:rFonts w:ascii="Times New Roman" w:hAnsi="Times New Roman"/>
                <w:b/>
                <w:bCs/>
                <w:sz w:val="20"/>
                <w:szCs w:val="20"/>
              </w:rPr>
              <w:t xml:space="preserve"> or before</w:t>
            </w:r>
            <w:r w:rsidRPr="001B6BE0">
              <w:rPr>
                <w:rFonts w:ascii="Times New Roman" w:hAnsi="Times New Roman"/>
                <w:b/>
                <w:bCs/>
                <w:sz w:val="20"/>
                <w:szCs w:val="20"/>
              </w:rPr>
              <w:t xml:space="preserve"> (reactive)</w:t>
            </w:r>
            <w:r>
              <w:rPr>
                <w:rFonts w:ascii="Times New Roman" w:hAnsi="Times New Roman"/>
                <w:b/>
                <w:bCs/>
                <w:sz w:val="20"/>
                <w:szCs w:val="20"/>
              </w:rPr>
              <w:t xml:space="preserve"> </w:t>
            </w:r>
            <w:r w:rsidRPr="00277926">
              <w:rPr>
                <w:rFonts w:ascii="Times New Roman" w:hAnsi="Times New Roman"/>
                <w:b/>
                <w:bCs/>
                <w:color w:val="00B050"/>
                <w:sz w:val="20"/>
                <w:szCs w:val="20"/>
              </w:rPr>
              <w:t>and optionally after (reactive)</w:t>
            </w:r>
          </w:p>
        </w:tc>
      </w:tr>
      <w:tr w:rsidR="00F31B7F" w:rsidRPr="003E0242" w14:paraId="428D065B" w14:textId="77777777" w:rsidTr="00F31B7F">
        <w:tc>
          <w:tcPr>
            <w:tcW w:w="1167" w:type="dxa"/>
          </w:tcPr>
          <w:p w14:paraId="2EEE50C7" w14:textId="204B7D8D"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694" w:type="dxa"/>
          </w:tcPr>
          <w:p w14:paraId="290E1DFB" w14:textId="77777777" w:rsid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No for 1)</w:t>
            </w:r>
          </w:p>
          <w:p w14:paraId="079DA9C7" w14:textId="4217D333" w:rsidR="00F31B7F" w:rsidRPr="00F31B7F" w:rsidRDefault="00F31B7F" w:rsidP="00F31B7F">
            <w:pPr>
              <w:spacing w:after="0"/>
              <w:rPr>
                <w:rFonts w:ascii="Times New Roman" w:eastAsiaTheme="minorEastAsia" w:hAnsi="Times New Roman"/>
                <w:lang w:eastAsia="zh-CN"/>
              </w:rPr>
            </w:pPr>
            <w:r>
              <w:rPr>
                <w:rFonts w:ascii="Times New Roman" w:eastAsiaTheme="minorEastAsia" w:hAnsi="Times New Roman" w:hint="eastAsia"/>
                <w:lang w:eastAsia="zh-CN"/>
              </w:rPr>
              <w:t>Maybe for 2)</w:t>
            </w:r>
          </w:p>
        </w:tc>
        <w:tc>
          <w:tcPr>
            <w:tcW w:w="6489" w:type="dxa"/>
          </w:tcPr>
          <w:p w14:paraId="577D366B" w14:textId="6203F6C2" w:rsidR="00F31B7F" w:rsidRDefault="00F31B7F" w:rsidP="00F31B7F">
            <w:pPr>
              <w:rPr>
                <w:rFonts w:ascii="Times New Roman" w:eastAsiaTheme="minorEastAsia" w:hAnsi="Times New Roman"/>
                <w:lang w:eastAsia="zh-CN"/>
              </w:rPr>
            </w:pPr>
            <w:r>
              <w:rPr>
                <w:rFonts w:ascii="Times New Roman" w:eastAsiaTheme="minorEastAsia" w:hAnsi="Times New Roman" w:hint="eastAsia"/>
                <w:lang w:eastAsia="zh-CN"/>
              </w:rPr>
              <w:t xml:space="preserve">For 1) Similar view with Xiaomi, first of all, the proactive reporting is triggered by UAI configuration (otherConfig), UE cannot do the reporting without configuration even if the condition changed. Second, the reporting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triggered only if the applicability changed, rather than condition </w:t>
            </w:r>
            <w:r>
              <w:rPr>
                <w:rFonts w:ascii="Times New Roman" w:eastAsiaTheme="minorEastAsia" w:hAnsi="Times New Roman" w:hint="eastAsia"/>
                <w:lang w:eastAsia="zh-CN"/>
              </w:rPr>
              <w:lastRenderedPageBreak/>
              <w:t xml:space="preserve">changed, if the applicability can be maintained, UE should not do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reporting even if the condition changed.</w:t>
            </w:r>
          </w:p>
          <w:p w14:paraId="4686F5B5" w14:textId="6C49EA44" w:rsidR="00F31B7F" w:rsidRPr="00F31B7F" w:rsidRDefault="00F31B7F" w:rsidP="00F31B7F">
            <w:pPr>
              <w:rPr>
                <w:rFonts w:ascii="Times New Roman" w:hAnsi="Times New Roman"/>
              </w:rPr>
            </w:pPr>
            <w:r w:rsidRPr="00F31B7F">
              <w:rPr>
                <w:rFonts w:ascii="Times New Roman" w:eastAsiaTheme="minorEastAsia" w:hAnsi="Times New Roman" w:hint="eastAsia"/>
                <w:lang w:eastAsia="zh-CN"/>
              </w:rPr>
              <w:t xml:space="preserve">For 2) </w:t>
            </w:r>
            <w:r w:rsidR="00E83FC4">
              <w:rPr>
                <w:rFonts w:ascii="Times New Roman" w:eastAsiaTheme="minorEastAsia" w:hAnsi="Times New Roman" w:hint="eastAsia"/>
                <w:lang w:eastAsia="zh-CN"/>
              </w:rPr>
              <w:t xml:space="preserve">for reactive reporting, it depends on the contents of configuration in step 3 as </w:t>
            </w:r>
            <w:r w:rsidR="00E83FC4">
              <w:rPr>
                <w:rFonts w:ascii="Times New Roman" w:eastAsiaTheme="minorEastAsia" w:hAnsi="Times New Roman"/>
                <w:lang w:eastAsia="zh-CN"/>
              </w:rPr>
              <w:t>discussed</w:t>
            </w:r>
            <w:r w:rsidR="00E83FC4">
              <w:rPr>
                <w:rFonts w:ascii="Times New Roman" w:eastAsiaTheme="minorEastAsia" w:hAnsi="Times New Roman" w:hint="eastAsia"/>
                <w:lang w:eastAsia="zh-CN"/>
              </w:rPr>
              <w:t xml:space="preserve"> in Q2-1.</w:t>
            </w:r>
          </w:p>
        </w:tc>
      </w:tr>
      <w:tr w:rsidR="009F556B" w:rsidRPr="003E0242" w14:paraId="1DD12AC2" w14:textId="77777777" w:rsidTr="00F31B7F">
        <w:tc>
          <w:tcPr>
            <w:tcW w:w="1167" w:type="dxa"/>
          </w:tcPr>
          <w:p w14:paraId="6FE19E50" w14:textId="3A976720" w:rsidR="009F556B" w:rsidRDefault="009F556B" w:rsidP="009F556B">
            <w:pPr>
              <w:spacing w:after="0"/>
              <w:rPr>
                <w:rFonts w:ascii="Times New Roman" w:eastAsiaTheme="minorEastAsia" w:hAnsi="Times New Roman" w:hint="eastAsia"/>
                <w:lang w:eastAsia="zh-CN"/>
              </w:rPr>
            </w:pPr>
            <w:r>
              <w:rPr>
                <w:rFonts w:ascii="Times New Roman" w:hAnsi="Times New Roman"/>
              </w:rPr>
              <w:lastRenderedPageBreak/>
              <w:t>Qualcomm</w:t>
            </w:r>
          </w:p>
        </w:tc>
        <w:tc>
          <w:tcPr>
            <w:tcW w:w="1694" w:type="dxa"/>
          </w:tcPr>
          <w:p w14:paraId="13D3B56A" w14:textId="77777777" w:rsidR="009F556B" w:rsidRDefault="009F556B" w:rsidP="009F556B">
            <w:pPr>
              <w:spacing w:after="0"/>
              <w:rPr>
                <w:rFonts w:ascii="Times New Roman" w:hAnsi="Times New Roman"/>
              </w:rPr>
            </w:pPr>
            <w:r>
              <w:rPr>
                <w:rFonts w:ascii="Times New Roman" w:hAnsi="Times New Roman"/>
              </w:rPr>
              <w:t>No</w:t>
            </w:r>
            <w:r>
              <w:rPr>
                <w:rFonts w:ascii="Times New Roman" w:hAnsi="Times New Roman"/>
              </w:rPr>
              <w:t xml:space="preserve"> for 2.</w:t>
            </w:r>
          </w:p>
          <w:p w14:paraId="3D835CAC" w14:textId="4FA057E6" w:rsidR="009F556B" w:rsidRDefault="009F556B" w:rsidP="009F556B">
            <w:pPr>
              <w:spacing w:after="0"/>
              <w:rPr>
                <w:rFonts w:ascii="Times New Roman" w:eastAsiaTheme="minorEastAsia" w:hAnsi="Times New Roman" w:hint="eastAsia"/>
                <w:lang w:eastAsia="zh-CN"/>
              </w:rPr>
            </w:pPr>
            <w:r>
              <w:rPr>
                <w:rFonts w:ascii="Times New Roman" w:hAnsi="Times New Roman"/>
              </w:rPr>
              <w:t>Yes</w:t>
            </w:r>
            <w:r w:rsidR="002D16AC">
              <w:rPr>
                <w:rFonts w:ascii="Times New Roman" w:hAnsi="Times New Roman"/>
              </w:rPr>
              <w:t xml:space="preserve"> for 1.</w:t>
            </w:r>
          </w:p>
        </w:tc>
        <w:tc>
          <w:tcPr>
            <w:tcW w:w="6489" w:type="dxa"/>
          </w:tcPr>
          <w:p w14:paraId="2C41A153" w14:textId="77777777" w:rsidR="009F556B" w:rsidRDefault="009F556B" w:rsidP="009F556B">
            <w:pPr>
              <w:rPr>
                <w:b/>
                <w:bCs/>
                <w:lang w:val="en-US"/>
              </w:rPr>
            </w:pPr>
            <w:r>
              <w:rPr>
                <w:rFonts w:ascii="Times New Roman" w:hAnsi="Times New Roman"/>
              </w:rPr>
              <w:t>While we agree with “</w:t>
            </w:r>
            <w:r>
              <w:rPr>
                <w:b/>
                <w:bCs/>
                <w:lang w:val="en-US"/>
              </w:rPr>
              <w:t xml:space="preserve">What is the trigger applicable functionality reporting?” </w:t>
            </w:r>
            <w:r w:rsidRPr="00CE4B84">
              <w:rPr>
                <w:lang w:val="en-US"/>
              </w:rPr>
              <w:t>but</w:t>
            </w:r>
            <w:r>
              <w:rPr>
                <w:lang w:val="en-US"/>
              </w:rPr>
              <w:t xml:space="preserve"> not with “</w:t>
            </w:r>
            <w:r w:rsidRPr="00C17339">
              <w:rPr>
                <w:b/>
                <w:bCs/>
                <w:lang w:val="en-US"/>
              </w:rPr>
              <w:t>Sequence between configuration and applicable functionality reporting</w:t>
            </w:r>
            <w:r>
              <w:rPr>
                <w:b/>
                <w:bCs/>
                <w:lang w:val="en-US"/>
              </w:rPr>
              <w:t>”.</w:t>
            </w:r>
          </w:p>
          <w:p w14:paraId="6CD6A92B" w14:textId="77777777" w:rsidR="009F556B" w:rsidRDefault="009F556B" w:rsidP="009F556B">
            <w:r>
              <w:t>We believe that key difference between proactive and reactive approaches are:</w:t>
            </w:r>
          </w:p>
          <w:p w14:paraId="0224C36C" w14:textId="77777777"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proactive procedures are needed all the time, as the conditions at the UE can change at any time. Therefore, it needs to be supported (even during the configuration time).</w:t>
            </w:r>
          </w:p>
          <w:p w14:paraId="5769AFD2" w14:textId="3000DC79" w:rsidR="009F556B" w:rsidRPr="00D322B4" w:rsidRDefault="009F556B" w:rsidP="009F556B">
            <w:pPr>
              <w:pStyle w:val="ListParagraph"/>
              <w:numPr>
                <w:ilvl w:val="0"/>
                <w:numId w:val="7"/>
              </w:numPr>
              <w:rPr>
                <w:rFonts w:ascii="Times New Roman" w:hAnsi="Times New Roman"/>
                <w:b/>
                <w:bCs/>
                <w:sz w:val="20"/>
                <w:szCs w:val="20"/>
                <w:lang w:val="en-US"/>
              </w:rPr>
            </w:pPr>
            <w:r w:rsidRPr="00D322B4">
              <w:rPr>
                <w:rFonts w:ascii="Times New Roman" w:hAnsi="Times New Roman"/>
                <w:sz w:val="20"/>
                <w:szCs w:val="20"/>
              </w:rPr>
              <w:t>Reactive procedure, if defined, will only be applicable at the reconfiguration time.</w:t>
            </w:r>
            <w:r w:rsidR="00284F05">
              <w:rPr>
                <w:rFonts w:ascii="Times New Roman" w:hAnsi="Times New Roman"/>
                <w:sz w:val="20"/>
                <w:szCs w:val="20"/>
              </w:rPr>
              <w:t xml:space="preserve"> Note that UAI can be used after step 4 to update any updated applicability information before </w:t>
            </w:r>
            <w:r w:rsidR="007F2705">
              <w:rPr>
                <w:rFonts w:ascii="Times New Roman" w:hAnsi="Times New Roman"/>
                <w:sz w:val="20"/>
                <w:szCs w:val="20"/>
              </w:rPr>
              <w:t>activation.</w:t>
            </w:r>
            <w:r w:rsidRPr="00D322B4">
              <w:rPr>
                <w:rFonts w:ascii="Times New Roman" w:hAnsi="Times New Roman"/>
                <w:sz w:val="20"/>
                <w:szCs w:val="20"/>
              </w:rPr>
              <w:t xml:space="preserve"> </w:t>
            </w:r>
          </w:p>
          <w:p w14:paraId="0C8ADDDE" w14:textId="77777777" w:rsidR="009F556B" w:rsidRPr="00D322B4" w:rsidRDefault="009F556B" w:rsidP="009F556B">
            <w:pPr>
              <w:rPr>
                <w:b/>
                <w:bCs/>
                <w:lang w:val="en-US"/>
              </w:rPr>
            </w:pPr>
            <w:r>
              <w:t xml:space="preserve">Therefore, we believe that there is no need for two separate procedure definitions. As we have highlighted previously, they should be combined. We believe the only thing matters is configuration for applicability functionalities reporting and reporting from the UE.   </w:t>
            </w:r>
          </w:p>
          <w:p w14:paraId="466E3835" w14:textId="77777777" w:rsidR="009F556B" w:rsidRDefault="009F556B" w:rsidP="009F556B">
            <w:r w:rsidRPr="00CE4B84">
              <w:t>Our understanding is that for both reactive and proactive approaches</w:t>
            </w:r>
            <w:r>
              <w:t xml:space="preserve"> step 3 and step 5 indicated in the figure can happen together. </w:t>
            </w:r>
          </w:p>
          <w:p w14:paraId="738704D4" w14:textId="77777777" w:rsidR="009F556B" w:rsidRDefault="009F556B" w:rsidP="009F556B">
            <w:pPr>
              <w:rPr>
                <w:rFonts w:ascii="Times New Roman" w:eastAsiaTheme="minorEastAsia" w:hAnsi="Times New Roman" w:hint="eastAsia"/>
                <w:lang w:eastAsia="zh-CN"/>
              </w:rPr>
            </w:pPr>
          </w:p>
        </w:tc>
      </w:tr>
    </w:tbl>
    <w:p w14:paraId="020479CA" w14:textId="77777777" w:rsidR="00DD700C" w:rsidRPr="00DD700C" w:rsidRDefault="00DD700C" w:rsidP="00DD700C"/>
    <w:p w14:paraId="394EA3B8" w14:textId="1A8DEA15" w:rsidR="00A723E9" w:rsidRPr="00A723E9" w:rsidRDefault="00A723E9" w:rsidP="00A723E9">
      <w:pPr>
        <w:pStyle w:val="MiniHeading"/>
      </w:pPr>
      <w:r>
        <w:t>Initial Activation/Deactivation</w:t>
      </w:r>
    </w:p>
    <w:p w14:paraId="2671CB51" w14:textId="55064172" w:rsidR="004C290C" w:rsidRDefault="004C290C" w:rsidP="003B6BD8">
      <w:pPr>
        <w:pStyle w:val="Comments"/>
        <w:rPr>
          <w:rFonts w:ascii="Times New Roman" w:hAnsi="Times New Roman"/>
          <w:i w:val="0"/>
          <w:iCs/>
          <w:sz w:val="20"/>
          <w:szCs w:val="32"/>
          <w:lang w:val="en-US"/>
        </w:rPr>
      </w:pPr>
      <w:r>
        <w:rPr>
          <w:rFonts w:ascii="Times New Roman" w:hAnsi="Times New Roman"/>
          <w:i w:val="0"/>
          <w:iCs/>
          <w:sz w:val="20"/>
          <w:szCs w:val="32"/>
          <w:lang w:val="en-US"/>
        </w:rPr>
        <w:t xml:space="preserve">During RAN2 #126 meeting discussion, following agreements are captured on applicable functionalities and </w:t>
      </w:r>
      <w:r w:rsidR="00F91F8E">
        <w:rPr>
          <w:rFonts w:ascii="Times New Roman" w:hAnsi="Times New Roman"/>
          <w:i w:val="0"/>
          <w:iCs/>
          <w:sz w:val="20"/>
          <w:szCs w:val="32"/>
          <w:lang w:val="en-US"/>
        </w:rPr>
        <w:t>activated functionalities:</w:t>
      </w:r>
    </w:p>
    <w:tbl>
      <w:tblPr>
        <w:tblStyle w:val="TableGrid"/>
        <w:tblW w:w="0" w:type="auto"/>
        <w:tblLook w:val="04A0" w:firstRow="1" w:lastRow="0" w:firstColumn="1" w:lastColumn="0" w:noHBand="0" w:noVBand="1"/>
      </w:tblPr>
      <w:tblGrid>
        <w:gridCol w:w="9350"/>
      </w:tblGrid>
      <w:tr w:rsidR="00F91F8E" w14:paraId="58A62A95" w14:textId="77777777" w:rsidTr="00F91F8E">
        <w:tc>
          <w:tcPr>
            <w:tcW w:w="9350" w:type="dxa"/>
          </w:tcPr>
          <w:p w14:paraId="134EFF55" w14:textId="6564A4E9" w:rsidR="00F91F8E" w:rsidRDefault="00F91F8E" w:rsidP="003B6BD8">
            <w:pPr>
              <w:pStyle w:val="Comments"/>
              <w:rPr>
                <w:rFonts w:ascii="Times New Roman" w:hAnsi="Times New Roman"/>
                <w:i w:val="0"/>
                <w:iCs/>
                <w:sz w:val="20"/>
                <w:szCs w:val="32"/>
                <w:lang w:val="en-US"/>
              </w:rPr>
            </w:pPr>
            <w:r w:rsidRPr="00E40857">
              <w:rPr>
                <w:rFonts w:asciiTheme="minorHAnsi" w:hAnsiTheme="minorHAnsi" w:cstheme="minorHAnsi"/>
                <w:sz w:val="22"/>
                <w:szCs w:val="28"/>
              </w:rPr>
              <w:t xml:space="preserve">RAN2 will support functionality activation/deactivation after inference configuration.   FFS initial state of configuration and how activation/deactivation is achieved.   </w:t>
            </w:r>
          </w:p>
        </w:tc>
      </w:tr>
    </w:tbl>
    <w:p w14:paraId="62129682" w14:textId="5FDECFE7" w:rsidR="003B6BD8" w:rsidRPr="005A0334" w:rsidRDefault="003B6BD8" w:rsidP="003B6BD8">
      <w:pPr>
        <w:pStyle w:val="Comments"/>
        <w:rPr>
          <w:rFonts w:ascii="Times New Roman" w:hAnsi="Times New Roman"/>
          <w:i w:val="0"/>
          <w:iCs/>
          <w:sz w:val="20"/>
          <w:szCs w:val="32"/>
          <w:lang w:val="en-US"/>
        </w:rPr>
      </w:pPr>
      <w:r w:rsidRPr="005A0334">
        <w:rPr>
          <w:rFonts w:ascii="Times New Roman" w:hAnsi="Times New Roman"/>
          <w:i w:val="0"/>
          <w:iCs/>
          <w:sz w:val="20"/>
          <w:szCs w:val="32"/>
          <w:lang w:val="en-US"/>
        </w:rPr>
        <w:t xml:space="preserve">After </w:t>
      </w:r>
      <w:r w:rsidR="00DD2A79">
        <w:rPr>
          <w:rFonts w:ascii="Times New Roman" w:hAnsi="Times New Roman"/>
          <w:i w:val="0"/>
          <w:iCs/>
          <w:sz w:val="20"/>
          <w:szCs w:val="32"/>
          <w:lang w:val="en-US"/>
        </w:rPr>
        <w:t>applicable functionality reporting</w:t>
      </w:r>
      <w:r w:rsidRPr="005A0334">
        <w:rPr>
          <w:rFonts w:ascii="Times New Roman" w:hAnsi="Times New Roman"/>
          <w:i w:val="0"/>
          <w:iCs/>
          <w:sz w:val="20"/>
          <w:szCs w:val="32"/>
          <w:lang w:val="en-US"/>
        </w:rPr>
        <w:t xml:space="preserve">, it is not clear </w:t>
      </w:r>
      <w:r w:rsidR="00F91F8E">
        <w:rPr>
          <w:rFonts w:ascii="Times New Roman" w:hAnsi="Times New Roman"/>
          <w:i w:val="0"/>
          <w:iCs/>
          <w:sz w:val="20"/>
          <w:szCs w:val="32"/>
          <w:lang w:val="en-US"/>
        </w:rPr>
        <w:t xml:space="preserve">what is the initial state (active/deactive) of the functionality after </w:t>
      </w:r>
      <w:r w:rsidR="000B4EA5">
        <w:rPr>
          <w:rFonts w:ascii="Times New Roman" w:hAnsi="Times New Roman"/>
          <w:i w:val="0"/>
          <w:iCs/>
          <w:sz w:val="20"/>
          <w:szCs w:val="32"/>
          <w:lang w:val="en-US"/>
        </w:rPr>
        <w:t>S</w:t>
      </w:r>
      <w:r w:rsidR="00F91F8E">
        <w:rPr>
          <w:rFonts w:ascii="Times New Roman" w:hAnsi="Times New Roman"/>
          <w:i w:val="0"/>
          <w:iCs/>
          <w:sz w:val="20"/>
          <w:szCs w:val="32"/>
          <w:lang w:val="en-US"/>
        </w:rPr>
        <w:t xml:space="preserve">tep 5, and </w:t>
      </w:r>
      <w:r w:rsidRPr="005A0334">
        <w:rPr>
          <w:rFonts w:ascii="Times New Roman" w:hAnsi="Times New Roman"/>
          <w:i w:val="0"/>
          <w:iCs/>
          <w:sz w:val="20"/>
          <w:szCs w:val="32"/>
          <w:lang w:val="en-US"/>
        </w:rPr>
        <w:t xml:space="preserve">how an applicable functionality becomes an activated functionality. There are </w:t>
      </w:r>
      <w:del w:id="73" w:author="OPPO-Jiangsheng Fan" w:date="2024-06-26T09:46:00Z">
        <w:r w:rsidRPr="005A0334" w:rsidDel="00025F7D">
          <w:rPr>
            <w:rFonts w:ascii="Times New Roman" w:hAnsi="Times New Roman"/>
            <w:i w:val="0"/>
            <w:iCs/>
            <w:sz w:val="20"/>
            <w:szCs w:val="32"/>
            <w:lang w:val="en-US"/>
          </w:rPr>
          <w:delText xml:space="preserve">two </w:delText>
        </w:r>
      </w:del>
      <w:ins w:id="74" w:author="OPPO-Jiangsheng Fan" w:date="2024-06-26T09:46:00Z">
        <w:r w:rsidR="00025F7D">
          <w:rPr>
            <w:rFonts w:ascii="Times New Roman" w:hAnsi="Times New Roman"/>
            <w:i w:val="0"/>
            <w:iCs/>
            <w:sz w:val="20"/>
            <w:szCs w:val="32"/>
            <w:lang w:val="en-US"/>
          </w:rPr>
          <w:t>three</w:t>
        </w:r>
        <w:r w:rsidR="00025F7D" w:rsidRPr="005A0334">
          <w:rPr>
            <w:rFonts w:ascii="Times New Roman" w:hAnsi="Times New Roman"/>
            <w:i w:val="0"/>
            <w:iCs/>
            <w:sz w:val="20"/>
            <w:szCs w:val="32"/>
            <w:lang w:val="en-US"/>
          </w:rPr>
          <w:t xml:space="preserve"> </w:t>
        </w:r>
      </w:ins>
      <w:r w:rsidRPr="005A0334">
        <w:rPr>
          <w:rFonts w:ascii="Times New Roman" w:hAnsi="Times New Roman"/>
          <w:i w:val="0"/>
          <w:iCs/>
          <w:sz w:val="20"/>
          <w:szCs w:val="32"/>
          <w:lang w:val="en-US"/>
        </w:rPr>
        <w:t>options:</w:t>
      </w:r>
    </w:p>
    <w:p w14:paraId="7E24F348" w14:textId="115E321F" w:rsidR="003B6BD8" w:rsidRPr="00E3211E" w:rsidRDefault="003B6BD8" w:rsidP="003B6BD8">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1</w:t>
      </w:r>
      <w:r w:rsidRPr="00E3211E">
        <w:rPr>
          <w:rFonts w:ascii="Times New Roman" w:hAnsi="Times New Roman"/>
          <w:i w:val="0"/>
          <w:iCs/>
          <w:sz w:val="20"/>
          <w:szCs w:val="32"/>
          <w:lang w:val="en-US"/>
        </w:rPr>
        <w:t xml:space="preserve">: The applicable functionality is activated by receiving configuration for applicable functionalities in </w:t>
      </w:r>
      <w:r w:rsidR="000B4EA5" w:rsidRPr="00E3211E">
        <w:rPr>
          <w:rFonts w:ascii="Times New Roman" w:hAnsi="Times New Roman"/>
          <w:i w:val="0"/>
          <w:iCs/>
          <w:sz w:val="20"/>
          <w:szCs w:val="32"/>
          <w:lang w:val="en-US"/>
        </w:rPr>
        <w:t>S</w:t>
      </w:r>
      <w:r w:rsidRPr="00E3211E">
        <w:rPr>
          <w:rFonts w:ascii="Times New Roman" w:hAnsi="Times New Roman"/>
          <w:i w:val="0"/>
          <w:iCs/>
          <w:sz w:val="20"/>
          <w:szCs w:val="32"/>
          <w:lang w:val="en-US"/>
        </w:rPr>
        <w:t>tep 5</w:t>
      </w:r>
      <w:r w:rsidR="000474C4" w:rsidRPr="00E3211E">
        <w:rPr>
          <w:rFonts w:ascii="Times New Roman" w:hAnsi="Times New Roman"/>
          <w:i w:val="0"/>
          <w:iCs/>
          <w:sz w:val="20"/>
          <w:szCs w:val="32"/>
          <w:lang w:val="en-US"/>
        </w:rPr>
        <w:t xml:space="preserve"> (if needed)</w:t>
      </w:r>
      <w:r w:rsidRPr="00E3211E">
        <w:rPr>
          <w:rFonts w:ascii="Times New Roman" w:hAnsi="Times New Roman"/>
          <w:i w:val="0"/>
          <w:iCs/>
          <w:sz w:val="20"/>
          <w:szCs w:val="32"/>
          <w:lang w:val="en-US"/>
        </w:rPr>
        <w:t>. If configuration is not provided by the network, it means the functionality is not activated.</w:t>
      </w:r>
    </w:p>
    <w:p w14:paraId="7338BCC5" w14:textId="140CAD6A" w:rsidR="00F47D92" w:rsidRPr="00E3211E" w:rsidRDefault="00F47D92" w:rsidP="00F47D92">
      <w:pPr>
        <w:pStyle w:val="Comments"/>
        <w:ind w:left="720"/>
        <w:rPr>
          <w:rFonts w:ascii="Times New Roman" w:hAnsi="Times New Roman"/>
          <w:i w:val="0"/>
          <w:iCs/>
          <w:sz w:val="20"/>
          <w:szCs w:val="32"/>
          <w:lang w:val="en-US"/>
        </w:rPr>
      </w:pPr>
      <w:r w:rsidRPr="00E3211E">
        <w:rPr>
          <w:rFonts w:ascii="Times New Roman" w:hAnsi="Times New Roman"/>
          <w:b/>
          <w:bCs/>
          <w:i w:val="0"/>
          <w:iCs/>
          <w:sz w:val="20"/>
          <w:szCs w:val="32"/>
          <w:lang w:val="en-US"/>
        </w:rPr>
        <w:t>Option 2</w:t>
      </w:r>
      <w:r w:rsidRPr="00E3211E">
        <w:rPr>
          <w:rFonts w:ascii="Times New Roman" w:hAnsi="Times New Roman"/>
          <w:sz w:val="20"/>
          <w:szCs w:val="32"/>
          <w:lang w:val="en-US"/>
        </w:rPr>
        <w:t xml:space="preserve">: </w:t>
      </w:r>
      <w:r w:rsidRPr="00E3211E">
        <w:rPr>
          <w:rFonts w:ascii="Times New Roman" w:hAnsi="Times New Roman"/>
          <w:i w:val="0"/>
          <w:iCs/>
          <w:sz w:val="20"/>
          <w:szCs w:val="32"/>
          <w:lang w:val="en-US"/>
        </w:rPr>
        <w:t>The applicable functionality is automatically activated if it is included in applicable functionality reporting (assuming the network configuration received in Step 3 is directly applied and the functionality is activated).</w:t>
      </w:r>
    </w:p>
    <w:p w14:paraId="4EE746E8" w14:textId="18F7309B" w:rsidR="00DF6FF4" w:rsidRPr="00E3211E" w:rsidRDefault="00DF6FF4" w:rsidP="003B6BD8">
      <w:pPr>
        <w:pStyle w:val="Comments"/>
        <w:ind w:left="720"/>
        <w:rPr>
          <w:rFonts w:ascii="Times New Roman" w:hAnsi="Times New Roman"/>
          <w:i w:val="0"/>
          <w:iCs/>
          <w:sz w:val="20"/>
          <w:szCs w:val="32"/>
          <w:lang w:val="en-US"/>
        </w:rPr>
      </w:pPr>
      <w:commentRangeStart w:id="75"/>
      <w:r w:rsidRPr="00E3211E">
        <w:rPr>
          <w:rFonts w:ascii="Times New Roman" w:hAnsi="Times New Roman"/>
          <w:b/>
          <w:bCs/>
          <w:i w:val="0"/>
          <w:iCs/>
          <w:sz w:val="20"/>
          <w:szCs w:val="32"/>
          <w:lang w:val="en-US"/>
        </w:rPr>
        <w:t xml:space="preserve">Option </w:t>
      </w:r>
      <w:r w:rsidR="009B4FF1">
        <w:rPr>
          <w:rFonts w:ascii="Times New Roman" w:hAnsi="Times New Roman"/>
          <w:b/>
          <w:bCs/>
          <w:i w:val="0"/>
          <w:iCs/>
          <w:sz w:val="20"/>
          <w:szCs w:val="32"/>
          <w:lang w:val="en-US"/>
        </w:rPr>
        <w:t>3</w:t>
      </w:r>
      <w:commentRangeEnd w:id="75"/>
      <w:r w:rsidR="00253414">
        <w:rPr>
          <w:rStyle w:val="CommentReference"/>
          <w:rFonts w:ascii="Times" w:eastAsia="Batang" w:hAnsi="Times"/>
          <w:i w:val="0"/>
          <w:lang w:eastAsia="en-US"/>
        </w:rPr>
        <w:commentReference w:id="75"/>
      </w:r>
      <w:r w:rsidRPr="00E3211E">
        <w:rPr>
          <w:rFonts w:ascii="Times New Roman" w:hAnsi="Times New Roman"/>
          <w:b/>
          <w:bCs/>
          <w:i w:val="0"/>
          <w:iCs/>
          <w:sz w:val="20"/>
          <w:szCs w:val="32"/>
          <w:lang w:val="en-US"/>
        </w:rPr>
        <w:t>:</w:t>
      </w:r>
      <w:r w:rsidRPr="00E3211E">
        <w:rPr>
          <w:rFonts w:ascii="Times New Roman" w:hAnsi="Times New Roman"/>
          <w:i w:val="0"/>
          <w:iCs/>
          <w:sz w:val="20"/>
          <w:szCs w:val="32"/>
          <w:lang w:val="en-US"/>
        </w:rPr>
        <w:t xml:space="preserve"> </w:t>
      </w:r>
      <w:r w:rsidR="00AE57C9" w:rsidRPr="00E3211E">
        <w:rPr>
          <w:rFonts w:ascii="Times New Roman" w:hAnsi="Times New Roman"/>
          <w:i w:val="0"/>
          <w:iCs/>
          <w:sz w:val="20"/>
          <w:szCs w:val="32"/>
          <w:lang w:val="en-US"/>
        </w:rPr>
        <w:t xml:space="preserve">A functionality is activated based on a field in </w:t>
      </w:r>
      <w:r w:rsidR="00AE57C9" w:rsidRPr="00E3211E">
        <w:rPr>
          <w:rFonts w:ascii="Times New Roman" w:hAnsi="Times New Roman"/>
          <w:sz w:val="20"/>
          <w:szCs w:val="32"/>
          <w:lang w:val="en-US"/>
        </w:rPr>
        <w:t>RRCReconfiguration</w:t>
      </w:r>
      <w:r w:rsidR="00AE57C9" w:rsidRPr="00E3211E">
        <w:rPr>
          <w:rFonts w:ascii="Times New Roman" w:hAnsi="Times New Roman"/>
          <w:i w:val="0"/>
          <w:iCs/>
          <w:sz w:val="20"/>
          <w:szCs w:val="32"/>
          <w:lang w:val="en-US"/>
        </w:rPr>
        <w:t xml:space="preserve"> in Step </w:t>
      </w:r>
      <w:r w:rsidR="000F2FE6" w:rsidRPr="00E3211E">
        <w:rPr>
          <w:rFonts w:ascii="Times New Roman" w:hAnsi="Times New Roman"/>
          <w:i w:val="0"/>
          <w:iCs/>
          <w:sz w:val="20"/>
          <w:szCs w:val="32"/>
          <w:lang w:val="en-US"/>
        </w:rPr>
        <w:t>3</w:t>
      </w:r>
      <w:r w:rsidR="00CC49D1" w:rsidRPr="00E3211E">
        <w:rPr>
          <w:rFonts w:ascii="Times New Roman" w:hAnsi="Times New Roman"/>
          <w:i w:val="0"/>
          <w:iCs/>
          <w:sz w:val="20"/>
          <w:szCs w:val="32"/>
          <w:lang w:val="en-US"/>
        </w:rPr>
        <w:t xml:space="preserve"> or Step </w:t>
      </w:r>
      <w:r w:rsidR="00AE57C9" w:rsidRPr="00E3211E">
        <w:rPr>
          <w:rFonts w:ascii="Times New Roman" w:hAnsi="Times New Roman"/>
          <w:i w:val="0"/>
          <w:iCs/>
          <w:sz w:val="20"/>
          <w:szCs w:val="32"/>
          <w:lang w:val="en-US"/>
        </w:rPr>
        <w:t>5</w:t>
      </w:r>
      <w:r w:rsidR="00D255D6" w:rsidRPr="00E3211E">
        <w:rPr>
          <w:rFonts w:ascii="Times New Roman" w:hAnsi="Times New Roman"/>
          <w:i w:val="0"/>
          <w:iCs/>
          <w:sz w:val="20"/>
          <w:szCs w:val="32"/>
          <w:lang w:val="en-US"/>
        </w:rPr>
        <w:t xml:space="preserve"> (indicating the functionality </w:t>
      </w:r>
      <w:r w:rsidR="00492EB1" w:rsidRPr="00E3211E">
        <w:rPr>
          <w:rFonts w:ascii="Times New Roman" w:hAnsi="Times New Roman"/>
          <w:i w:val="0"/>
          <w:iCs/>
          <w:sz w:val="20"/>
          <w:szCs w:val="32"/>
          <w:lang w:val="en-US"/>
        </w:rPr>
        <w:t>activation status</w:t>
      </w:r>
      <w:r w:rsidR="00D255D6" w:rsidRPr="00E3211E">
        <w:rPr>
          <w:rFonts w:ascii="Times New Roman" w:hAnsi="Times New Roman"/>
          <w:i w:val="0"/>
          <w:iCs/>
          <w:sz w:val="20"/>
          <w:szCs w:val="32"/>
          <w:lang w:val="en-US"/>
        </w:rPr>
        <w:t>)</w:t>
      </w:r>
      <w:r w:rsidR="0076102F" w:rsidRPr="00E3211E">
        <w:rPr>
          <w:rFonts w:ascii="Times New Roman" w:hAnsi="Times New Roman"/>
          <w:i w:val="0"/>
          <w:iCs/>
          <w:sz w:val="20"/>
          <w:szCs w:val="32"/>
          <w:lang w:val="en-US"/>
        </w:rPr>
        <w:t>,</w:t>
      </w:r>
      <w:r w:rsidR="00AE57C9" w:rsidRPr="00E3211E">
        <w:rPr>
          <w:rFonts w:ascii="Times New Roman" w:hAnsi="Times New Roman"/>
          <w:i w:val="0"/>
          <w:iCs/>
          <w:sz w:val="20"/>
          <w:szCs w:val="32"/>
          <w:lang w:val="en-US"/>
        </w:rPr>
        <w:t xml:space="preserve"> and </w:t>
      </w:r>
      <w:r w:rsidR="00FD5CCA" w:rsidRPr="00E3211E">
        <w:rPr>
          <w:rFonts w:ascii="Times New Roman" w:hAnsi="Times New Roman"/>
          <w:i w:val="0"/>
          <w:iCs/>
          <w:sz w:val="20"/>
          <w:szCs w:val="32"/>
          <w:lang w:val="en-US"/>
        </w:rPr>
        <w:t>additionally via</w:t>
      </w:r>
      <w:r w:rsidR="00AE57C9" w:rsidRPr="00E3211E">
        <w:rPr>
          <w:rFonts w:ascii="Times New Roman" w:hAnsi="Times New Roman"/>
          <w:i w:val="0"/>
          <w:iCs/>
          <w:sz w:val="20"/>
          <w:szCs w:val="32"/>
          <w:lang w:val="en-US"/>
        </w:rPr>
        <w:t xml:space="preserve"> </w:t>
      </w:r>
      <w:r w:rsidR="004232BB" w:rsidRPr="00E3211E">
        <w:rPr>
          <w:rFonts w:ascii="Times New Roman" w:hAnsi="Times New Roman"/>
          <w:i w:val="0"/>
          <w:iCs/>
          <w:sz w:val="20"/>
          <w:szCs w:val="32"/>
          <w:lang w:val="en-US"/>
        </w:rPr>
        <w:t>L1/L2</w:t>
      </w:r>
      <w:r w:rsidR="00AE57C9" w:rsidRPr="00E3211E">
        <w:rPr>
          <w:rFonts w:ascii="Times New Roman" w:hAnsi="Times New Roman"/>
          <w:i w:val="0"/>
          <w:iCs/>
          <w:sz w:val="20"/>
          <w:szCs w:val="32"/>
          <w:lang w:val="en-US"/>
        </w:rPr>
        <w:t xml:space="preserve"> based</w:t>
      </w:r>
      <w:r w:rsidR="000064ED" w:rsidRPr="00E3211E">
        <w:rPr>
          <w:rFonts w:ascii="Times New Roman" w:hAnsi="Times New Roman"/>
          <w:i w:val="0"/>
          <w:iCs/>
          <w:sz w:val="20"/>
          <w:szCs w:val="32"/>
          <w:lang w:val="en-US"/>
        </w:rPr>
        <w:t xml:space="preserve"> activation/deactivation</w:t>
      </w:r>
      <w:r w:rsidR="00AE57C9" w:rsidRPr="00E3211E">
        <w:rPr>
          <w:rFonts w:ascii="Times New Roman" w:hAnsi="Times New Roman"/>
          <w:i w:val="0"/>
          <w:iCs/>
          <w:sz w:val="20"/>
          <w:szCs w:val="32"/>
          <w:lang w:val="en-US"/>
        </w:rPr>
        <w:t xml:space="preserve"> </w:t>
      </w:r>
      <w:r w:rsidR="00352A5D" w:rsidRPr="00E3211E">
        <w:rPr>
          <w:rFonts w:ascii="Times New Roman" w:hAnsi="Times New Roman"/>
          <w:i w:val="0"/>
          <w:iCs/>
          <w:sz w:val="20"/>
          <w:szCs w:val="32"/>
          <w:lang w:val="en-US"/>
        </w:rPr>
        <w:t>signaling</w:t>
      </w:r>
      <w:r w:rsidR="0076102F" w:rsidRPr="00E3211E">
        <w:rPr>
          <w:rFonts w:ascii="Times New Roman" w:hAnsi="Times New Roman"/>
          <w:i w:val="0"/>
          <w:iCs/>
          <w:sz w:val="20"/>
          <w:szCs w:val="32"/>
          <w:lang w:val="en-US"/>
        </w:rPr>
        <w:t>.</w:t>
      </w:r>
      <w:r w:rsidR="00584D5D">
        <w:rPr>
          <w:rFonts w:ascii="Times New Roman" w:hAnsi="Times New Roman"/>
          <w:i w:val="0"/>
          <w:iCs/>
          <w:sz w:val="20"/>
          <w:szCs w:val="32"/>
          <w:lang w:val="en-US"/>
        </w:rPr>
        <w:t xml:space="preserve"> L1/L2 based activation/deactivation signaling is up to RAN1.</w:t>
      </w:r>
    </w:p>
    <w:p w14:paraId="1986AF36" w14:textId="1B6F97F1" w:rsidR="003B6BD8" w:rsidRPr="005A0334" w:rsidRDefault="003B6BD8" w:rsidP="003B6BD8">
      <w:pPr>
        <w:pStyle w:val="Heading4"/>
        <w:rPr>
          <w:lang w:val="en-US"/>
        </w:rPr>
      </w:pPr>
      <w:r w:rsidRPr="00E3211E">
        <w:rPr>
          <w:lang w:val="en-US"/>
        </w:rPr>
        <w:t>Q3-</w:t>
      </w:r>
      <w:r w:rsidR="00DD700C" w:rsidRPr="00E3211E">
        <w:rPr>
          <w:lang w:val="en-US"/>
        </w:rPr>
        <w:t>2</w:t>
      </w:r>
      <w:r w:rsidRPr="00E3211E">
        <w:rPr>
          <w:lang w:val="en-US"/>
        </w:rPr>
        <w:t>. Which option do you agree that an applicable functionality</w:t>
      </w:r>
      <w:r w:rsidRPr="005A0334">
        <w:rPr>
          <w:lang w:val="en-US"/>
        </w:rPr>
        <w:t xml:space="preserve"> </w:t>
      </w:r>
      <w:r w:rsidR="003E44C6">
        <w:rPr>
          <w:lang w:val="en-US"/>
        </w:rPr>
        <w:t xml:space="preserve">initially </w:t>
      </w:r>
      <w:r w:rsidRPr="005A0334">
        <w:rPr>
          <w:lang w:val="en-US"/>
        </w:rPr>
        <w:t>becomes an activated functionality</w:t>
      </w:r>
      <w:r w:rsidR="002B4495">
        <w:rPr>
          <w:lang w:val="en-US"/>
        </w:rPr>
        <w:t xml:space="preserve"> after receiving configuration in </w:t>
      </w:r>
      <w:r w:rsidR="000121D6">
        <w:rPr>
          <w:lang w:val="en-US"/>
        </w:rPr>
        <w:t>S</w:t>
      </w:r>
      <w:r w:rsidR="002B4495">
        <w:rPr>
          <w:lang w:val="en-US"/>
        </w:rPr>
        <w:t>tep 5</w:t>
      </w:r>
      <w:r w:rsidR="00965AE9">
        <w:rPr>
          <w:lang w:val="en-US"/>
        </w:rPr>
        <w:t>?</w:t>
      </w:r>
      <w:r w:rsidR="004A74BD">
        <w:rPr>
          <w:lang w:val="en-US"/>
        </w:rPr>
        <w:t xml:space="preserve"> </w:t>
      </w:r>
    </w:p>
    <w:tbl>
      <w:tblPr>
        <w:tblStyle w:val="TableGrid"/>
        <w:tblW w:w="0" w:type="auto"/>
        <w:tblLook w:val="04A0" w:firstRow="1" w:lastRow="0" w:firstColumn="1" w:lastColumn="0" w:noHBand="0" w:noVBand="1"/>
      </w:tblPr>
      <w:tblGrid>
        <w:gridCol w:w="1110"/>
        <w:gridCol w:w="1315"/>
        <w:gridCol w:w="1350"/>
        <w:gridCol w:w="5575"/>
      </w:tblGrid>
      <w:tr w:rsidR="003B6BD8" w:rsidRPr="005A0334" w14:paraId="59993752" w14:textId="77777777" w:rsidTr="0072573C">
        <w:tc>
          <w:tcPr>
            <w:tcW w:w="11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5EFC5A1F" w14:textId="77777777" w:rsidR="003B6BD8" w:rsidRPr="005A0334" w:rsidRDefault="003B6BD8">
            <w:pPr>
              <w:spacing w:after="0"/>
              <w:rPr>
                <w:rFonts w:ascii="Times New Roman" w:eastAsia="MS Mincho" w:hAnsi="Times New Roman"/>
                <w:b/>
                <w:bCs/>
              </w:rPr>
            </w:pPr>
            <w:r w:rsidRPr="005A0334">
              <w:rPr>
                <w:rFonts w:ascii="Times New Roman" w:hAnsi="Times New Roman"/>
                <w:b/>
                <w:bCs/>
              </w:rPr>
              <w:t xml:space="preserve">Company </w:t>
            </w:r>
          </w:p>
        </w:tc>
        <w:tc>
          <w:tcPr>
            <w:tcW w:w="131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4B5B24B" w14:textId="38E69F5B" w:rsidR="00063834" w:rsidRDefault="00063834">
            <w:pPr>
              <w:spacing w:after="0"/>
              <w:rPr>
                <w:rFonts w:ascii="Times New Roman" w:hAnsi="Times New Roman"/>
                <w:b/>
                <w:bCs/>
              </w:rPr>
            </w:pPr>
            <w:r>
              <w:rPr>
                <w:rFonts w:ascii="Times New Roman" w:hAnsi="Times New Roman"/>
                <w:b/>
                <w:bCs/>
              </w:rPr>
              <w:t>Proactive reporting:</w:t>
            </w:r>
          </w:p>
          <w:p w14:paraId="121A373F" w14:textId="35D0AF59" w:rsidR="003B6BD8" w:rsidRPr="005A0334" w:rsidRDefault="003B6BD8">
            <w:pPr>
              <w:spacing w:after="0"/>
              <w:rPr>
                <w:rFonts w:ascii="Times New Roman" w:hAnsi="Times New Roman"/>
                <w:b/>
                <w:bCs/>
              </w:rPr>
            </w:pPr>
            <w:r w:rsidRPr="005A0334">
              <w:rPr>
                <w:rFonts w:ascii="Times New Roman" w:hAnsi="Times New Roman"/>
                <w:b/>
                <w:bCs/>
              </w:rPr>
              <w:lastRenderedPageBreak/>
              <w:t>Option 1/2</w:t>
            </w:r>
            <w:r w:rsidR="00F95782">
              <w:rPr>
                <w:rFonts w:ascii="Times New Roman" w:hAnsi="Times New Roman"/>
                <w:b/>
                <w:bCs/>
              </w:rPr>
              <w:t>/3</w:t>
            </w:r>
          </w:p>
        </w:tc>
        <w:tc>
          <w:tcPr>
            <w:tcW w:w="1350" w:type="dxa"/>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3FFD7735" w14:textId="2622FA90" w:rsidR="00063834" w:rsidRDefault="00063834">
            <w:pPr>
              <w:spacing w:after="0"/>
              <w:rPr>
                <w:rFonts w:ascii="Times New Roman" w:hAnsi="Times New Roman"/>
                <w:b/>
                <w:bCs/>
              </w:rPr>
            </w:pPr>
            <w:r>
              <w:rPr>
                <w:rFonts w:ascii="Times New Roman" w:hAnsi="Times New Roman"/>
                <w:b/>
                <w:bCs/>
              </w:rPr>
              <w:lastRenderedPageBreak/>
              <w:t>Reactive reporting</w:t>
            </w:r>
            <w:r w:rsidR="0072573C">
              <w:rPr>
                <w:rFonts w:ascii="Times New Roman" w:hAnsi="Times New Roman"/>
                <w:b/>
                <w:bCs/>
              </w:rPr>
              <w:t>:</w:t>
            </w:r>
          </w:p>
          <w:p w14:paraId="44C5D949" w14:textId="21E3ABF2" w:rsidR="00063834" w:rsidRDefault="00063834">
            <w:pPr>
              <w:spacing w:after="0"/>
              <w:rPr>
                <w:rFonts w:ascii="Times New Roman" w:hAnsi="Times New Roman"/>
                <w:b/>
                <w:bCs/>
              </w:rPr>
            </w:pPr>
            <w:r>
              <w:rPr>
                <w:rFonts w:ascii="Times New Roman" w:hAnsi="Times New Roman"/>
                <w:b/>
                <w:bCs/>
              </w:rPr>
              <w:lastRenderedPageBreak/>
              <w:t>Option 1/2</w:t>
            </w:r>
            <w:r w:rsidR="001F2D9F">
              <w:rPr>
                <w:rFonts w:ascii="Times New Roman" w:hAnsi="Times New Roman"/>
                <w:b/>
                <w:bCs/>
              </w:rPr>
              <w:t>/3</w:t>
            </w:r>
          </w:p>
        </w:tc>
        <w:tc>
          <w:tcPr>
            <w:tcW w:w="557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12C63984" w14:textId="3D4CC246" w:rsidR="003B6BD8" w:rsidRPr="005A0334" w:rsidRDefault="003B6BD8">
            <w:pPr>
              <w:spacing w:after="0"/>
              <w:rPr>
                <w:rFonts w:ascii="Times New Roman" w:hAnsi="Times New Roman"/>
                <w:b/>
                <w:bCs/>
              </w:rPr>
            </w:pPr>
            <w:r w:rsidRPr="005A0334">
              <w:rPr>
                <w:rFonts w:ascii="Times New Roman" w:hAnsi="Times New Roman"/>
                <w:b/>
                <w:bCs/>
              </w:rPr>
              <w:lastRenderedPageBreak/>
              <w:t>Comment</w:t>
            </w:r>
          </w:p>
        </w:tc>
      </w:tr>
      <w:tr w:rsidR="003B6BD8" w:rsidRPr="005A0334" w14:paraId="5F6E8073" w14:textId="77777777" w:rsidTr="0072573C">
        <w:tc>
          <w:tcPr>
            <w:tcW w:w="1110" w:type="dxa"/>
            <w:tcBorders>
              <w:top w:val="single" w:sz="4" w:space="0" w:color="auto"/>
              <w:left w:val="single" w:sz="4" w:space="0" w:color="auto"/>
              <w:bottom w:val="single" w:sz="4" w:space="0" w:color="auto"/>
              <w:right w:val="single" w:sz="4" w:space="0" w:color="auto"/>
            </w:tcBorders>
          </w:tcPr>
          <w:p w14:paraId="65EC31BC" w14:textId="1903C0AC"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15" w:type="dxa"/>
            <w:tcBorders>
              <w:top w:val="single" w:sz="4" w:space="0" w:color="auto"/>
              <w:left w:val="single" w:sz="4" w:space="0" w:color="auto"/>
              <w:bottom w:val="single" w:sz="4" w:space="0" w:color="auto"/>
              <w:right w:val="single" w:sz="4" w:space="0" w:color="auto"/>
            </w:tcBorders>
          </w:tcPr>
          <w:p w14:paraId="313CD72F" w14:textId="0E8B779B" w:rsidR="003B6BD8" w:rsidRPr="00DD297D" w:rsidRDefault="00DD297D">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1350" w:type="dxa"/>
            <w:tcBorders>
              <w:top w:val="single" w:sz="4" w:space="0" w:color="auto"/>
              <w:left w:val="single" w:sz="4" w:space="0" w:color="auto"/>
              <w:bottom w:val="single" w:sz="4" w:space="0" w:color="auto"/>
              <w:right w:val="single" w:sz="4" w:space="0" w:color="auto"/>
            </w:tcBorders>
          </w:tcPr>
          <w:p w14:paraId="6560EF96" w14:textId="75ECEDC5" w:rsidR="00063834" w:rsidRPr="005A0334" w:rsidRDefault="00DD297D">
            <w:pPr>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tion1/3</w:t>
            </w:r>
          </w:p>
        </w:tc>
        <w:tc>
          <w:tcPr>
            <w:tcW w:w="5575" w:type="dxa"/>
            <w:tcBorders>
              <w:top w:val="single" w:sz="4" w:space="0" w:color="auto"/>
              <w:left w:val="single" w:sz="4" w:space="0" w:color="auto"/>
              <w:bottom w:val="single" w:sz="4" w:space="0" w:color="auto"/>
              <w:right w:val="single" w:sz="4" w:space="0" w:color="auto"/>
            </w:tcBorders>
          </w:tcPr>
          <w:p w14:paraId="0617F068" w14:textId="3D9E2655" w:rsidR="003B6BD8" w:rsidRPr="00DD297D" w:rsidRDefault="00DD297D">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1 should be the baseline. Option3 can be considered for model switching/deactivation/activation.</w:t>
            </w:r>
          </w:p>
        </w:tc>
      </w:tr>
      <w:tr w:rsidR="003B6BD8" w:rsidRPr="005A0334" w14:paraId="71DF9F00" w14:textId="77777777" w:rsidTr="0072573C">
        <w:tc>
          <w:tcPr>
            <w:tcW w:w="1110" w:type="dxa"/>
            <w:tcBorders>
              <w:top w:val="single" w:sz="4" w:space="0" w:color="auto"/>
              <w:left w:val="single" w:sz="4" w:space="0" w:color="auto"/>
              <w:bottom w:val="single" w:sz="4" w:space="0" w:color="auto"/>
              <w:right w:val="single" w:sz="4" w:space="0" w:color="auto"/>
            </w:tcBorders>
          </w:tcPr>
          <w:p w14:paraId="2D429E3C" w14:textId="09612E0C"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315" w:type="dxa"/>
            <w:tcBorders>
              <w:top w:val="single" w:sz="4" w:space="0" w:color="auto"/>
              <w:left w:val="single" w:sz="4" w:space="0" w:color="auto"/>
              <w:bottom w:val="single" w:sz="4" w:space="0" w:color="auto"/>
              <w:right w:val="single" w:sz="4" w:space="0" w:color="auto"/>
            </w:tcBorders>
          </w:tcPr>
          <w:p w14:paraId="6FBD3132" w14:textId="58F9C152" w:rsidR="003B6BD8" w:rsidRPr="003B6B76" w:rsidRDefault="003B6B76">
            <w:pPr>
              <w:spacing w:after="0"/>
              <w:rPr>
                <w:rFonts w:ascii="Times New Roman" w:eastAsiaTheme="minorEastAsia" w:hAnsi="Times New Roman"/>
                <w:lang w:eastAsia="zh-CN"/>
              </w:rPr>
            </w:pPr>
            <w:r>
              <w:rPr>
                <w:rFonts w:ascii="Times New Roman" w:eastAsiaTheme="minorEastAsia" w:hAnsi="Times New Roman" w:hint="eastAsia"/>
                <w:lang w:eastAsia="zh-CN"/>
              </w:rPr>
              <w:t>1</w:t>
            </w:r>
          </w:p>
        </w:tc>
        <w:tc>
          <w:tcPr>
            <w:tcW w:w="1350" w:type="dxa"/>
            <w:tcBorders>
              <w:top w:val="single" w:sz="4" w:space="0" w:color="auto"/>
              <w:left w:val="single" w:sz="4" w:space="0" w:color="auto"/>
              <w:bottom w:val="single" w:sz="4" w:space="0" w:color="auto"/>
              <w:right w:val="single" w:sz="4" w:space="0" w:color="auto"/>
            </w:tcBorders>
          </w:tcPr>
          <w:p w14:paraId="68777C8E" w14:textId="70108F80" w:rsidR="00063834" w:rsidRPr="003B6B76" w:rsidRDefault="003B6B76">
            <w:pPr>
              <w:rPr>
                <w:rFonts w:ascii="Times New Roman" w:eastAsiaTheme="minorEastAsia" w:hAnsi="Times New Roman"/>
                <w:lang w:eastAsia="zh-CN"/>
              </w:rPr>
            </w:pPr>
            <w:r>
              <w:rPr>
                <w:rFonts w:ascii="Times New Roman" w:eastAsiaTheme="minorEastAsia" w:hAnsi="Times New Roman" w:hint="eastAsia"/>
                <w:lang w:eastAsia="zh-CN"/>
              </w:rPr>
              <w:t>1</w:t>
            </w:r>
          </w:p>
        </w:tc>
        <w:tc>
          <w:tcPr>
            <w:tcW w:w="5575" w:type="dxa"/>
            <w:tcBorders>
              <w:top w:val="single" w:sz="4" w:space="0" w:color="auto"/>
              <w:left w:val="single" w:sz="4" w:space="0" w:color="auto"/>
              <w:bottom w:val="single" w:sz="4" w:space="0" w:color="auto"/>
              <w:right w:val="single" w:sz="4" w:space="0" w:color="auto"/>
            </w:tcBorders>
          </w:tcPr>
          <w:p w14:paraId="763BF1B9" w14:textId="77777777" w:rsidR="003B6BD8" w:rsidRDefault="003B6B76">
            <w:pPr>
              <w:rPr>
                <w:rFonts w:ascii="Times New Roman" w:eastAsiaTheme="minorEastAsia" w:hAnsi="Times New Roman"/>
                <w:lang w:eastAsia="zh-CN"/>
              </w:rPr>
            </w:pPr>
            <w:r>
              <w:rPr>
                <w:rFonts w:ascii="Times New Roman" w:eastAsiaTheme="minorEastAsia" w:hAnsi="Times New Roman"/>
                <w:lang w:eastAsia="zh-CN"/>
              </w:rPr>
              <w:t>Option 1 is used for initial activation. Option 3 is used for subsequent activation/deactivation.</w:t>
            </w:r>
          </w:p>
          <w:p w14:paraId="48153D5B" w14:textId="74EE66A2" w:rsidR="003B6B76" w:rsidRPr="003B6B76" w:rsidRDefault="00124053">
            <w:pPr>
              <w:rPr>
                <w:rFonts w:ascii="Times New Roman" w:eastAsiaTheme="minorEastAsia" w:hAnsi="Times New Roman"/>
                <w:lang w:eastAsia="zh-CN"/>
              </w:rPr>
            </w:pPr>
            <w:r>
              <w:rPr>
                <w:rFonts w:ascii="Times New Roman" w:eastAsiaTheme="minorEastAsia" w:hAnsi="Times New Roman"/>
                <w:lang w:eastAsia="zh-CN"/>
              </w:rPr>
              <w:t xml:space="preserve">Although the same RRC message may be used in step 3 and 5, e.g. </w:t>
            </w:r>
            <w:r w:rsidRPr="00124053">
              <w:rPr>
                <w:rFonts w:ascii="Times New Roman" w:eastAsiaTheme="minorEastAsia" w:hAnsi="Times New Roman"/>
                <w:i/>
                <w:lang w:eastAsia="zh-CN"/>
              </w:rPr>
              <w:t>RRCReconfiguration</w:t>
            </w:r>
            <w:r>
              <w:rPr>
                <w:rFonts w:ascii="Times New Roman" w:eastAsiaTheme="minorEastAsia" w:hAnsi="Times New Roman"/>
                <w:lang w:eastAsia="zh-CN"/>
              </w:rPr>
              <w:t xml:space="preserve">, </w:t>
            </w:r>
            <w:r w:rsidR="003B6B76">
              <w:rPr>
                <w:rFonts w:ascii="Times New Roman" w:eastAsiaTheme="minorEastAsia" w:hAnsi="Times New Roman"/>
                <w:lang w:eastAsia="zh-CN"/>
              </w:rPr>
              <w:t>different IEs would be used to indicate the functionality in step 3 and 5. In step 3, the purpose is not to activate the functionality.</w:t>
            </w:r>
          </w:p>
        </w:tc>
      </w:tr>
      <w:tr w:rsidR="003B6BD8" w:rsidRPr="005A0334" w14:paraId="4E29B774" w14:textId="77777777" w:rsidTr="0072573C">
        <w:tc>
          <w:tcPr>
            <w:tcW w:w="1110" w:type="dxa"/>
            <w:tcBorders>
              <w:top w:val="single" w:sz="4" w:space="0" w:color="auto"/>
              <w:left w:val="single" w:sz="4" w:space="0" w:color="auto"/>
              <w:bottom w:val="single" w:sz="4" w:space="0" w:color="auto"/>
              <w:right w:val="single" w:sz="4" w:space="0" w:color="auto"/>
            </w:tcBorders>
          </w:tcPr>
          <w:p w14:paraId="2AE3C620" w14:textId="193D6DFF" w:rsidR="003B6BD8" w:rsidRPr="005A0334" w:rsidRDefault="00F776CA">
            <w:pPr>
              <w:spacing w:after="0"/>
              <w:rPr>
                <w:rFonts w:ascii="Times New Roman" w:hAnsi="Times New Roman"/>
              </w:rPr>
            </w:pPr>
            <w:r w:rsidRPr="00F776CA">
              <w:rPr>
                <w:rFonts w:ascii="Times New Roman" w:hAnsi="Times New Roman"/>
              </w:rPr>
              <w:t>NEC</w:t>
            </w:r>
            <w:r w:rsidRPr="00F776CA">
              <w:rPr>
                <w:rFonts w:ascii="Times New Roman" w:hAnsi="Times New Roman"/>
              </w:rPr>
              <w:tab/>
            </w:r>
            <w:r w:rsidRPr="00F776CA">
              <w:rPr>
                <w:rFonts w:ascii="Times New Roman" w:hAnsi="Times New Roman"/>
              </w:rPr>
              <w:tab/>
            </w:r>
            <w:r w:rsidRPr="00F776CA">
              <w:rPr>
                <w:rFonts w:ascii="Times New Roman" w:hAnsi="Times New Roman"/>
              </w:rPr>
              <w:tab/>
            </w:r>
          </w:p>
        </w:tc>
        <w:tc>
          <w:tcPr>
            <w:tcW w:w="1315" w:type="dxa"/>
            <w:tcBorders>
              <w:top w:val="single" w:sz="4" w:space="0" w:color="auto"/>
              <w:left w:val="single" w:sz="4" w:space="0" w:color="auto"/>
              <w:bottom w:val="single" w:sz="4" w:space="0" w:color="auto"/>
              <w:right w:val="single" w:sz="4" w:space="0" w:color="auto"/>
            </w:tcBorders>
          </w:tcPr>
          <w:p w14:paraId="7F348EAA" w14:textId="6709478F" w:rsidR="003B6BD8" w:rsidRPr="005A0334" w:rsidRDefault="00F776CA">
            <w:pPr>
              <w:spacing w:after="0"/>
              <w:rPr>
                <w:rFonts w:ascii="Times New Roman" w:hAnsi="Times New Roman"/>
              </w:rPr>
            </w:pPr>
            <w:r w:rsidRPr="00F776CA">
              <w:rPr>
                <w:rFonts w:ascii="Times New Roman" w:hAnsi="Times New Roman"/>
              </w:rPr>
              <w:t>Option 3</w:t>
            </w:r>
          </w:p>
        </w:tc>
        <w:tc>
          <w:tcPr>
            <w:tcW w:w="1350" w:type="dxa"/>
            <w:tcBorders>
              <w:top w:val="single" w:sz="4" w:space="0" w:color="auto"/>
              <w:left w:val="single" w:sz="4" w:space="0" w:color="auto"/>
              <w:bottom w:val="single" w:sz="4" w:space="0" w:color="auto"/>
              <w:right w:val="single" w:sz="4" w:space="0" w:color="auto"/>
            </w:tcBorders>
          </w:tcPr>
          <w:p w14:paraId="60F08B9D" w14:textId="0F7D8D64" w:rsidR="00063834" w:rsidRPr="005A0334" w:rsidRDefault="00F776CA">
            <w:pPr>
              <w:rPr>
                <w:rFonts w:ascii="Times New Roman" w:hAnsi="Times New Roman"/>
              </w:rPr>
            </w:pPr>
            <w:r w:rsidRPr="00F776CA">
              <w:rPr>
                <w:rFonts w:ascii="Times New Roman" w:hAnsi="Times New Roman"/>
              </w:rPr>
              <w:t>Option 3</w:t>
            </w:r>
          </w:p>
        </w:tc>
        <w:tc>
          <w:tcPr>
            <w:tcW w:w="5575" w:type="dxa"/>
            <w:tcBorders>
              <w:top w:val="single" w:sz="4" w:space="0" w:color="auto"/>
              <w:left w:val="single" w:sz="4" w:space="0" w:color="auto"/>
              <w:bottom w:val="single" w:sz="4" w:space="0" w:color="auto"/>
              <w:right w:val="single" w:sz="4" w:space="0" w:color="auto"/>
            </w:tcBorders>
          </w:tcPr>
          <w:p w14:paraId="1E52162E" w14:textId="64B17C38" w:rsidR="003B6BD8" w:rsidRPr="005A0334" w:rsidRDefault="00F776CA">
            <w:pPr>
              <w:rPr>
                <w:rFonts w:ascii="Times New Roman" w:hAnsi="Times New Roman"/>
              </w:rPr>
            </w:pPr>
            <w:r w:rsidRPr="00F776CA">
              <w:rPr>
                <w:rFonts w:ascii="Times New Roman" w:hAnsi="Times New Roman"/>
              </w:rPr>
              <w:t>Should be in Step 5.</w:t>
            </w:r>
          </w:p>
        </w:tc>
      </w:tr>
      <w:tr w:rsidR="00946B74" w:rsidRPr="005A0334" w14:paraId="08AAC3B9" w14:textId="77777777" w:rsidTr="0072573C">
        <w:tc>
          <w:tcPr>
            <w:tcW w:w="1110" w:type="dxa"/>
            <w:tcBorders>
              <w:top w:val="single" w:sz="4" w:space="0" w:color="auto"/>
              <w:left w:val="single" w:sz="4" w:space="0" w:color="auto"/>
              <w:bottom w:val="single" w:sz="4" w:space="0" w:color="auto"/>
              <w:right w:val="single" w:sz="4" w:space="0" w:color="auto"/>
            </w:tcBorders>
          </w:tcPr>
          <w:p w14:paraId="316FC7B1" w14:textId="6912202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15" w:type="dxa"/>
            <w:tcBorders>
              <w:top w:val="single" w:sz="4" w:space="0" w:color="auto"/>
              <w:left w:val="single" w:sz="4" w:space="0" w:color="auto"/>
              <w:bottom w:val="single" w:sz="4" w:space="0" w:color="auto"/>
              <w:right w:val="single" w:sz="4" w:space="0" w:color="auto"/>
            </w:tcBorders>
          </w:tcPr>
          <w:p w14:paraId="284C9004" w14:textId="77681F21"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1350" w:type="dxa"/>
            <w:tcBorders>
              <w:top w:val="single" w:sz="4" w:space="0" w:color="auto"/>
              <w:left w:val="single" w:sz="4" w:space="0" w:color="auto"/>
              <w:bottom w:val="single" w:sz="4" w:space="0" w:color="auto"/>
              <w:right w:val="single" w:sz="4" w:space="0" w:color="auto"/>
            </w:tcBorders>
          </w:tcPr>
          <w:p w14:paraId="1AA11D6E" w14:textId="707F2035" w:rsidR="00946B74" w:rsidRPr="005A0334" w:rsidRDefault="00946B74" w:rsidP="00946B74">
            <w:pPr>
              <w:rPr>
                <w:rFonts w:ascii="Times New Roman" w:hAnsi="Times New Roman"/>
              </w:rPr>
            </w:pPr>
            <w:r>
              <w:rPr>
                <w:rFonts w:ascii="Times New Roman" w:eastAsiaTheme="minorEastAsia" w:hAnsi="Times New Roman" w:hint="eastAsia"/>
                <w:lang w:eastAsia="zh-CN"/>
              </w:rPr>
              <w:t>1</w:t>
            </w:r>
            <w:r>
              <w:rPr>
                <w:rFonts w:ascii="Times New Roman" w:eastAsiaTheme="minorEastAsia" w:hAnsi="Times New Roman"/>
                <w:lang w:eastAsia="zh-CN"/>
              </w:rPr>
              <w:t xml:space="preserve"> or 3</w:t>
            </w:r>
          </w:p>
        </w:tc>
        <w:tc>
          <w:tcPr>
            <w:tcW w:w="5575" w:type="dxa"/>
            <w:tcBorders>
              <w:top w:val="single" w:sz="4" w:space="0" w:color="auto"/>
              <w:left w:val="single" w:sz="4" w:space="0" w:color="auto"/>
              <w:bottom w:val="single" w:sz="4" w:space="0" w:color="auto"/>
              <w:right w:val="single" w:sz="4" w:space="0" w:color="auto"/>
            </w:tcBorders>
          </w:tcPr>
          <w:p w14:paraId="1C3DC492" w14:textId="3D5C57CD" w:rsidR="00946B74" w:rsidRPr="005A0334" w:rsidRDefault="00946B74" w:rsidP="00946B74">
            <w:pPr>
              <w:rPr>
                <w:rFonts w:ascii="Times New Roman" w:hAnsi="Times New Roman"/>
              </w:rPr>
            </w:pPr>
          </w:p>
        </w:tc>
      </w:tr>
      <w:tr w:rsidR="00A95701" w:rsidRPr="005A0334" w14:paraId="74B946D8" w14:textId="77777777" w:rsidTr="0072573C">
        <w:tc>
          <w:tcPr>
            <w:tcW w:w="1110" w:type="dxa"/>
            <w:tcBorders>
              <w:top w:val="single" w:sz="4" w:space="0" w:color="auto"/>
              <w:left w:val="single" w:sz="4" w:space="0" w:color="auto"/>
              <w:bottom w:val="single" w:sz="4" w:space="0" w:color="auto"/>
              <w:right w:val="single" w:sz="4" w:space="0" w:color="auto"/>
            </w:tcBorders>
          </w:tcPr>
          <w:p w14:paraId="1A2349E8" w14:textId="5AF08572" w:rsidR="00A95701" w:rsidRPr="005A0334" w:rsidRDefault="00A95701" w:rsidP="00A95701">
            <w:pPr>
              <w:spacing w:after="0"/>
              <w:rPr>
                <w:rFonts w:ascii="Times New Roman" w:hAnsi="Times New Roman"/>
              </w:rPr>
            </w:pPr>
            <w:r>
              <w:rPr>
                <w:rFonts w:ascii="Times New Roman" w:hAnsi="Times New Roman"/>
              </w:rPr>
              <w:t>Apple</w:t>
            </w:r>
          </w:p>
        </w:tc>
        <w:tc>
          <w:tcPr>
            <w:tcW w:w="1315" w:type="dxa"/>
            <w:tcBorders>
              <w:top w:val="single" w:sz="4" w:space="0" w:color="auto"/>
              <w:left w:val="single" w:sz="4" w:space="0" w:color="auto"/>
              <w:bottom w:val="single" w:sz="4" w:space="0" w:color="auto"/>
              <w:right w:val="single" w:sz="4" w:space="0" w:color="auto"/>
            </w:tcBorders>
          </w:tcPr>
          <w:p w14:paraId="56D6F783" w14:textId="583C47D2" w:rsidR="00A95701" w:rsidRPr="005A0334" w:rsidRDefault="00A95701" w:rsidP="00A95701">
            <w:pPr>
              <w:spacing w:after="0"/>
              <w:rPr>
                <w:rFonts w:ascii="Times New Roman" w:hAnsi="Times New Roman"/>
              </w:rPr>
            </w:pPr>
            <w:r>
              <w:rPr>
                <w:rFonts w:ascii="Times New Roman" w:hAnsi="Times New Roman"/>
              </w:rPr>
              <w:t>Option 1 as baseline</w:t>
            </w:r>
          </w:p>
        </w:tc>
        <w:tc>
          <w:tcPr>
            <w:tcW w:w="1350" w:type="dxa"/>
            <w:tcBorders>
              <w:top w:val="single" w:sz="4" w:space="0" w:color="auto"/>
              <w:left w:val="single" w:sz="4" w:space="0" w:color="auto"/>
              <w:bottom w:val="single" w:sz="4" w:space="0" w:color="auto"/>
              <w:right w:val="single" w:sz="4" w:space="0" w:color="auto"/>
            </w:tcBorders>
          </w:tcPr>
          <w:p w14:paraId="0BF322C9" w14:textId="1B9C223A" w:rsidR="00A95701" w:rsidRPr="005A0334" w:rsidRDefault="00A95701" w:rsidP="00A95701">
            <w:pPr>
              <w:rPr>
                <w:rFonts w:ascii="Times New Roman" w:hAnsi="Times New Roman"/>
              </w:rPr>
            </w:pPr>
            <w:r>
              <w:rPr>
                <w:rFonts w:ascii="Times New Roman" w:hAnsi="Times New Roman"/>
              </w:rPr>
              <w:t>Option 1 as baseline</w:t>
            </w:r>
          </w:p>
        </w:tc>
        <w:tc>
          <w:tcPr>
            <w:tcW w:w="5575" w:type="dxa"/>
            <w:tcBorders>
              <w:top w:val="single" w:sz="4" w:space="0" w:color="auto"/>
              <w:left w:val="single" w:sz="4" w:space="0" w:color="auto"/>
              <w:bottom w:val="single" w:sz="4" w:space="0" w:color="auto"/>
              <w:right w:val="single" w:sz="4" w:space="0" w:color="auto"/>
            </w:tcBorders>
          </w:tcPr>
          <w:p w14:paraId="4FD9C3DE" w14:textId="77777777" w:rsidR="00A95701" w:rsidRDefault="00A95701" w:rsidP="00A95701">
            <w:pPr>
              <w:rPr>
                <w:rFonts w:ascii="Times New Roman" w:hAnsi="Times New Roman"/>
              </w:rPr>
            </w:pPr>
            <w:r>
              <w:rPr>
                <w:rFonts w:ascii="Times New Roman" w:hAnsi="Times New Roman"/>
              </w:rPr>
              <w:t xml:space="preserve">Option 1 obviously can work. </w:t>
            </w:r>
          </w:p>
          <w:p w14:paraId="0FE23934" w14:textId="703BE959" w:rsidR="00A95701" w:rsidRPr="005A0334" w:rsidRDefault="00A95701" w:rsidP="00A95701">
            <w:pPr>
              <w:rPr>
                <w:rFonts w:ascii="Times New Roman" w:hAnsi="Times New Roman"/>
              </w:rPr>
            </w:pPr>
            <w:r>
              <w:rPr>
                <w:rFonts w:ascii="Times New Roman" w:hAnsi="Times New Roman"/>
              </w:rPr>
              <w:t xml:space="preserve">Whether Option 3 is needed depends on whether RAN1 agree to introduce L1/L2 activation signalling, which further depends on whether RAN1 identify requirement for dynamic activation, deactivation and switching. As usual, it is RAN1 decision and RAN2 can just wait for RAN1 conclusion.     </w:t>
            </w:r>
          </w:p>
        </w:tc>
      </w:tr>
      <w:tr w:rsidR="005569EC" w:rsidRPr="005A0334" w14:paraId="38BEA56C" w14:textId="77777777" w:rsidTr="0072573C">
        <w:tc>
          <w:tcPr>
            <w:tcW w:w="1110" w:type="dxa"/>
            <w:tcBorders>
              <w:top w:val="single" w:sz="4" w:space="0" w:color="auto"/>
              <w:left w:val="single" w:sz="4" w:space="0" w:color="auto"/>
              <w:bottom w:val="single" w:sz="4" w:space="0" w:color="auto"/>
              <w:right w:val="single" w:sz="4" w:space="0" w:color="auto"/>
            </w:tcBorders>
          </w:tcPr>
          <w:p w14:paraId="68AC53E0" w14:textId="09A6CF64" w:rsidR="005569EC" w:rsidRPr="005A0334" w:rsidRDefault="005A6CA6" w:rsidP="00946B74">
            <w:pPr>
              <w:spacing w:after="0"/>
              <w:rPr>
                <w:rFonts w:ascii="Times New Roman" w:hAnsi="Times New Roman"/>
              </w:rPr>
            </w:pPr>
            <w:r w:rsidRPr="005A6CA6">
              <w:rPr>
                <w:rFonts w:ascii="Times New Roman" w:hAnsi="Times New Roman"/>
              </w:rPr>
              <w:t>Huawei, HiSilicon</w:t>
            </w:r>
          </w:p>
        </w:tc>
        <w:tc>
          <w:tcPr>
            <w:tcW w:w="1315" w:type="dxa"/>
            <w:tcBorders>
              <w:top w:val="single" w:sz="4" w:space="0" w:color="auto"/>
              <w:left w:val="single" w:sz="4" w:space="0" w:color="auto"/>
              <w:bottom w:val="single" w:sz="4" w:space="0" w:color="auto"/>
              <w:right w:val="single" w:sz="4" w:space="0" w:color="auto"/>
            </w:tcBorders>
          </w:tcPr>
          <w:p w14:paraId="361AA672" w14:textId="5798EB8A" w:rsidR="005569EC" w:rsidRPr="005A6CA6" w:rsidRDefault="005A6CA6"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1350" w:type="dxa"/>
            <w:tcBorders>
              <w:top w:val="single" w:sz="4" w:space="0" w:color="auto"/>
              <w:left w:val="single" w:sz="4" w:space="0" w:color="auto"/>
              <w:bottom w:val="single" w:sz="4" w:space="0" w:color="auto"/>
              <w:right w:val="single" w:sz="4" w:space="0" w:color="auto"/>
            </w:tcBorders>
          </w:tcPr>
          <w:p w14:paraId="377036BC" w14:textId="3A891596" w:rsidR="005569EC" w:rsidRPr="005A6CA6" w:rsidRDefault="005A6CA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w:t>
            </w:r>
          </w:p>
        </w:tc>
        <w:tc>
          <w:tcPr>
            <w:tcW w:w="5575" w:type="dxa"/>
            <w:tcBorders>
              <w:top w:val="single" w:sz="4" w:space="0" w:color="auto"/>
              <w:left w:val="single" w:sz="4" w:space="0" w:color="auto"/>
              <w:bottom w:val="single" w:sz="4" w:space="0" w:color="auto"/>
              <w:right w:val="single" w:sz="4" w:space="0" w:color="auto"/>
            </w:tcBorders>
          </w:tcPr>
          <w:p w14:paraId="66F0A389" w14:textId="27B5C9CA" w:rsidR="00992886" w:rsidRPr="00992886" w:rsidRDefault="00992886" w:rsidP="00946B74">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is reasonable.</w:t>
            </w:r>
          </w:p>
        </w:tc>
      </w:tr>
      <w:tr w:rsidR="00150015" w:rsidRPr="005A0334" w14:paraId="1060C60F" w14:textId="77777777" w:rsidTr="0072573C">
        <w:tc>
          <w:tcPr>
            <w:tcW w:w="1110" w:type="dxa"/>
            <w:tcBorders>
              <w:top w:val="single" w:sz="4" w:space="0" w:color="auto"/>
              <w:left w:val="single" w:sz="4" w:space="0" w:color="auto"/>
              <w:bottom w:val="single" w:sz="4" w:space="0" w:color="auto"/>
              <w:right w:val="single" w:sz="4" w:space="0" w:color="auto"/>
            </w:tcBorders>
          </w:tcPr>
          <w:p w14:paraId="695F0006" w14:textId="475C057F" w:rsidR="00150015" w:rsidRPr="005A6CA6" w:rsidRDefault="00150015" w:rsidP="00150015">
            <w:pPr>
              <w:spacing w:after="0"/>
              <w:rPr>
                <w:rFonts w:ascii="Times New Roman" w:hAnsi="Times New Roman"/>
              </w:rPr>
            </w:pPr>
            <w:r>
              <w:rPr>
                <w:rFonts w:ascii="Times New Roman" w:eastAsiaTheme="minorEastAsia" w:hAnsi="Times New Roman" w:hint="eastAsia"/>
                <w:lang w:eastAsia="zh-CN"/>
              </w:rPr>
              <w:t>Z</w:t>
            </w:r>
            <w:r>
              <w:rPr>
                <w:rFonts w:ascii="Times New Roman" w:eastAsiaTheme="minorEastAsia" w:hAnsi="Times New Roman"/>
                <w:lang w:eastAsia="zh-CN"/>
              </w:rPr>
              <w:t>TE</w:t>
            </w:r>
          </w:p>
        </w:tc>
        <w:tc>
          <w:tcPr>
            <w:tcW w:w="1315" w:type="dxa"/>
            <w:tcBorders>
              <w:top w:val="single" w:sz="4" w:space="0" w:color="auto"/>
              <w:left w:val="single" w:sz="4" w:space="0" w:color="auto"/>
              <w:bottom w:val="single" w:sz="4" w:space="0" w:color="auto"/>
              <w:right w:val="single" w:sz="4" w:space="0" w:color="auto"/>
            </w:tcBorders>
          </w:tcPr>
          <w:p w14:paraId="7C90D2AC" w14:textId="304BB1EE" w:rsidR="00150015" w:rsidRDefault="00150015" w:rsidP="00150015">
            <w:pPr>
              <w:spacing w:after="0"/>
              <w:rPr>
                <w:rFonts w:ascii="Times New Roman" w:eastAsiaTheme="minorEastAsia" w:hAnsi="Times New Roman"/>
                <w:lang w:eastAsia="zh-CN"/>
              </w:rPr>
            </w:pPr>
            <w:r>
              <w:rPr>
                <w:rFonts w:ascii="Times New Roman" w:eastAsiaTheme="minorEastAsia" w:hAnsi="Times New Roman"/>
                <w:lang w:eastAsia="zh-CN"/>
              </w:rPr>
              <w:t>Waiting for RAN1</w:t>
            </w:r>
          </w:p>
        </w:tc>
        <w:tc>
          <w:tcPr>
            <w:tcW w:w="1350" w:type="dxa"/>
            <w:tcBorders>
              <w:top w:val="single" w:sz="4" w:space="0" w:color="auto"/>
              <w:left w:val="single" w:sz="4" w:space="0" w:color="auto"/>
              <w:bottom w:val="single" w:sz="4" w:space="0" w:color="auto"/>
              <w:right w:val="single" w:sz="4" w:space="0" w:color="auto"/>
            </w:tcBorders>
          </w:tcPr>
          <w:p w14:paraId="5AEF1149" w14:textId="62F5B44D" w:rsidR="00150015" w:rsidRDefault="00150015" w:rsidP="00150015">
            <w:pPr>
              <w:rPr>
                <w:rFonts w:ascii="Times New Roman" w:eastAsiaTheme="minorEastAsia" w:hAnsi="Times New Roman"/>
                <w:lang w:eastAsia="zh-CN"/>
              </w:rPr>
            </w:pPr>
            <w:r>
              <w:rPr>
                <w:rFonts w:ascii="Times New Roman" w:eastAsiaTheme="minorEastAsia" w:hAnsi="Times New Roman"/>
                <w:lang w:eastAsia="zh-CN"/>
              </w:rPr>
              <w:t>Waiting for RAN1</w:t>
            </w:r>
          </w:p>
        </w:tc>
        <w:tc>
          <w:tcPr>
            <w:tcW w:w="5575" w:type="dxa"/>
            <w:tcBorders>
              <w:top w:val="single" w:sz="4" w:space="0" w:color="auto"/>
              <w:left w:val="single" w:sz="4" w:space="0" w:color="auto"/>
              <w:bottom w:val="single" w:sz="4" w:space="0" w:color="auto"/>
              <w:right w:val="single" w:sz="4" w:space="0" w:color="auto"/>
            </w:tcBorders>
          </w:tcPr>
          <w:p w14:paraId="207700A7" w14:textId="0712DAB3" w:rsidR="00150015" w:rsidRPr="005A0334" w:rsidRDefault="00150015" w:rsidP="00150015">
            <w:pPr>
              <w:rPr>
                <w:rFonts w:ascii="Times New Roman" w:hAnsi="Times New Roman"/>
              </w:rPr>
            </w:pPr>
            <w:r>
              <w:rPr>
                <w:rFonts w:ascii="Times New Roman" w:eastAsiaTheme="minorEastAsia" w:hAnsi="Times New Roman"/>
                <w:lang w:eastAsia="zh-CN"/>
              </w:rPr>
              <w:t>In our understanding, which option to go is depending on RRC signalling structure and granularity of functionality. At the current stage, RAN2 is not clear about either the detail RRC signalling structure (ASN.1) or the granularity of functionality, which needs to be firstly designed by RAN1. In this sense, we suggest to postpone the discussion until sufficient progress is made by RAN1.</w:t>
            </w:r>
          </w:p>
        </w:tc>
      </w:tr>
      <w:tr w:rsidR="000A5416" w:rsidRPr="005A0334" w14:paraId="238B92B9" w14:textId="77777777" w:rsidTr="0072573C">
        <w:tc>
          <w:tcPr>
            <w:tcW w:w="1110" w:type="dxa"/>
            <w:tcBorders>
              <w:top w:val="single" w:sz="4" w:space="0" w:color="auto"/>
              <w:left w:val="single" w:sz="4" w:space="0" w:color="auto"/>
              <w:bottom w:val="single" w:sz="4" w:space="0" w:color="auto"/>
              <w:right w:val="single" w:sz="4" w:space="0" w:color="auto"/>
            </w:tcBorders>
          </w:tcPr>
          <w:p w14:paraId="71450388" w14:textId="38F75485" w:rsidR="000A5416" w:rsidRPr="005A6CA6" w:rsidRDefault="000A5416" w:rsidP="000A5416">
            <w:pPr>
              <w:spacing w:after="0"/>
              <w:rPr>
                <w:rFonts w:ascii="Times New Roman" w:hAnsi="Times New Roman"/>
              </w:rPr>
            </w:pPr>
            <w:r>
              <w:rPr>
                <w:rFonts w:ascii="Times New Roman" w:hAnsi="Times New Roman"/>
              </w:rPr>
              <w:t>Mediatek</w:t>
            </w:r>
          </w:p>
        </w:tc>
        <w:tc>
          <w:tcPr>
            <w:tcW w:w="1315" w:type="dxa"/>
            <w:tcBorders>
              <w:top w:val="single" w:sz="4" w:space="0" w:color="auto"/>
              <w:left w:val="single" w:sz="4" w:space="0" w:color="auto"/>
              <w:bottom w:val="single" w:sz="4" w:space="0" w:color="auto"/>
              <w:right w:val="single" w:sz="4" w:space="0" w:color="auto"/>
            </w:tcBorders>
          </w:tcPr>
          <w:p w14:paraId="7FA55E28" w14:textId="0372560D"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Borders>
              <w:top w:val="single" w:sz="4" w:space="0" w:color="auto"/>
              <w:left w:val="single" w:sz="4" w:space="0" w:color="auto"/>
              <w:bottom w:val="single" w:sz="4" w:space="0" w:color="auto"/>
              <w:right w:val="single" w:sz="4" w:space="0" w:color="auto"/>
            </w:tcBorders>
          </w:tcPr>
          <w:p w14:paraId="061A1826" w14:textId="545BDB22" w:rsidR="000A5416" w:rsidRDefault="000A5416" w:rsidP="000A5416">
            <w:pPr>
              <w:rPr>
                <w:rFonts w:ascii="Times New Roman" w:eastAsiaTheme="minorEastAsia" w:hAnsi="Times New Roman"/>
                <w:lang w:eastAsia="zh-CN"/>
              </w:rPr>
            </w:pPr>
            <w:r>
              <w:rPr>
                <w:rFonts w:ascii="Times New Roman" w:eastAsiaTheme="minorEastAsia" w:hAnsi="Times New Roman"/>
                <w:lang w:eastAsia="zh-CN"/>
              </w:rPr>
              <w:t>Option 1</w:t>
            </w:r>
          </w:p>
        </w:tc>
        <w:tc>
          <w:tcPr>
            <w:tcW w:w="5575" w:type="dxa"/>
            <w:tcBorders>
              <w:top w:val="single" w:sz="4" w:space="0" w:color="auto"/>
              <w:left w:val="single" w:sz="4" w:space="0" w:color="auto"/>
              <w:bottom w:val="single" w:sz="4" w:space="0" w:color="auto"/>
              <w:right w:val="single" w:sz="4" w:space="0" w:color="auto"/>
            </w:tcBorders>
          </w:tcPr>
          <w:p w14:paraId="321D27C6" w14:textId="62F279D9" w:rsidR="000A5416" w:rsidRPr="005A0334" w:rsidRDefault="000A5416" w:rsidP="000A5416">
            <w:pPr>
              <w:rPr>
                <w:rFonts w:ascii="Times New Roman" w:hAnsi="Times New Roman"/>
              </w:rPr>
            </w:pPr>
            <w:r>
              <w:rPr>
                <w:rFonts w:ascii="Times New Roman" w:eastAsiaTheme="minorEastAsia" w:hAnsi="Times New Roman"/>
                <w:lang w:eastAsia="zh-CN"/>
              </w:rPr>
              <w:t xml:space="preserve">Option 1 is the baseline. </w:t>
            </w:r>
          </w:p>
        </w:tc>
      </w:tr>
      <w:tr w:rsidR="00BE312F" w:rsidRPr="005A0334" w14:paraId="657600F7" w14:textId="77777777" w:rsidTr="0072573C">
        <w:tc>
          <w:tcPr>
            <w:tcW w:w="1110" w:type="dxa"/>
            <w:tcBorders>
              <w:top w:val="single" w:sz="4" w:space="0" w:color="auto"/>
              <w:left w:val="single" w:sz="4" w:space="0" w:color="auto"/>
              <w:bottom w:val="single" w:sz="4" w:space="0" w:color="auto"/>
              <w:right w:val="single" w:sz="4" w:space="0" w:color="auto"/>
            </w:tcBorders>
          </w:tcPr>
          <w:p w14:paraId="1E367A0E" w14:textId="763E5C31" w:rsidR="00BE312F" w:rsidRPr="005A6CA6" w:rsidRDefault="00BE312F" w:rsidP="00BE312F">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315" w:type="dxa"/>
            <w:tcBorders>
              <w:top w:val="single" w:sz="4" w:space="0" w:color="auto"/>
              <w:left w:val="single" w:sz="4" w:space="0" w:color="auto"/>
              <w:bottom w:val="single" w:sz="4" w:space="0" w:color="auto"/>
              <w:right w:val="single" w:sz="4" w:space="0" w:color="auto"/>
            </w:tcBorders>
          </w:tcPr>
          <w:p w14:paraId="2AF51D4A" w14:textId="5163BDA2" w:rsidR="00BE312F" w:rsidRDefault="00BE312F" w:rsidP="00BE312F">
            <w:pPr>
              <w:spacing w:after="0"/>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1350" w:type="dxa"/>
            <w:tcBorders>
              <w:top w:val="single" w:sz="4" w:space="0" w:color="auto"/>
              <w:left w:val="single" w:sz="4" w:space="0" w:color="auto"/>
              <w:bottom w:val="single" w:sz="4" w:space="0" w:color="auto"/>
              <w:right w:val="single" w:sz="4" w:space="0" w:color="auto"/>
            </w:tcBorders>
          </w:tcPr>
          <w:p w14:paraId="18716E30" w14:textId="7A6ED72D" w:rsidR="00BE312F" w:rsidRDefault="00BE312F" w:rsidP="00BE312F">
            <w:pPr>
              <w:rPr>
                <w:rFonts w:ascii="Times New Roman" w:eastAsiaTheme="minorEastAsia" w:hAnsi="Times New Roman"/>
                <w:lang w:eastAsia="zh-CN"/>
              </w:rPr>
            </w:pPr>
            <w:r>
              <w:rPr>
                <w:rFonts w:ascii="Times New Roman" w:eastAsiaTheme="minorEastAsia" w:hAnsi="Times New Roman" w:hint="eastAsia"/>
                <w:lang w:eastAsia="zh-CN"/>
              </w:rPr>
              <w:t>3</w:t>
            </w:r>
            <w:r>
              <w:rPr>
                <w:rFonts w:ascii="Times New Roman" w:eastAsiaTheme="minorEastAsia" w:hAnsi="Times New Roman"/>
                <w:lang w:eastAsia="zh-CN"/>
              </w:rPr>
              <w:t>/1</w:t>
            </w:r>
          </w:p>
        </w:tc>
        <w:tc>
          <w:tcPr>
            <w:tcW w:w="5575" w:type="dxa"/>
            <w:tcBorders>
              <w:top w:val="single" w:sz="4" w:space="0" w:color="auto"/>
              <w:left w:val="single" w:sz="4" w:space="0" w:color="auto"/>
              <w:bottom w:val="single" w:sz="4" w:space="0" w:color="auto"/>
              <w:right w:val="single" w:sz="4" w:space="0" w:color="auto"/>
            </w:tcBorders>
          </w:tcPr>
          <w:p w14:paraId="0941C5B3"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RAN2 agreed before the following</w:t>
            </w:r>
          </w:p>
          <w:p w14:paraId="3B4A0A51" w14:textId="77777777" w:rsidR="00BE312F" w:rsidRDefault="00BE312F" w:rsidP="00BE312F">
            <w:pPr>
              <w:rPr>
                <w:rFonts w:ascii="Times New Roman" w:eastAsiaTheme="minorEastAsia" w:hAnsi="Times New Roman"/>
                <w:lang w:eastAsia="zh-CN"/>
              </w:rPr>
            </w:pPr>
            <w:r w:rsidRPr="005E2BD4">
              <w:rPr>
                <w:rFonts w:ascii="Times New Roman" w:eastAsiaTheme="minorEastAsia" w:hAnsi="Times New Roman"/>
                <w:lang w:eastAsia="zh-CN"/>
              </w:rPr>
              <w:t>1</w:t>
            </w:r>
            <w:r w:rsidRPr="005E2BD4">
              <w:rPr>
                <w:rFonts w:ascii="Times New Roman" w:eastAsiaTheme="minorEastAsia" w:hAnsi="Times New Roman"/>
                <w:lang w:eastAsia="zh-CN"/>
              </w:rPr>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227A984C"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 xml:space="preserve">Since the applicability of AIML functionality could vary depending on the UE/NW side condition, performance etc. It would be good to support dynamic activation/deactivation of AIML functionality as in Option 3 or Option 1. </w:t>
            </w:r>
          </w:p>
          <w:p w14:paraId="54317167" w14:textId="77777777" w:rsidR="00BE312F" w:rsidRDefault="00BE312F" w:rsidP="00BE312F">
            <w:pPr>
              <w:rPr>
                <w:rFonts w:ascii="Times New Roman" w:eastAsiaTheme="minorEastAsia" w:hAnsi="Times New Roman"/>
                <w:lang w:eastAsia="zh-CN"/>
              </w:rPr>
            </w:pPr>
            <w:r>
              <w:rPr>
                <w:rFonts w:ascii="Times New Roman" w:eastAsiaTheme="minorEastAsia" w:hAnsi="Times New Roman"/>
                <w:lang w:eastAsia="zh-CN"/>
              </w:rPr>
              <w:t>Besides, we don’t think L2 MAC CE based activation/deactivation solution would depend on RAN1.</w:t>
            </w:r>
          </w:p>
          <w:p w14:paraId="529CD3CB" w14:textId="77777777" w:rsidR="00BE312F" w:rsidRPr="005A0334" w:rsidRDefault="00BE312F" w:rsidP="00BE312F">
            <w:pPr>
              <w:rPr>
                <w:rFonts w:ascii="Times New Roman" w:hAnsi="Times New Roman"/>
              </w:rPr>
            </w:pPr>
          </w:p>
        </w:tc>
      </w:tr>
      <w:tr w:rsidR="004212BD" w:rsidRPr="00350A7C" w14:paraId="25FAB8C7" w14:textId="77777777" w:rsidTr="004212BD">
        <w:tc>
          <w:tcPr>
            <w:tcW w:w="1110" w:type="dxa"/>
          </w:tcPr>
          <w:p w14:paraId="75B0566F" w14:textId="77777777" w:rsidR="004212BD" w:rsidRPr="005A6CA6" w:rsidRDefault="004212BD" w:rsidP="00733211">
            <w:pPr>
              <w:spacing w:after="0"/>
              <w:rPr>
                <w:rFonts w:ascii="Times New Roman" w:hAnsi="Times New Roman"/>
              </w:rPr>
            </w:pPr>
            <w:r>
              <w:rPr>
                <w:rFonts w:ascii="Times New Roman" w:hAnsi="Times New Roman"/>
              </w:rPr>
              <w:lastRenderedPageBreak/>
              <w:t>Ericsson</w:t>
            </w:r>
          </w:p>
        </w:tc>
        <w:tc>
          <w:tcPr>
            <w:tcW w:w="1315" w:type="dxa"/>
          </w:tcPr>
          <w:p w14:paraId="08F0E3E7" w14:textId="77777777" w:rsidR="004212BD" w:rsidRDefault="004212BD" w:rsidP="00733211">
            <w:pPr>
              <w:spacing w:after="0"/>
              <w:rPr>
                <w:rFonts w:ascii="Times New Roman" w:eastAsiaTheme="minorEastAsia" w:hAnsi="Times New Roman"/>
                <w:lang w:eastAsia="zh-CN"/>
              </w:rPr>
            </w:pPr>
            <w:r>
              <w:rPr>
                <w:rFonts w:ascii="Times New Roman" w:eastAsiaTheme="minorEastAsia" w:hAnsi="Times New Roman"/>
                <w:lang w:eastAsia="zh-CN"/>
              </w:rPr>
              <w:t>Option 1</w:t>
            </w:r>
          </w:p>
        </w:tc>
        <w:tc>
          <w:tcPr>
            <w:tcW w:w="1350" w:type="dxa"/>
          </w:tcPr>
          <w:p w14:paraId="1C63C6E6"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Option 1 (baseline)</w:t>
            </w:r>
          </w:p>
          <w:p w14:paraId="3AD21EF3" w14:textId="77777777" w:rsidR="004212BD" w:rsidRDefault="004212BD" w:rsidP="00733211">
            <w:pPr>
              <w:rPr>
                <w:rFonts w:ascii="Times New Roman" w:eastAsiaTheme="minorEastAsia" w:hAnsi="Times New Roman"/>
                <w:lang w:eastAsia="zh-CN"/>
              </w:rPr>
            </w:pPr>
            <w:r>
              <w:rPr>
                <w:rFonts w:ascii="Times New Roman" w:eastAsiaTheme="minorEastAsia" w:hAnsi="Times New Roman"/>
                <w:lang w:eastAsia="zh-CN"/>
              </w:rPr>
              <w:t>2 and 3 (possible for more efficiency)</w:t>
            </w:r>
          </w:p>
        </w:tc>
        <w:tc>
          <w:tcPr>
            <w:tcW w:w="5575" w:type="dxa"/>
          </w:tcPr>
          <w:p w14:paraId="29FA2F5D" w14:textId="77777777" w:rsidR="004212BD" w:rsidRDefault="004212BD" w:rsidP="00733211">
            <w:pPr>
              <w:rPr>
                <w:rFonts w:ascii="Times New Roman" w:hAnsi="Times New Roman"/>
              </w:rPr>
            </w:pPr>
            <w:r w:rsidRPr="00350A7C">
              <w:rPr>
                <w:rFonts w:ascii="Times New Roman" w:hAnsi="Times New Roman"/>
                <w:u w:val="single"/>
              </w:rPr>
              <w:t>Proactive</w:t>
            </w:r>
            <w:r>
              <w:rPr>
                <w:rFonts w:ascii="Times New Roman" w:hAnsi="Times New Roman"/>
              </w:rPr>
              <w:t xml:space="preserve">: The legacy framework of UAI is used by the UE to signal its recommendation/preference to the gNB at any point in time, and then the gNB can decide whether to accept this recommendation and configure the UE accordingly. We need to follow here the same mindset, the UE cannot activate a functionality without previously informing the NW, since the NW does not know the point in time in which the UAI will be transmitted, and it is not guaranteed that the gNB can now accept the UE recommendation/preference. </w:t>
            </w:r>
            <w:r>
              <w:rPr>
                <w:rFonts w:ascii="Times New Roman" w:hAnsi="Times New Roman"/>
              </w:rPr>
              <w:br/>
              <w:t>Hence, only option 1 should be considered for proactive approach, followed potentially by explicit L1/L2 signalling for the actual activation.</w:t>
            </w:r>
          </w:p>
          <w:p w14:paraId="7DF7C984" w14:textId="77777777" w:rsidR="004212BD" w:rsidRPr="00350A7C" w:rsidRDefault="004212BD" w:rsidP="00733211">
            <w:pPr>
              <w:rPr>
                <w:rFonts w:ascii="Times New Roman" w:hAnsi="Times New Roman"/>
              </w:rPr>
            </w:pPr>
            <w:r w:rsidRPr="00350A7C">
              <w:rPr>
                <w:rFonts w:ascii="Times New Roman" w:hAnsi="Times New Roman"/>
                <w:u w:val="single"/>
              </w:rPr>
              <w:t>Reactive</w:t>
            </w:r>
            <w:r>
              <w:rPr>
                <w:rFonts w:ascii="Times New Roman" w:hAnsi="Times New Roman"/>
              </w:rPr>
              <w:t>: Unlike the proactive approach, here the gNB can provide the candidate inference configurations/NW-side addition conditions already in step-3. Hence in theory, the UE can just select one of these configurations, report the selected configurations to the gNB, and apply it straight away, without the step-5. So option 2 can also be adopted to avoid extra signalling.</w:t>
            </w:r>
            <w:r>
              <w:rPr>
                <w:rFonts w:ascii="Times New Roman" w:hAnsi="Times New Roman"/>
              </w:rPr>
              <w:br/>
              <w:t>In our understanding option 3 is a way to configure the UE to adopt option 2 or option 1 (with the only difference that in option 1 RRC is needed, whereas option 3 proposes L1/L2). Is that correct understanding?</w:t>
            </w:r>
          </w:p>
        </w:tc>
      </w:tr>
      <w:tr w:rsidR="006E2814" w:rsidRPr="00350A7C" w14:paraId="302E9954" w14:textId="77777777" w:rsidTr="004212BD">
        <w:tc>
          <w:tcPr>
            <w:tcW w:w="1110" w:type="dxa"/>
          </w:tcPr>
          <w:p w14:paraId="1E0254EF" w14:textId="69BB0C3E" w:rsidR="006E2814" w:rsidRPr="006E2814" w:rsidRDefault="006E2814"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Fujitsu</w:t>
            </w:r>
          </w:p>
        </w:tc>
        <w:tc>
          <w:tcPr>
            <w:tcW w:w="1315" w:type="dxa"/>
          </w:tcPr>
          <w:p w14:paraId="5A811E8D" w14:textId="2F4D69A7" w:rsidR="006E2814" w:rsidRDefault="006E2814" w:rsidP="00733211">
            <w:pPr>
              <w:spacing w:after="0"/>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1350" w:type="dxa"/>
          </w:tcPr>
          <w:p w14:paraId="267DFD3D" w14:textId="61485BA5" w:rsidR="006E2814" w:rsidRDefault="006E2814" w:rsidP="00733211">
            <w:pPr>
              <w:rPr>
                <w:rFonts w:ascii="Times New Roman" w:eastAsiaTheme="minorEastAsia" w:hAnsi="Times New Roman"/>
                <w:lang w:eastAsia="zh-CN"/>
              </w:rPr>
            </w:pPr>
            <w:r>
              <w:rPr>
                <w:rFonts w:ascii="Times New Roman" w:eastAsiaTheme="minorEastAsia" w:hAnsi="Times New Roman" w:hint="eastAsia"/>
                <w:lang w:eastAsia="zh-CN"/>
              </w:rPr>
              <w:t>Option1/3</w:t>
            </w:r>
          </w:p>
        </w:tc>
        <w:tc>
          <w:tcPr>
            <w:tcW w:w="5575" w:type="dxa"/>
          </w:tcPr>
          <w:p w14:paraId="2EBE4ED1"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First, we prefer a common functionality activation solution for both proactive and reactive reporting.</w:t>
            </w:r>
          </w:p>
          <w:p w14:paraId="55E277E0" w14:textId="77777777" w:rsidR="006E2814" w:rsidRDefault="006E2814" w:rsidP="006E2814">
            <w:pPr>
              <w:rPr>
                <w:rFonts w:ascii="Times New Roman" w:eastAsiaTheme="minorEastAsia" w:hAnsi="Times New Roman"/>
                <w:lang w:eastAsia="zh-CN"/>
              </w:rPr>
            </w:pPr>
            <w:r>
              <w:rPr>
                <w:rFonts w:ascii="Times New Roman" w:eastAsiaTheme="minorEastAsia" w:hAnsi="Times New Roman" w:hint="eastAsia"/>
                <w:lang w:eastAsia="zh-CN"/>
              </w:rPr>
              <w:t xml:space="preserve">If there is one functionality configured and activated at one time, opt 1 is enough. </w:t>
            </w:r>
          </w:p>
          <w:p w14:paraId="4A68C3DC" w14:textId="3FF6950C" w:rsidR="006E2814" w:rsidRPr="00350A7C" w:rsidRDefault="006E2814" w:rsidP="006E2814">
            <w:pPr>
              <w:rPr>
                <w:rFonts w:ascii="Times New Roman" w:hAnsi="Times New Roman"/>
                <w:u w:val="single"/>
              </w:rPr>
            </w:pPr>
            <w:r>
              <w:rPr>
                <w:rFonts w:ascii="Times New Roman" w:eastAsiaTheme="minorEastAsia" w:hAnsi="Times New Roman" w:hint="eastAsia"/>
                <w:lang w:eastAsia="zh-CN"/>
              </w:rPr>
              <w:t xml:space="preserve">If there are more than one </w:t>
            </w:r>
            <w:r w:rsidR="00E83FC4">
              <w:rPr>
                <w:rFonts w:ascii="Times New Roman" w:eastAsiaTheme="minorEastAsia" w:hAnsi="Times New Roman"/>
                <w:lang w:eastAsia="zh-CN"/>
              </w:rPr>
              <w:t>functionality</w:t>
            </w:r>
            <w:r>
              <w:rPr>
                <w:rFonts w:ascii="Times New Roman" w:eastAsiaTheme="minorEastAsia" w:hAnsi="Times New Roman" w:hint="eastAsia"/>
                <w:lang w:eastAsia="zh-CN"/>
              </w:rPr>
              <w:t xml:space="preserve"> configured to the UE, opt 3 can also be considered to enable the fast functionality switching.</w:t>
            </w:r>
          </w:p>
        </w:tc>
      </w:tr>
      <w:tr w:rsidR="00B12D31" w:rsidRPr="00350A7C" w14:paraId="2F112E86" w14:textId="77777777" w:rsidTr="004212BD">
        <w:tc>
          <w:tcPr>
            <w:tcW w:w="1110" w:type="dxa"/>
          </w:tcPr>
          <w:p w14:paraId="4EC486C6" w14:textId="040253D9" w:rsidR="00B12D31" w:rsidRDefault="00B12D31" w:rsidP="00B12D31">
            <w:pPr>
              <w:spacing w:after="0"/>
              <w:rPr>
                <w:rFonts w:ascii="Times New Roman" w:eastAsiaTheme="minorEastAsia" w:hAnsi="Times New Roman" w:hint="eastAsia"/>
                <w:lang w:eastAsia="zh-CN"/>
              </w:rPr>
            </w:pPr>
            <w:r>
              <w:rPr>
                <w:rFonts w:ascii="Times New Roman" w:hAnsi="Times New Roman"/>
              </w:rPr>
              <w:t>Qualcomm</w:t>
            </w:r>
          </w:p>
        </w:tc>
        <w:tc>
          <w:tcPr>
            <w:tcW w:w="1315" w:type="dxa"/>
          </w:tcPr>
          <w:p w14:paraId="68575EDB" w14:textId="77777777" w:rsidR="00B12D31" w:rsidRDefault="00B12D31" w:rsidP="00B12D31">
            <w:pPr>
              <w:spacing w:after="0"/>
              <w:rPr>
                <w:rFonts w:ascii="Times New Roman" w:eastAsiaTheme="minorEastAsia" w:hAnsi="Times New Roman"/>
                <w:lang w:eastAsia="zh-CN"/>
              </w:rPr>
            </w:pPr>
            <w:r>
              <w:rPr>
                <w:rFonts w:ascii="Times New Roman" w:eastAsiaTheme="minorEastAsia" w:hAnsi="Times New Roman"/>
                <w:lang w:eastAsia="zh-CN"/>
              </w:rPr>
              <w:t>Option 1/3, See comments</w:t>
            </w:r>
          </w:p>
          <w:p w14:paraId="64732AED" w14:textId="77777777" w:rsidR="00B12D31" w:rsidRDefault="00B12D31" w:rsidP="00B12D31">
            <w:pPr>
              <w:spacing w:after="0"/>
              <w:rPr>
                <w:rFonts w:ascii="Times New Roman" w:eastAsiaTheme="minorEastAsia" w:hAnsi="Times New Roman" w:hint="eastAsia"/>
                <w:lang w:eastAsia="zh-CN"/>
              </w:rPr>
            </w:pPr>
          </w:p>
        </w:tc>
        <w:tc>
          <w:tcPr>
            <w:tcW w:w="1350" w:type="dxa"/>
          </w:tcPr>
          <w:p w14:paraId="7ADEEC25" w14:textId="77777777" w:rsidR="00B12D31" w:rsidRDefault="00B12D31" w:rsidP="00B12D31">
            <w:pPr>
              <w:rPr>
                <w:rFonts w:ascii="Times New Roman" w:eastAsiaTheme="minorEastAsia" w:hAnsi="Times New Roman"/>
                <w:lang w:eastAsia="zh-CN"/>
              </w:rPr>
            </w:pPr>
            <w:r>
              <w:rPr>
                <w:rFonts w:ascii="Times New Roman" w:eastAsiaTheme="minorEastAsia" w:hAnsi="Times New Roman"/>
                <w:lang w:eastAsia="zh-CN"/>
              </w:rPr>
              <w:t>Option1/3, See comments.</w:t>
            </w:r>
          </w:p>
          <w:p w14:paraId="3142AD80" w14:textId="77777777" w:rsidR="00B12D31" w:rsidRDefault="00B12D31" w:rsidP="00B12D31">
            <w:pPr>
              <w:rPr>
                <w:rFonts w:ascii="Times New Roman" w:eastAsiaTheme="minorEastAsia" w:hAnsi="Times New Roman" w:hint="eastAsia"/>
                <w:lang w:eastAsia="zh-CN"/>
              </w:rPr>
            </w:pPr>
          </w:p>
        </w:tc>
        <w:tc>
          <w:tcPr>
            <w:tcW w:w="5575" w:type="dxa"/>
          </w:tcPr>
          <w:p w14:paraId="5516398E" w14:textId="77777777" w:rsidR="00B12D31" w:rsidRPr="002A268A" w:rsidRDefault="00B12D31" w:rsidP="00B12D31">
            <w:pPr>
              <w:rPr>
                <w:rFonts w:ascii="Times New Roman" w:hAnsi="Times New Roman"/>
                <w:szCs w:val="20"/>
              </w:rPr>
            </w:pPr>
            <w:r w:rsidRPr="002A268A">
              <w:rPr>
                <w:rFonts w:ascii="Times New Roman" w:hAnsi="Times New Roman"/>
                <w:szCs w:val="20"/>
              </w:rPr>
              <w:t>Which signaling is used for configuration is used will depend on several factors:</w:t>
            </w:r>
          </w:p>
          <w:p w14:paraId="50AAEF00" w14:textId="77777777" w:rsidR="00B12D31" w:rsidRPr="002A268A" w:rsidRDefault="00B12D31" w:rsidP="00B12D31">
            <w:pPr>
              <w:pStyle w:val="ListParagraph"/>
              <w:numPr>
                <w:ilvl w:val="0"/>
                <w:numId w:val="40"/>
              </w:numPr>
              <w:rPr>
                <w:rFonts w:ascii="Times New Roman" w:hAnsi="Times New Roman"/>
                <w:sz w:val="20"/>
                <w:szCs w:val="20"/>
              </w:rPr>
            </w:pPr>
            <w:r w:rsidRPr="002A268A">
              <w:rPr>
                <w:rFonts w:ascii="Times New Roman" w:hAnsi="Times New Roman"/>
                <w:sz w:val="20"/>
                <w:szCs w:val="20"/>
              </w:rPr>
              <w:t>Whether the applicable functionality report contains the applicable function information for source and neighboring cells or only source</w:t>
            </w:r>
          </w:p>
          <w:p w14:paraId="489FBADA"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only source: then as we mentioned in our response to Q1-1 and Q2-1, step 3 and step 5 can happen together. Then, a functionality should be activated upon receiving the applicable functionality information. Therefore, the initiate state can be assumed deactivated and the network activates the functionality after inference configuration, i.e., option 3 for both proactive and reactive approaches. </w:t>
            </w:r>
          </w:p>
          <w:p w14:paraId="32D00D98" w14:textId="77777777" w:rsidR="00B12D31" w:rsidRPr="002A268A" w:rsidRDefault="00B12D31" w:rsidP="00B12D31">
            <w:pPr>
              <w:pStyle w:val="ListParagraph"/>
              <w:numPr>
                <w:ilvl w:val="1"/>
                <w:numId w:val="40"/>
              </w:numPr>
              <w:rPr>
                <w:rFonts w:ascii="Times New Roman" w:hAnsi="Times New Roman"/>
                <w:sz w:val="20"/>
                <w:szCs w:val="20"/>
              </w:rPr>
            </w:pPr>
            <w:r w:rsidRPr="002A268A">
              <w:rPr>
                <w:rFonts w:ascii="Times New Roman" w:hAnsi="Times New Roman"/>
                <w:sz w:val="20"/>
                <w:szCs w:val="20"/>
              </w:rPr>
              <w:t xml:space="preserve">If both for source and neighboring: Then, the target may have the latest applicable functionality information (via source cells) during handover configuration and inference configuration. Then, the configuration is assumed to be activated when the configuration </w:t>
            </w:r>
            <w:r w:rsidRPr="002A268A">
              <w:rPr>
                <w:rFonts w:ascii="Times New Roman" w:hAnsi="Times New Roman"/>
                <w:sz w:val="20"/>
                <w:szCs w:val="20"/>
              </w:rPr>
              <w:lastRenderedPageBreak/>
              <w:t xml:space="preserve">is received at the UE, i.e., option 1. However, this assumes that a single functionality is configured for a feature/feature group by gNB, i.e., switching is not supported. </w:t>
            </w:r>
          </w:p>
          <w:p w14:paraId="72A6563C" w14:textId="77777777" w:rsidR="00B12D31" w:rsidRPr="002A268A" w:rsidRDefault="00B12D31" w:rsidP="00B12D31">
            <w:pPr>
              <w:rPr>
                <w:rFonts w:ascii="Times New Roman" w:hAnsi="Times New Roman"/>
                <w:szCs w:val="20"/>
              </w:rPr>
            </w:pPr>
            <w:r w:rsidRPr="002A268A">
              <w:rPr>
                <w:rFonts w:ascii="Times New Roman" w:hAnsi="Times New Roman"/>
                <w:szCs w:val="20"/>
              </w:rPr>
              <w:t xml:space="preserve">Therefore, we believe we need to first discuss </w:t>
            </w:r>
          </w:p>
          <w:p w14:paraId="724729B7" w14:textId="77777777" w:rsidR="00B12D31" w:rsidRPr="002A268A" w:rsidRDefault="00B12D31" w:rsidP="00B12D31">
            <w:pPr>
              <w:pStyle w:val="ListParagraph"/>
              <w:numPr>
                <w:ilvl w:val="0"/>
                <w:numId w:val="7"/>
              </w:numPr>
              <w:rPr>
                <w:rFonts w:ascii="Times New Roman" w:hAnsi="Times New Roman"/>
                <w:sz w:val="20"/>
                <w:szCs w:val="20"/>
              </w:rPr>
            </w:pPr>
            <w:r w:rsidRPr="002A268A">
              <w:rPr>
                <w:rFonts w:ascii="Times New Roman" w:hAnsi="Times New Roman"/>
                <w:sz w:val="20"/>
                <w:szCs w:val="20"/>
              </w:rPr>
              <w:t>Whether the applicable functionality information/report contains information only about the source cell or source and neighboring cells?</w:t>
            </w:r>
          </w:p>
          <w:p w14:paraId="6606D473" w14:textId="2F183D4E" w:rsidR="00B12D31" w:rsidRDefault="00B12D31" w:rsidP="00B12D31">
            <w:pPr>
              <w:rPr>
                <w:rFonts w:ascii="Times New Roman" w:eastAsiaTheme="minorEastAsia" w:hAnsi="Times New Roman" w:hint="eastAsia"/>
                <w:lang w:eastAsia="zh-CN"/>
              </w:rPr>
            </w:pPr>
            <w:r w:rsidRPr="002A268A">
              <w:rPr>
                <w:rFonts w:ascii="Times New Roman" w:hAnsi="Times New Roman"/>
                <w:szCs w:val="20"/>
              </w:rPr>
              <w:t>Whether the inference configuration contains configuration for a single functionality for a feature/feature group, i.e., whether switching is supported or not?</w:t>
            </w:r>
          </w:p>
        </w:tc>
      </w:tr>
    </w:tbl>
    <w:p w14:paraId="0DB68292" w14:textId="77777777" w:rsidR="003B6BD8" w:rsidRDefault="003B6BD8" w:rsidP="003B6BD8"/>
    <w:p w14:paraId="0DEC8A95" w14:textId="0B45A420" w:rsidR="003A0C2B" w:rsidRDefault="005110B3" w:rsidP="006547DE">
      <w:pPr>
        <w:pStyle w:val="Heading2"/>
      </w:pPr>
      <w:r>
        <w:t>Positioning</w:t>
      </w:r>
    </w:p>
    <w:p w14:paraId="23C3F89C" w14:textId="3EF2DF40" w:rsidR="0054334B" w:rsidRDefault="0054334B" w:rsidP="0054334B">
      <w:r>
        <w:t xml:space="preserve">During RAN2 #126 meeting online discussion, </w:t>
      </w:r>
      <w:r w:rsidR="00F965AD">
        <w:t>following agreements on positioning Case 1 were made:</w:t>
      </w:r>
    </w:p>
    <w:p w14:paraId="740F8352"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rsidRPr="38B5BEB0">
        <w:rPr>
          <w:lang w:val="en-US"/>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122DD17C" w14:textId="77777777" w:rsidR="00F965AD" w:rsidRDefault="00F965AD" w:rsidP="000A5416">
      <w:pPr>
        <w:pStyle w:val="Doc-text2"/>
        <w:numPr>
          <w:ilvl w:val="0"/>
          <w:numId w:val="10"/>
        </w:numPr>
        <w:pBdr>
          <w:top w:val="single" w:sz="4" w:space="1" w:color="auto"/>
          <w:left w:val="single" w:sz="4" w:space="4" w:color="auto"/>
          <w:bottom w:val="single" w:sz="4" w:space="1" w:color="auto"/>
          <w:right w:val="single" w:sz="4" w:space="4" w:color="auto"/>
        </w:pBdr>
        <w:spacing w:before="0"/>
      </w:pPr>
      <w:r>
        <w:t>wait for RAN1 for associate ID discussion</w:t>
      </w:r>
    </w:p>
    <w:p w14:paraId="3D778AD5" w14:textId="2702D59F" w:rsidR="002A2CA6" w:rsidRDefault="00071ACD" w:rsidP="0054334B">
      <w:r w:rsidRPr="006547DE">
        <w:t>Considering the exact signaling needs further RAN1 input</w:t>
      </w:r>
      <w:r w:rsidR="00A1437A" w:rsidRPr="006547DE">
        <w:t>s</w:t>
      </w:r>
      <w:r w:rsidRPr="006547DE">
        <w:t xml:space="preserve">, rapporteur suggests to only focus on the </w:t>
      </w:r>
      <w:r w:rsidRPr="00096256">
        <w:rPr>
          <w:b/>
          <w:bCs/>
        </w:rPr>
        <w:t>general principle</w:t>
      </w:r>
      <w:r w:rsidRPr="006547DE">
        <w:t xml:space="preserve"> </w:t>
      </w:r>
      <w:r w:rsidR="00A1437A" w:rsidRPr="006547DE">
        <w:t>for positioning during this discussion</w:t>
      </w:r>
      <w:r w:rsidR="000F59F5" w:rsidRPr="006547DE">
        <w:t xml:space="preserve">, e.g. exact </w:t>
      </w:r>
      <w:r w:rsidR="0061297A" w:rsidRPr="006547DE">
        <w:t xml:space="preserve">LPP </w:t>
      </w:r>
      <w:r w:rsidR="000F59F5" w:rsidRPr="006547DE">
        <w:t xml:space="preserve">signaling </w:t>
      </w:r>
      <w:r w:rsidR="00596A48" w:rsidRPr="006547DE">
        <w:t xml:space="preserve">(whether existing signaling or new enhancement) </w:t>
      </w:r>
      <w:r w:rsidR="000F59F5" w:rsidRPr="006547DE">
        <w:t>and NW-side</w:t>
      </w:r>
      <w:r w:rsidR="00596A48" w:rsidRPr="006547DE">
        <w:t>/UE-side</w:t>
      </w:r>
      <w:r w:rsidR="000F59F5" w:rsidRPr="006547DE">
        <w:t xml:space="preserve"> additional condition will </w:t>
      </w:r>
      <w:r w:rsidR="000F59F5" w:rsidRPr="006547DE">
        <w:rPr>
          <w:b/>
          <w:bCs/>
        </w:rPr>
        <w:t>not</w:t>
      </w:r>
      <w:r w:rsidR="000F59F5" w:rsidRPr="006547DE">
        <w:t xml:space="preserve"> be discussed in this email discussion</w:t>
      </w:r>
      <w:r w:rsidR="00A1437A" w:rsidRPr="006547DE">
        <w:t>.</w:t>
      </w:r>
    </w:p>
    <w:p w14:paraId="20C86187" w14:textId="7F9644EA" w:rsidR="00A1437A" w:rsidRDefault="00CE3E12" w:rsidP="0054334B">
      <w:r>
        <w:t>It was agreed in RAN2 #125bis meeting that proactive reporting and reactive reporting are applicable for both beam management and positioning use cases.</w:t>
      </w:r>
    </w:p>
    <w:p w14:paraId="2ADD02C2" w14:textId="77777777" w:rsidR="00CE3E12" w:rsidRPr="00CE3E12" w:rsidRDefault="00CE3E12" w:rsidP="00CE3E12">
      <w:pPr>
        <w:pStyle w:val="Doc-text2"/>
        <w:pBdr>
          <w:top w:val="single" w:sz="4" w:space="1" w:color="auto"/>
          <w:left w:val="single" w:sz="4" w:space="4" w:color="auto"/>
          <w:bottom w:val="single" w:sz="4" w:space="1" w:color="auto"/>
          <w:right w:val="single" w:sz="4" w:space="4" w:color="auto"/>
        </w:pBdr>
        <w:rPr>
          <w:b/>
          <w:bCs/>
          <w:noProof/>
        </w:rPr>
      </w:pPr>
      <w:r w:rsidRPr="00CE3E12">
        <w:rPr>
          <w:b/>
          <w:bCs/>
          <w:noProof/>
        </w:rPr>
        <w:t xml:space="preserve">Agreements for </w:t>
      </w:r>
      <w:r w:rsidRPr="005666AA">
        <w:rPr>
          <w:b/>
          <w:bCs/>
          <w:noProof/>
          <w:highlight w:val="yellow"/>
        </w:rPr>
        <w:t>positioning and beam management</w:t>
      </w:r>
      <w:r w:rsidRPr="00CE3E12">
        <w:rPr>
          <w:b/>
          <w:bCs/>
          <w:noProof/>
        </w:rPr>
        <w:t xml:space="preserve"> </w:t>
      </w:r>
    </w:p>
    <w:p w14:paraId="7BBF8EEF" w14:textId="77777777" w:rsidR="00CE3E12" w:rsidRPr="00CE3E12"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proactive</w:t>
      </w:r>
      <w:r w:rsidRPr="00CE3E12">
        <w:rPr>
          <w:rFonts w:asciiTheme="minorHAnsi" w:hAnsiTheme="minorHAnsi" w:cstheme="minorHAnsi"/>
          <w:noProof/>
          <w:sz w:val="22"/>
          <w:szCs w:val="28"/>
        </w:rPr>
        <w:t xml:space="preserve"> reporting of UE-sided applicable functionality, e.g., the UE reports its applicable AI/ML functionalities via </w:t>
      </w:r>
      <w:r w:rsidRPr="005666AA">
        <w:rPr>
          <w:rFonts w:asciiTheme="minorHAnsi" w:hAnsiTheme="minorHAnsi" w:cstheme="minorHAnsi"/>
          <w:noProof/>
          <w:sz w:val="22"/>
          <w:szCs w:val="28"/>
        </w:rPr>
        <w:t>UAI message/LPP message</w:t>
      </w:r>
      <w:r w:rsidRPr="00CE3E12">
        <w:rPr>
          <w:rFonts w:asciiTheme="minorHAnsi" w:hAnsiTheme="minorHAnsi" w:cstheme="minorHAnsi"/>
          <w:noProof/>
          <w:sz w:val="22"/>
          <w:szCs w:val="28"/>
        </w:rPr>
        <w:t xml:space="preserve">.  </w:t>
      </w:r>
    </w:p>
    <w:p w14:paraId="7EDB6B72" w14:textId="77777777" w:rsidR="00CE3E12" w:rsidRPr="00E40857" w:rsidRDefault="00CE3E12"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CE3E12">
        <w:rPr>
          <w:rFonts w:asciiTheme="minorHAnsi" w:hAnsiTheme="minorHAnsi" w:cstheme="minorHAnsi"/>
          <w:noProof/>
          <w:sz w:val="22"/>
          <w:szCs w:val="28"/>
        </w:rPr>
        <w:t xml:space="preserve">Support </w:t>
      </w:r>
      <w:r w:rsidRPr="005666AA">
        <w:rPr>
          <w:rFonts w:asciiTheme="minorHAnsi" w:hAnsiTheme="minorHAnsi" w:cstheme="minorHAnsi"/>
          <w:noProof/>
          <w:sz w:val="22"/>
          <w:szCs w:val="28"/>
        </w:rPr>
        <w:t>reactive</w:t>
      </w:r>
      <w:r w:rsidRPr="00CE3E12">
        <w:rPr>
          <w:rFonts w:asciiTheme="minorHAnsi" w:hAnsiTheme="minorHAnsi" w:cstheme="minorHAnsi"/>
          <w:noProof/>
          <w:sz w:val="22"/>
          <w:szCs w:val="28"/>
        </w:rPr>
        <w:t xml:space="preserve"> reporting of UE-sided applicable functionality.  </w:t>
      </w:r>
      <w:r w:rsidRPr="005666AA">
        <w:rPr>
          <w:rFonts w:asciiTheme="minorHAnsi" w:hAnsiTheme="minorHAnsi" w:cstheme="minorHAnsi"/>
          <w:noProof/>
          <w:sz w:val="22"/>
          <w:szCs w:val="28"/>
        </w:rPr>
        <w:t>The NW configures AI/ML functionalities via RRC/LPP message</w:t>
      </w:r>
      <w:r w:rsidRPr="00CE3E12">
        <w:rPr>
          <w:rFonts w:asciiTheme="minorHAnsi" w:hAnsiTheme="minorHAnsi" w:cstheme="minorHAnsi"/>
          <w:noProof/>
          <w:sz w:val="22"/>
          <w:szCs w:val="28"/>
        </w:rPr>
        <w:t>.  FFS</w:t>
      </w:r>
      <w:r w:rsidRPr="00E40857">
        <w:rPr>
          <w:rFonts w:asciiTheme="minorHAnsi" w:hAnsiTheme="minorHAnsi" w:cstheme="minorHAnsi"/>
          <w:noProof/>
          <w:sz w:val="22"/>
          <w:szCs w:val="28"/>
        </w:rPr>
        <w:t xml:space="preserve"> what the configuration contains. FFS how to report applicable functionality and what is applicable functionality </w:t>
      </w:r>
    </w:p>
    <w:p w14:paraId="66AD2CEB" w14:textId="4329BF28" w:rsidR="00843611" w:rsidRPr="006547DE" w:rsidRDefault="00615B48" w:rsidP="0054334B">
      <w:r>
        <w:t xml:space="preserve">Based on the discussion of beam management, </w:t>
      </w:r>
      <w:r w:rsidR="00A92743">
        <w:t xml:space="preserve">it seems </w:t>
      </w:r>
      <w:r w:rsidR="00843611">
        <w:t xml:space="preserve">there are some </w:t>
      </w:r>
      <w:r w:rsidR="00205240">
        <w:t>commonalities</w:t>
      </w:r>
      <w:r w:rsidR="00843611">
        <w:t xml:space="preserve"> between positioning and beam management in terms of proactive/reactive reporting</w:t>
      </w:r>
      <w:r w:rsidR="005078B9">
        <w:t xml:space="preserve">. </w:t>
      </w:r>
      <w:r w:rsidR="000B541C">
        <w:rPr>
          <w:rStyle w:val="ui-provider"/>
        </w:rPr>
        <w:t xml:space="preserve">Following assumptions for beam managements are also </w:t>
      </w:r>
      <w:r w:rsidR="000B541C" w:rsidRPr="006547DE">
        <w:rPr>
          <w:rStyle w:val="ui-provider"/>
        </w:rPr>
        <w:t>applicable for positioning, except the protocol is LPP between UE and LMF</w:t>
      </w:r>
      <w:r w:rsidR="00843611" w:rsidRPr="006547DE">
        <w:t>:</w:t>
      </w:r>
    </w:p>
    <w:p w14:paraId="09AB4C84" w14:textId="38661A2C" w:rsidR="00B71438" w:rsidRPr="006547DE" w:rsidRDefault="007C6098"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T</w:t>
      </w:r>
      <w:r w:rsidR="00A92743" w:rsidRPr="006547DE">
        <w:rPr>
          <w:rFonts w:ascii="Times New Roman" w:hAnsi="Times New Roman"/>
          <w:sz w:val="20"/>
          <w:szCs w:val="20"/>
        </w:rPr>
        <w:t xml:space="preserve">he key difference between proactive and reactive reporting is </w:t>
      </w:r>
      <w:r w:rsidR="009B4E78" w:rsidRPr="006547DE">
        <w:rPr>
          <w:rFonts w:ascii="Times New Roman" w:hAnsi="Times New Roman"/>
          <w:sz w:val="20"/>
          <w:szCs w:val="20"/>
        </w:rPr>
        <w:t xml:space="preserve">the trigger of applicable functionality reporting, and </w:t>
      </w:r>
      <w:r w:rsidR="00A92743" w:rsidRPr="006547DE">
        <w:rPr>
          <w:rFonts w:ascii="Times New Roman" w:hAnsi="Times New Roman"/>
          <w:sz w:val="20"/>
          <w:szCs w:val="20"/>
        </w:rPr>
        <w:t xml:space="preserve">whether the configuration of functionalities is provided </w:t>
      </w:r>
      <w:r w:rsidR="007F4CC0" w:rsidRPr="006547DE">
        <w:rPr>
          <w:rFonts w:ascii="Times New Roman" w:hAnsi="Times New Roman"/>
          <w:sz w:val="20"/>
          <w:szCs w:val="20"/>
        </w:rPr>
        <w:t>after</w:t>
      </w:r>
      <w:r w:rsidR="00A92743" w:rsidRPr="006547DE">
        <w:rPr>
          <w:rFonts w:ascii="Times New Roman" w:hAnsi="Times New Roman"/>
          <w:sz w:val="20"/>
          <w:szCs w:val="20"/>
        </w:rPr>
        <w:t xml:space="preserve"> applicable functionality reporting or </w:t>
      </w:r>
      <w:r w:rsidR="007F4CC0" w:rsidRPr="006547DE">
        <w:rPr>
          <w:rFonts w:ascii="Times New Roman" w:hAnsi="Times New Roman"/>
          <w:sz w:val="20"/>
          <w:szCs w:val="20"/>
        </w:rPr>
        <w:t>before</w:t>
      </w:r>
      <w:r w:rsidR="00A92743" w:rsidRPr="006547DE">
        <w:rPr>
          <w:rFonts w:ascii="Times New Roman" w:hAnsi="Times New Roman"/>
          <w:sz w:val="20"/>
          <w:szCs w:val="20"/>
        </w:rPr>
        <w:t xml:space="preserve">. </w:t>
      </w:r>
      <w:r w:rsidR="00B71438" w:rsidRPr="006547DE">
        <w:rPr>
          <w:rFonts w:ascii="Times New Roman" w:hAnsi="Times New Roman"/>
          <w:sz w:val="20"/>
          <w:szCs w:val="20"/>
        </w:rPr>
        <w:t>This seems can also be applicable for positioning Case 1</w:t>
      </w:r>
      <w:r w:rsidR="00CB691E" w:rsidRPr="006547DE">
        <w:rPr>
          <w:rFonts w:ascii="Times New Roman" w:hAnsi="Times New Roman"/>
          <w:sz w:val="20"/>
          <w:szCs w:val="20"/>
        </w:rPr>
        <w:t>: i.e.</w:t>
      </w:r>
    </w:p>
    <w:p w14:paraId="7A10205F" w14:textId="461C7C3E" w:rsidR="00817621" w:rsidRPr="006547DE" w:rsidRDefault="00CB691E" w:rsidP="005666AA">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 xml:space="preserve">UE </w:t>
      </w:r>
      <w:r w:rsidR="00C265E5" w:rsidRPr="006547DE">
        <w:rPr>
          <w:rFonts w:ascii="Times New Roman" w:hAnsi="Times New Roman"/>
          <w:sz w:val="20"/>
          <w:szCs w:val="20"/>
          <w:lang w:val="en-US"/>
        </w:rPr>
        <w:t xml:space="preserve">can report a change in applicable functionality/condition </w:t>
      </w:r>
      <w:r w:rsidR="00B15D4C" w:rsidRPr="006547DE">
        <w:rPr>
          <w:rFonts w:ascii="Times New Roman" w:hAnsi="Times New Roman"/>
          <w:sz w:val="20"/>
          <w:szCs w:val="20"/>
          <w:lang w:val="en-US"/>
        </w:rPr>
        <w:t>by</w:t>
      </w:r>
      <w:r w:rsidR="00C265E5" w:rsidRPr="006547DE">
        <w:rPr>
          <w:rFonts w:ascii="Times New Roman" w:hAnsi="Times New Roman"/>
          <w:sz w:val="20"/>
          <w:szCs w:val="20"/>
          <w:lang w:val="en-US"/>
        </w:rPr>
        <w:t xml:space="preserve"> </w:t>
      </w:r>
      <w:r w:rsidR="00C01EEF" w:rsidRPr="006547DE">
        <w:rPr>
          <w:rFonts w:ascii="Times New Roman" w:hAnsi="Times New Roman"/>
          <w:sz w:val="20"/>
          <w:szCs w:val="20"/>
          <w:lang w:val="en-US"/>
        </w:rPr>
        <w:t>send</w:t>
      </w:r>
      <w:r w:rsidR="00B15D4C" w:rsidRPr="006547DE">
        <w:rPr>
          <w:rFonts w:ascii="Times New Roman" w:hAnsi="Times New Roman"/>
          <w:sz w:val="20"/>
          <w:szCs w:val="20"/>
          <w:lang w:val="en-US"/>
        </w:rPr>
        <w:t>ing</w:t>
      </w:r>
      <w:r w:rsidR="00C01EEF" w:rsidRPr="006547DE">
        <w:rPr>
          <w:rFonts w:ascii="Times New Roman" w:hAnsi="Times New Roman"/>
          <w:sz w:val="20"/>
          <w:szCs w:val="20"/>
          <w:lang w:val="en-US"/>
        </w:rPr>
        <w:t xml:space="preserve"> applicable functionalities upon change via LPP signaling, </w:t>
      </w:r>
      <w:r w:rsidRPr="006547DE">
        <w:rPr>
          <w:rFonts w:ascii="Times New Roman" w:hAnsi="Times New Roman"/>
          <w:sz w:val="20"/>
          <w:szCs w:val="20"/>
          <w:lang w:val="en-US"/>
        </w:rPr>
        <w:t xml:space="preserve">network provides configurations of functionalities via LPP signaling </w:t>
      </w:r>
      <w:r w:rsidRPr="006547DE">
        <w:rPr>
          <w:rFonts w:ascii="Times New Roman" w:hAnsi="Times New Roman"/>
          <w:b/>
          <w:bCs/>
          <w:sz w:val="20"/>
          <w:szCs w:val="20"/>
          <w:lang w:val="en-US"/>
        </w:rPr>
        <w:t>after</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00C01EEF" w:rsidRPr="006547DE">
        <w:rPr>
          <w:rFonts w:ascii="Times New Roman" w:hAnsi="Times New Roman"/>
          <w:sz w:val="20"/>
          <w:szCs w:val="20"/>
          <w:lang w:val="en-US"/>
        </w:rPr>
        <w:t xml:space="preserve">knowing </w:t>
      </w:r>
      <w:r w:rsidRPr="006547DE">
        <w:rPr>
          <w:rFonts w:ascii="Times New Roman" w:hAnsi="Times New Roman"/>
          <w:sz w:val="20"/>
          <w:szCs w:val="20"/>
          <w:lang w:val="en-US"/>
        </w:rPr>
        <w:t>applicable functionalities</w:t>
      </w:r>
      <w:r w:rsidR="00502D4B" w:rsidRPr="006547DE">
        <w:rPr>
          <w:rFonts w:ascii="Times New Roman" w:hAnsi="Times New Roman"/>
          <w:sz w:val="20"/>
          <w:szCs w:val="20"/>
          <w:lang w:val="en-US"/>
        </w:rPr>
        <w:t xml:space="preserve"> </w:t>
      </w:r>
    </w:p>
    <w:p w14:paraId="221B3F17" w14:textId="310564D9" w:rsidR="00CB691E" w:rsidRPr="006547DE" w:rsidRDefault="00CB691E" w:rsidP="005666AA">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w:t>
      </w:r>
      <w:r w:rsidR="00A61717" w:rsidRPr="006547DE">
        <w:rPr>
          <w:rFonts w:ascii="Times New Roman" w:hAnsi="Times New Roman"/>
          <w:sz w:val="20"/>
          <w:szCs w:val="20"/>
          <w:lang w:val="en-US"/>
        </w:rPr>
        <w:t xml:space="preserve">applicable functionality reporting is provided as </w:t>
      </w:r>
      <w:r w:rsidR="00A61717" w:rsidRPr="006547DE">
        <w:rPr>
          <w:rFonts w:ascii="Times New Roman" w:hAnsi="Times New Roman"/>
          <w:b/>
          <w:bCs/>
          <w:sz w:val="20"/>
          <w:szCs w:val="20"/>
          <w:lang w:val="en-US"/>
        </w:rPr>
        <w:t>a response to</w:t>
      </w:r>
      <w:r w:rsidR="00A61717" w:rsidRPr="006547DE">
        <w:rPr>
          <w:rFonts w:ascii="Times New Roman" w:hAnsi="Times New Roman"/>
          <w:sz w:val="20"/>
          <w:szCs w:val="20"/>
          <w:lang w:val="en-US"/>
        </w:rPr>
        <w:t xml:space="preserve"> the network configuration, where </w:t>
      </w:r>
      <w:r w:rsidRPr="006547DE">
        <w:rPr>
          <w:rFonts w:ascii="Times New Roman" w:hAnsi="Times New Roman"/>
          <w:sz w:val="20"/>
          <w:szCs w:val="20"/>
          <w:lang w:val="en-US"/>
        </w:rPr>
        <w:t xml:space="preserve">network </w:t>
      </w:r>
      <w:r w:rsidR="00277715" w:rsidRPr="006547DE">
        <w:rPr>
          <w:rFonts w:ascii="Times New Roman" w:hAnsi="Times New Roman"/>
          <w:sz w:val="20"/>
          <w:szCs w:val="20"/>
          <w:lang w:val="en-US"/>
        </w:rPr>
        <w:t>provides</w:t>
      </w:r>
      <w:r w:rsidRPr="006547DE">
        <w:rPr>
          <w:rFonts w:ascii="Times New Roman" w:hAnsi="Times New Roman"/>
          <w:sz w:val="20"/>
          <w:szCs w:val="20"/>
          <w:lang w:val="en-US"/>
        </w:rPr>
        <w:t xml:space="preserve">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00A44CBA" w:rsidRPr="006547DE">
        <w:rPr>
          <w:rFonts w:ascii="Times New Roman" w:hAnsi="Times New Roman"/>
          <w:sz w:val="20"/>
          <w:szCs w:val="20"/>
          <w:lang w:val="en-US"/>
        </w:rPr>
        <w:t xml:space="preserve">NW </w:t>
      </w:r>
      <w:r w:rsidRPr="006547DE">
        <w:rPr>
          <w:rFonts w:ascii="Times New Roman" w:hAnsi="Times New Roman"/>
          <w:sz w:val="20"/>
          <w:szCs w:val="20"/>
          <w:lang w:val="en-US"/>
        </w:rPr>
        <w:t>receiving applicable functionalities.</w:t>
      </w:r>
    </w:p>
    <w:p w14:paraId="2766CC1E" w14:textId="307F90C8" w:rsidR="00067C60" w:rsidRPr="006547DE" w:rsidRDefault="003112A6" w:rsidP="005666AA">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lastRenderedPageBreak/>
        <w:t>Depends on Q2-</w:t>
      </w:r>
      <w:r w:rsidR="00EE1EAE" w:rsidRPr="006547DE">
        <w:rPr>
          <w:rFonts w:ascii="Times New Roman" w:hAnsi="Times New Roman"/>
          <w:sz w:val="20"/>
          <w:szCs w:val="20"/>
        </w:rPr>
        <w:t xml:space="preserve">7 </w:t>
      </w:r>
      <w:r w:rsidR="00A21291" w:rsidRPr="006547DE">
        <w:rPr>
          <w:rFonts w:ascii="Times New Roman" w:hAnsi="Times New Roman"/>
          <w:sz w:val="20"/>
          <w:szCs w:val="20"/>
        </w:rPr>
        <w:t>if agreed</w:t>
      </w:r>
      <w:r w:rsidR="00AE6E7C" w:rsidRPr="006547DE">
        <w:rPr>
          <w:rFonts w:ascii="Times New Roman" w:hAnsi="Times New Roman"/>
          <w:sz w:val="20"/>
          <w:szCs w:val="20"/>
        </w:rPr>
        <w:t xml:space="preserve">, </w:t>
      </w:r>
      <w:r w:rsidR="009D571A" w:rsidRPr="006547DE">
        <w:rPr>
          <w:rFonts w:ascii="Times New Roman" w:hAnsi="Times New Roman"/>
          <w:sz w:val="20"/>
          <w:szCs w:val="20"/>
        </w:rPr>
        <w:t>UE also send</w:t>
      </w:r>
      <w:r w:rsidR="007A0179" w:rsidRPr="006547DE">
        <w:rPr>
          <w:rFonts w:ascii="Times New Roman" w:hAnsi="Times New Roman"/>
          <w:sz w:val="20"/>
          <w:szCs w:val="20"/>
        </w:rPr>
        <w:t>s</w:t>
      </w:r>
      <w:r w:rsidR="009D571A" w:rsidRPr="006547DE">
        <w:rPr>
          <w:rFonts w:ascii="Times New Roman" w:hAnsi="Times New Roman"/>
          <w:sz w:val="20"/>
          <w:szCs w:val="20"/>
        </w:rPr>
        <w:t xml:space="preserve"> functionalities with available model, but not applicable via LPP signaling in </w:t>
      </w:r>
      <w:r w:rsidR="00031F30" w:rsidRPr="006547DE">
        <w:rPr>
          <w:rFonts w:ascii="Times New Roman" w:hAnsi="Times New Roman"/>
          <w:sz w:val="20"/>
          <w:szCs w:val="20"/>
        </w:rPr>
        <w:t xml:space="preserve">the same message used for </w:t>
      </w:r>
      <w:r w:rsidR="009D571A" w:rsidRPr="006547DE">
        <w:rPr>
          <w:rFonts w:ascii="Times New Roman" w:hAnsi="Times New Roman"/>
          <w:sz w:val="20"/>
          <w:szCs w:val="20"/>
        </w:rPr>
        <w:t>applicable functionality reporting.</w:t>
      </w:r>
    </w:p>
    <w:p w14:paraId="748B00D8" w14:textId="1DB5C6E7" w:rsidR="008F25D3" w:rsidRPr="006547DE" w:rsidRDefault="00612100">
      <w:pPr>
        <w:pStyle w:val="ListParagraph"/>
        <w:numPr>
          <w:ilvl w:val="3"/>
          <w:numId w:val="1"/>
        </w:numPr>
        <w:ind w:left="450"/>
        <w:rPr>
          <w:rFonts w:ascii="Times New Roman" w:hAnsi="Times New Roman"/>
          <w:sz w:val="20"/>
          <w:szCs w:val="20"/>
        </w:rPr>
      </w:pPr>
      <w:r w:rsidRPr="006547DE">
        <w:rPr>
          <w:rFonts w:ascii="Times New Roman" w:hAnsi="Times New Roman"/>
          <w:sz w:val="20"/>
          <w:szCs w:val="20"/>
        </w:rPr>
        <w:t>Depends on Q3-</w:t>
      </w:r>
      <w:r w:rsidR="001D2245" w:rsidRPr="006547DE">
        <w:rPr>
          <w:rFonts w:ascii="Times New Roman" w:hAnsi="Times New Roman"/>
          <w:sz w:val="20"/>
          <w:szCs w:val="20"/>
        </w:rPr>
        <w:t>2</w:t>
      </w:r>
      <w:r w:rsidR="008F25D3" w:rsidRPr="006547DE">
        <w:rPr>
          <w:rFonts w:ascii="Times New Roman" w:hAnsi="Times New Roman"/>
          <w:sz w:val="20"/>
          <w:szCs w:val="20"/>
        </w:rPr>
        <w:t xml:space="preserve">, the configuration after </w:t>
      </w:r>
      <w:r w:rsidR="00A44CBA" w:rsidRPr="006547DE">
        <w:rPr>
          <w:rFonts w:ascii="Times New Roman" w:hAnsi="Times New Roman"/>
          <w:sz w:val="20"/>
          <w:szCs w:val="20"/>
        </w:rPr>
        <w:t xml:space="preserve">NW receiving applicable functionality reporting may or may not </w:t>
      </w:r>
      <w:r w:rsidRPr="006547DE">
        <w:rPr>
          <w:rFonts w:ascii="Times New Roman" w:hAnsi="Times New Roman"/>
          <w:sz w:val="20"/>
          <w:szCs w:val="20"/>
        </w:rPr>
        <w:t>means the functionality is activated.</w:t>
      </w:r>
    </w:p>
    <w:p w14:paraId="5DF0D723" w14:textId="0D93FAD8" w:rsidR="00135F2B" w:rsidRDefault="00D731DC" w:rsidP="00135F2B">
      <w:pPr>
        <w:pStyle w:val="Heading4"/>
        <w:rPr>
          <w:lang w:val="en-US"/>
        </w:rPr>
      </w:pPr>
      <w:r>
        <w:rPr>
          <w:lang w:val="en-US"/>
        </w:rPr>
        <w:t>Q</w:t>
      </w:r>
      <w:r w:rsidR="005110B3">
        <w:rPr>
          <w:lang w:val="en-US"/>
        </w:rPr>
        <w:t>4</w:t>
      </w:r>
      <w:r>
        <w:rPr>
          <w:lang w:val="en-US"/>
        </w:rPr>
        <w:t>-</w:t>
      </w:r>
      <w:r w:rsidR="005110B3">
        <w:rPr>
          <w:lang w:val="en-US"/>
        </w:rPr>
        <w:t>1</w:t>
      </w:r>
      <w:r w:rsidR="002031CB">
        <w:rPr>
          <w:lang w:val="en-US"/>
        </w:rPr>
        <w:t>. For positioning Case 1,</w:t>
      </w:r>
      <w:r>
        <w:rPr>
          <w:lang w:val="en-US"/>
        </w:rPr>
        <w:t xml:space="preserve"> </w:t>
      </w:r>
      <w:r w:rsidR="002031CB">
        <w:rPr>
          <w:lang w:val="en-US"/>
        </w:rPr>
        <w:t>d</w:t>
      </w:r>
      <w:r w:rsidR="0033097F">
        <w:rPr>
          <w:lang w:val="en-US"/>
        </w:rPr>
        <w:t xml:space="preserve">o you </w:t>
      </w:r>
      <w:r w:rsidR="00B71438">
        <w:rPr>
          <w:lang w:val="en-US"/>
        </w:rPr>
        <w:t xml:space="preserve">agree </w:t>
      </w:r>
      <w:r w:rsidR="00205240">
        <w:rPr>
          <w:lang w:val="en-US"/>
        </w:rPr>
        <w:t xml:space="preserve">with </w:t>
      </w:r>
      <w:r w:rsidR="00CC440D">
        <w:rPr>
          <w:lang w:val="en-US"/>
        </w:rPr>
        <w:t xml:space="preserve">the </w:t>
      </w:r>
      <w:r w:rsidR="00205240">
        <w:rPr>
          <w:lang w:val="en-US"/>
        </w:rPr>
        <w:t>above assumptions</w:t>
      </w:r>
      <w:r w:rsidR="007F4CC0">
        <w:rPr>
          <w:lang w:val="en-US"/>
        </w:rPr>
        <w:t xml:space="preserve">? </w:t>
      </w:r>
    </w:p>
    <w:p w14:paraId="0F7672D4" w14:textId="776E1157" w:rsidR="00096256" w:rsidRPr="00096256" w:rsidRDefault="00096256" w:rsidP="00096256">
      <w:pPr>
        <w:rPr>
          <w:lang w:val="en-US"/>
        </w:rPr>
      </w:pPr>
      <w:r>
        <w:rPr>
          <w:lang w:val="en-US"/>
        </w:rPr>
        <w:t xml:space="preserve">NOTE: </w:t>
      </w:r>
      <w:r>
        <w:t>E</w:t>
      </w:r>
      <w:r w:rsidRPr="006547DE">
        <w:t xml:space="preserve">xact LPP signaling (whether existing signaling or new enhancement) and NW-side/UE-side additional condition will </w:t>
      </w:r>
      <w:r w:rsidRPr="006547DE">
        <w:rPr>
          <w:b/>
          <w:bCs/>
        </w:rPr>
        <w:t>not</w:t>
      </w:r>
      <w:r w:rsidRPr="006547DE">
        <w:t xml:space="preserve"> be discussed in this email discussion</w:t>
      </w:r>
      <w:r>
        <w:t>.</w:t>
      </w:r>
    </w:p>
    <w:tbl>
      <w:tblPr>
        <w:tblStyle w:val="TableGrid"/>
        <w:tblW w:w="0" w:type="auto"/>
        <w:tblLook w:val="04A0" w:firstRow="1" w:lastRow="0" w:firstColumn="1" w:lastColumn="0" w:noHBand="0" w:noVBand="1"/>
      </w:tblPr>
      <w:tblGrid>
        <w:gridCol w:w="1059"/>
        <w:gridCol w:w="1185"/>
        <w:gridCol w:w="7106"/>
      </w:tblGrid>
      <w:tr w:rsidR="007F4CC0" w:rsidRPr="005A0334" w14:paraId="3F5692F2" w14:textId="77777777" w:rsidTr="007C4A09">
        <w:tc>
          <w:tcPr>
            <w:tcW w:w="1012"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694B1022" w14:textId="77777777" w:rsidR="007F4CC0" w:rsidRPr="005A0334" w:rsidRDefault="007F4CC0" w:rsidP="003E60BB">
            <w:pPr>
              <w:spacing w:after="0"/>
              <w:rPr>
                <w:rFonts w:ascii="Times New Roman" w:eastAsia="MS Mincho" w:hAnsi="Times New Roman"/>
                <w:b/>
                <w:bCs/>
              </w:rPr>
            </w:pPr>
            <w:r w:rsidRPr="005A0334">
              <w:rPr>
                <w:rFonts w:ascii="Times New Roman" w:hAnsi="Times New Roman"/>
                <w:b/>
                <w:bCs/>
              </w:rPr>
              <w:t xml:space="preserve">Company </w:t>
            </w:r>
          </w:p>
        </w:tc>
        <w:tc>
          <w:tcPr>
            <w:tcW w:w="1191"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FB6D3A5" w14:textId="77777777" w:rsidR="007F4CC0" w:rsidRPr="005A0334" w:rsidRDefault="007F4CC0" w:rsidP="003E60BB">
            <w:pPr>
              <w:spacing w:after="0"/>
              <w:rPr>
                <w:rFonts w:ascii="Times New Roman" w:hAnsi="Times New Roman"/>
                <w:b/>
                <w:bCs/>
              </w:rPr>
            </w:pPr>
            <w:r>
              <w:rPr>
                <w:rFonts w:ascii="Times New Roman" w:hAnsi="Times New Roman"/>
                <w:b/>
                <w:bCs/>
              </w:rPr>
              <w:t>Yes/No</w:t>
            </w:r>
          </w:p>
        </w:tc>
        <w:tc>
          <w:tcPr>
            <w:tcW w:w="714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3E26557" w14:textId="77777777" w:rsidR="007F4CC0" w:rsidRPr="005A0334" w:rsidRDefault="007F4CC0" w:rsidP="003E60BB">
            <w:pPr>
              <w:spacing w:after="0"/>
              <w:rPr>
                <w:rFonts w:ascii="Times New Roman" w:hAnsi="Times New Roman"/>
                <w:b/>
                <w:bCs/>
              </w:rPr>
            </w:pPr>
            <w:r w:rsidRPr="005A0334">
              <w:rPr>
                <w:rFonts w:ascii="Times New Roman" w:hAnsi="Times New Roman"/>
                <w:b/>
                <w:bCs/>
              </w:rPr>
              <w:t>Comment</w:t>
            </w:r>
          </w:p>
        </w:tc>
      </w:tr>
      <w:tr w:rsidR="007F4CC0" w:rsidRPr="005A0334" w14:paraId="1E6F6A43" w14:textId="77777777" w:rsidTr="007C4A09">
        <w:tc>
          <w:tcPr>
            <w:tcW w:w="1012" w:type="dxa"/>
            <w:tcBorders>
              <w:top w:val="single" w:sz="4" w:space="0" w:color="auto"/>
              <w:left w:val="single" w:sz="4" w:space="0" w:color="auto"/>
              <w:bottom w:val="single" w:sz="4" w:space="0" w:color="auto"/>
              <w:right w:val="single" w:sz="4" w:space="0" w:color="auto"/>
            </w:tcBorders>
          </w:tcPr>
          <w:p w14:paraId="77502DAB" w14:textId="2F1BAD49"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191" w:type="dxa"/>
            <w:tcBorders>
              <w:top w:val="single" w:sz="4" w:space="0" w:color="auto"/>
              <w:left w:val="single" w:sz="4" w:space="0" w:color="auto"/>
              <w:bottom w:val="single" w:sz="4" w:space="0" w:color="auto"/>
              <w:right w:val="single" w:sz="4" w:space="0" w:color="auto"/>
            </w:tcBorders>
          </w:tcPr>
          <w:p w14:paraId="59F4FE91" w14:textId="490D9530" w:rsidR="007F4CC0" w:rsidRPr="0056326E" w:rsidRDefault="0056326E" w:rsidP="003E60BB">
            <w:pPr>
              <w:spacing w:after="0"/>
              <w:rPr>
                <w:rFonts w:ascii="Times New Roman" w:eastAsiaTheme="minorEastAsia" w:hAnsi="Times New Roman"/>
                <w:lang w:eastAsia="zh-CN"/>
              </w:rPr>
            </w:pPr>
            <w:r>
              <w:rPr>
                <w:rFonts w:ascii="Times New Roman" w:eastAsiaTheme="minorEastAsia" w:hAnsi="Times New Roman"/>
                <w:lang w:eastAsia="zh-CN"/>
              </w:rPr>
              <w:t>Yes for assumption 2 and 3</w:t>
            </w:r>
          </w:p>
        </w:tc>
        <w:tc>
          <w:tcPr>
            <w:tcW w:w="7147" w:type="dxa"/>
            <w:tcBorders>
              <w:top w:val="single" w:sz="4" w:space="0" w:color="auto"/>
              <w:left w:val="single" w:sz="4" w:space="0" w:color="auto"/>
              <w:bottom w:val="single" w:sz="4" w:space="0" w:color="auto"/>
              <w:right w:val="single" w:sz="4" w:space="0" w:color="auto"/>
            </w:tcBorders>
          </w:tcPr>
          <w:p w14:paraId="26D6EDD9" w14:textId="78952F4A" w:rsidR="007F4CC0" w:rsidRPr="0056326E" w:rsidRDefault="0056326E" w:rsidP="003E60BB">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have different view as commented in Q2-1</w:t>
            </w:r>
          </w:p>
        </w:tc>
      </w:tr>
      <w:tr w:rsidR="007F4CC0" w:rsidRPr="005A0334" w14:paraId="1B849F12" w14:textId="77777777" w:rsidTr="007C4A09">
        <w:tc>
          <w:tcPr>
            <w:tcW w:w="1012" w:type="dxa"/>
            <w:tcBorders>
              <w:top w:val="single" w:sz="4" w:space="0" w:color="auto"/>
              <w:left w:val="single" w:sz="4" w:space="0" w:color="auto"/>
              <w:bottom w:val="single" w:sz="4" w:space="0" w:color="auto"/>
              <w:right w:val="single" w:sz="4" w:space="0" w:color="auto"/>
            </w:tcBorders>
          </w:tcPr>
          <w:p w14:paraId="334C4A4F" w14:textId="200A52B1" w:rsidR="007F4CC0" w:rsidRPr="005B19AD" w:rsidRDefault="005B19AD"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w:t>
            </w:r>
          </w:p>
        </w:tc>
        <w:tc>
          <w:tcPr>
            <w:tcW w:w="1191" w:type="dxa"/>
            <w:tcBorders>
              <w:top w:val="single" w:sz="4" w:space="0" w:color="auto"/>
              <w:left w:val="single" w:sz="4" w:space="0" w:color="auto"/>
              <w:bottom w:val="single" w:sz="4" w:space="0" w:color="auto"/>
              <w:right w:val="single" w:sz="4" w:space="0" w:color="auto"/>
            </w:tcBorders>
          </w:tcPr>
          <w:p w14:paraId="308D5515" w14:textId="6CD751C8" w:rsidR="007F4CC0"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mments for assumption 1</w:t>
            </w:r>
          </w:p>
          <w:p w14:paraId="1B694E09" w14:textId="31E363CC" w:rsidR="00DD6DAF" w:rsidRDefault="00DD6DAF" w:rsidP="003E60BB">
            <w:pPr>
              <w:spacing w:after="0"/>
              <w:rPr>
                <w:rFonts w:ascii="Times New Roman" w:eastAsiaTheme="minorEastAsia" w:hAnsi="Times New Roman"/>
                <w:lang w:eastAsia="zh-CN"/>
              </w:rPr>
            </w:pPr>
          </w:p>
          <w:p w14:paraId="7B78493F" w14:textId="5F49B2A2" w:rsidR="00DD6DAF" w:rsidRDefault="00DD6DAF" w:rsidP="003E60BB">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p w14:paraId="10CB747F" w14:textId="24C83B08" w:rsidR="00DD6DAF" w:rsidRPr="00DF379D" w:rsidRDefault="00DD6DAF" w:rsidP="003E60BB">
            <w:pPr>
              <w:spacing w:after="0"/>
              <w:rPr>
                <w:rFonts w:ascii="Times New Roman" w:eastAsiaTheme="minorEastAsia" w:hAnsi="Times New Roman"/>
                <w:lang w:eastAsia="zh-CN"/>
              </w:rPr>
            </w:pPr>
          </w:p>
        </w:tc>
        <w:tc>
          <w:tcPr>
            <w:tcW w:w="7147" w:type="dxa"/>
            <w:tcBorders>
              <w:top w:val="single" w:sz="4" w:space="0" w:color="auto"/>
              <w:left w:val="single" w:sz="4" w:space="0" w:color="auto"/>
              <w:bottom w:val="single" w:sz="4" w:space="0" w:color="auto"/>
              <w:right w:val="single" w:sz="4" w:space="0" w:color="auto"/>
            </w:tcBorders>
          </w:tcPr>
          <w:p w14:paraId="4588E3CA" w14:textId="77777777" w:rsidR="00063074" w:rsidRPr="00063074" w:rsidRDefault="00063074" w:rsidP="00063074">
            <w:pPr>
              <w:rPr>
                <w:rFonts w:ascii="Times New Roman" w:eastAsiaTheme="minorEastAsia" w:hAnsi="Times New Roman"/>
                <w:szCs w:val="20"/>
                <w:lang w:val="en-US" w:eastAsia="zh-CN"/>
              </w:rPr>
            </w:pPr>
            <w:r w:rsidRPr="00063074">
              <w:rPr>
                <w:rFonts w:ascii="Times New Roman" w:eastAsiaTheme="minorEastAsia" w:hAnsi="Times New Roman"/>
                <w:szCs w:val="20"/>
                <w:lang w:val="en-US" w:eastAsia="zh-CN"/>
              </w:rPr>
              <w:t>We have the following understandings regarding the functionality reporting for positioning:</w:t>
            </w:r>
          </w:p>
          <w:p w14:paraId="2F97A8F5" w14:textId="06ED1EA2"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The UE reports the applicable functionality, not the condition.</w:t>
            </w:r>
          </w:p>
          <w:p w14:paraId="68397A0C" w14:textId="77777777" w:rsidR="00063074" w:rsidRPr="00063074" w:rsidRDefault="00063074" w:rsidP="000A5416">
            <w:pPr>
              <w:pStyle w:val="ListParagraph"/>
              <w:numPr>
                <w:ilvl w:val="0"/>
                <w:numId w:val="12"/>
              </w:numPr>
              <w:rPr>
                <w:rFonts w:ascii="Times New Roman" w:eastAsiaTheme="minorEastAsia" w:hAnsi="Times New Roman"/>
                <w:sz w:val="20"/>
                <w:szCs w:val="20"/>
                <w:lang w:val="en-US" w:eastAsia="zh-CN"/>
              </w:rPr>
            </w:pPr>
            <w:r w:rsidRPr="00063074">
              <w:rPr>
                <w:rFonts w:ascii="Times New Roman" w:eastAsiaTheme="minorEastAsia" w:hAnsi="Times New Roman"/>
                <w:sz w:val="20"/>
                <w:szCs w:val="20"/>
                <w:lang w:val="en-US" w:eastAsia="zh-CN"/>
              </w:rPr>
              <w:t>Proactive reporting implies that the reporting occurs without a network request, whereas reactive reporting is based on a network request.</w:t>
            </w:r>
          </w:p>
          <w:p w14:paraId="44E4EB19" w14:textId="2272E3D5" w:rsidR="00063074" w:rsidRPr="00063074" w:rsidRDefault="00063074" w:rsidP="000A5416">
            <w:pPr>
              <w:pStyle w:val="ListParagraph"/>
              <w:numPr>
                <w:ilvl w:val="0"/>
                <w:numId w:val="12"/>
              </w:numPr>
              <w:rPr>
                <w:rFonts w:ascii="Times New Roman" w:eastAsiaTheme="minorEastAsia" w:hAnsi="Times New Roman"/>
                <w:szCs w:val="20"/>
                <w:lang w:val="en-US" w:eastAsia="zh-CN"/>
              </w:rPr>
            </w:pPr>
            <w:r w:rsidRPr="00063074">
              <w:rPr>
                <w:rFonts w:ascii="Times New Roman" w:eastAsiaTheme="minorEastAsia" w:hAnsi="Times New Roman"/>
                <w:sz w:val="20"/>
                <w:szCs w:val="20"/>
                <w:lang w:val="en-US" w:eastAsia="zh-CN"/>
              </w:rPr>
              <w:t>The LPP is used between the UE and the LMF, we suggest us</w:t>
            </w:r>
            <w:r>
              <w:rPr>
                <w:rFonts w:ascii="Times New Roman" w:eastAsiaTheme="minorEastAsia" w:hAnsi="Times New Roman"/>
                <w:sz w:val="20"/>
                <w:szCs w:val="20"/>
                <w:lang w:val="en-US" w:eastAsia="zh-CN"/>
              </w:rPr>
              <w:t>ing</w:t>
            </w:r>
            <w:r w:rsidRPr="00063074">
              <w:rPr>
                <w:rFonts w:ascii="Times New Roman" w:eastAsiaTheme="minorEastAsia" w:hAnsi="Times New Roman"/>
                <w:sz w:val="20"/>
                <w:szCs w:val="20"/>
                <w:lang w:val="en-US" w:eastAsia="zh-CN"/>
              </w:rPr>
              <w:t xml:space="preserve"> ‘LMF’ </w:t>
            </w:r>
            <w:r>
              <w:rPr>
                <w:rFonts w:ascii="Times New Roman" w:eastAsiaTheme="minorEastAsia" w:hAnsi="Times New Roman"/>
                <w:sz w:val="20"/>
                <w:szCs w:val="20"/>
                <w:lang w:val="en-US" w:eastAsia="zh-CN"/>
              </w:rPr>
              <w:t>instead of ‘network’.</w:t>
            </w:r>
          </w:p>
          <w:p w14:paraId="77A1929C" w14:textId="58EE3144" w:rsidR="00DD6DAF" w:rsidRPr="00063074" w:rsidRDefault="00DD6DAF" w:rsidP="00063074">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herefore, we make some changes as below:</w:t>
            </w:r>
          </w:p>
          <w:p w14:paraId="4B8F14D3" w14:textId="58587762" w:rsidR="00DE4AE7" w:rsidRPr="006547DE" w:rsidRDefault="00DE4AE7" w:rsidP="00DE4AE7">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knowing applicable functionalities </w:t>
            </w:r>
          </w:p>
          <w:p w14:paraId="4B1EB0CD" w14:textId="010FB15D" w:rsidR="00DE4AE7" w:rsidRPr="006547DE" w:rsidRDefault="00DE4AE7" w:rsidP="00DE4AE7">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ies.</w:t>
            </w:r>
          </w:p>
          <w:p w14:paraId="6840DDAA" w14:textId="34912A3D" w:rsidR="00B5593B" w:rsidRPr="00061405" w:rsidRDefault="00B5593B" w:rsidP="003E60BB">
            <w:pPr>
              <w:rPr>
                <w:rFonts w:ascii="Times New Roman" w:eastAsiaTheme="minorEastAsia" w:hAnsi="Times New Roman"/>
                <w:lang w:eastAsia="zh-CN"/>
              </w:rPr>
            </w:pPr>
          </w:p>
        </w:tc>
      </w:tr>
      <w:tr w:rsidR="00946B74" w:rsidRPr="005A0334" w14:paraId="04F579CA" w14:textId="77777777" w:rsidTr="007C4A09">
        <w:tc>
          <w:tcPr>
            <w:tcW w:w="1012" w:type="dxa"/>
            <w:tcBorders>
              <w:top w:val="single" w:sz="4" w:space="0" w:color="auto"/>
              <w:left w:val="single" w:sz="4" w:space="0" w:color="auto"/>
              <w:bottom w:val="single" w:sz="4" w:space="0" w:color="auto"/>
              <w:right w:val="single" w:sz="4" w:space="0" w:color="auto"/>
            </w:tcBorders>
          </w:tcPr>
          <w:p w14:paraId="49D746FC" w14:textId="2B05D995" w:rsidR="00946B74" w:rsidRPr="005A0334" w:rsidRDefault="00946B74" w:rsidP="00946B74">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191" w:type="dxa"/>
            <w:tcBorders>
              <w:top w:val="single" w:sz="4" w:space="0" w:color="auto"/>
              <w:left w:val="single" w:sz="4" w:space="0" w:color="auto"/>
              <w:bottom w:val="single" w:sz="4" w:space="0" w:color="auto"/>
              <w:right w:val="single" w:sz="4" w:space="0" w:color="auto"/>
            </w:tcBorders>
          </w:tcPr>
          <w:p w14:paraId="1A78FD34" w14:textId="6F8EC7AD" w:rsidR="00946B74" w:rsidRDefault="00946B74" w:rsidP="00946B74">
            <w:pPr>
              <w:spacing w:after="0"/>
              <w:rPr>
                <w:rFonts w:ascii="Times New Roman" w:eastAsiaTheme="minorEastAsia" w:hAnsi="Times New Roman"/>
                <w:lang w:eastAsia="zh-CN"/>
              </w:rPr>
            </w:pPr>
            <w:r>
              <w:rPr>
                <w:rFonts w:ascii="Times New Roman" w:eastAsiaTheme="minorEastAsia" w:hAnsi="Times New Roman"/>
                <w:lang w:eastAsia="zh-CN"/>
              </w:rPr>
              <w:t xml:space="preserve">Yes for </w:t>
            </w:r>
            <w:r>
              <w:rPr>
                <w:rFonts w:ascii="Times New Roman" w:eastAsiaTheme="minorEastAsia" w:hAnsi="Times New Roman" w:hint="eastAsia"/>
                <w:lang w:eastAsia="zh-CN"/>
              </w:rPr>
              <w:t>1</w:t>
            </w:r>
            <w:r>
              <w:rPr>
                <w:rFonts w:ascii="Times New Roman" w:eastAsiaTheme="minorEastAsia" w:hAnsi="Times New Roman"/>
                <w:lang w:eastAsia="zh-CN"/>
              </w:rPr>
              <w:t xml:space="preserve"> with </w:t>
            </w:r>
            <w:r w:rsidR="00B4126B">
              <w:rPr>
                <w:rFonts w:ascii="Times New Roman" w:eastAsiaTheme="minorEastAsia" w:hAnsi="Times New Roman"/>
                <w:lang w:eastAsia="zh-CN"/>
              </w:rPr>
              <w:t>comments.</w:t>
            </w:r>
          </w:p>
          <w:p w14:paraId="5D55984F" w14:textId="77777777" w:rsidR="00946B74" w:rsidRDefault="00946B74" w:rsidP="00946B74">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 for 2</w:t>
            </w:r>
          </w:p>
          <w:p w14:paraId="62CB1C65" w14:textId="3FF453D2" w:rsidR="00946B74" w:rsidRPr="005A0334" w:rsidRDefault="00886FA9" w:rsidP="00946B74">
            <w:pPr>
              <w:spacing w:after="0"/>
              <w:rPr>
                <w:rFonts w:ascii="Times New Roman" w:hAnsi="Times New Roman"/>
              </w:rPr>
            </w:pPr>
            <w:r>
              <w:rPr>
                <w:rFonts w:ascii="Times New Roman" w:eastAsiaTheme="minorEastAsia" w:hAnsi="Times New Roman" w:hint="eastAsia"/>
                <w:lang w:eastAsia="zh-CN"/>
              </w:rPr>
              <w:t>Yes</w:t>
            </w:r>
            <w:r w:rsidR="00946B74">
              <w:rPr>
                <w:rFonts w:ascii="Times New Roman" w:eastAsiaTheme="minorEastAsia" w:hAnsi="Times New Roman"/>
                <w:lang w:eastAsia="zh-CN"/>
              </w:rPr>
              <w:t xml:space="preserve"> for 3</w:t>
            </w:r>
          </w:p>
        </w:tc>
        <w:tc>
          <w:tcPr>
            <w:tcW w:w="7147" w:type="dxa"/>
            <w:tcBorders>
              <w:top w:val="single" w:sz="4" w:space="0" w:color="auto"/>
              <w:left w:val="single" w:sz="4" w:space="0" w:color="auto"/>
              <w:bottom w:val="single" w:sz="4" w:space="0" w:color="auto"/>
              <w:right w:val="single" w:sz="4" w:space="0" w:color="auto"/>
            </w:tcBorders>
          </w:tcPr>
          <w:p w14:paraId="7E74EA00" w14:textId="61551865" w:rsidR="00946B74" w:rsidRPr="00D85542" w:rsidRDefault="00B4126B" w:rsidP="00946B74">
            <w:pPr>
              <w:rPr>
                <w:rFonts w:ascii="Times New Roman" w:eastAsiaTheme="minorEastAsia" w:hAnsi="Times New Roman"/>
                <w:szCs w:val="20"/>
                <w:lang w:val="en-US" w:eastAsia="zh-CN"/>
              </w:rPr>
            </w:pPr>
            <w:r>
              <w:rPr>
                <w:rFonts w:ascii="Times New Roman" w:eastAsiaTheme="minorEastAsia" w:hAnsi="Times New Roman" w:hint="eastAsia"/>
                <w:szCs w:val="20"/>
                <w:lang w:val="en-US" w:eastAsia="zh-CN"/>
              </w:rPr>
              <w:t>For 1) and 2), We think the description can be simplified as:</w:t>
            </w:r>
          </w:p>
          <w:p w14:paraId="6641FB15" w14:textId="77777777" w:rsidR="00946B74" w:rsidRPr="006547DE" w:rsidRDefault="00946B74" w:rsidP="00946B74">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 a change in applicable functionality</w:t>
            </w:r>
            <w:r w:rsidRPr="00D85542">
              <w:rPr>
                <w:rFonts w:ascii="Times New Roman" w:hAnsi="Times New Roman"/>
                <w:strike/>
                <w:sz w:val="20"/>
                <w:szCs w:val="20"/>
                <w:lang w:val="en-US"/>
              </w:rPr>
              <w:t>/condition</w:t>
            </w:r>
            <w:r w:rsidRPr="006547DE">
              <w:rPr>
                <w:rFonts w:ascii="Times New Roman" w:hAnsi="Times New Roman"/>
                <w:sz w:val="20"/>
                <w:szCs w:val="20"/>
                <w:lang w:val="en-US"/>
              </w:rPr>
              <w:t xml:space="preserve"> by sending applicable functionalities upon change via LPP signaling, </w:t>
            </w:r>
            <w:r w:rsidRPr="00D85542">
              <w:rPr>
                <w:rFonts w:ascii="Times New Roman" w:hAnsi="Times New Roman"/>
                <w:strike/>
                <w:sz w:val="20"/>
                <w:szCs w:val="20"/>
                <w:lang w:val="en-US"/>
              </w:rPr>
              <w:t xml:space="preserve">network provides configurations of functionalities via LPP signaling </w:t>
            </w:r>
            <w:r w:rsidRPr="00D85542">
              <w:rPr>
                <w:rFonts w:ascii="Times New Roman" w:hAnsi="Times New Roman"/>
                <w:b/>
                <w:bCs/>
                <w:strike/>
                <w:sz w:val="20"/>
                <w:szCs w:val="20"/>
                <w:lang w:val="en-US"/>
              </w:rPr>
              <w:t>after</w:t>
            </w:r>
            <w:r w:rsidRPr="00D85542">
              <w:rPr>
                <w:rFonts w:ascii="Times New Roman" w:hAnsi="Times New Roman"/>
                <w:strike/>
                <w:sz w:val="20"/>
                <w:szCs w:val="20"/>
                <w:lang w:val="en-US"/>
              </w:rPr>
              <w:t xml:space="preserve"> NW knowing applicable functionalities</w:t>
            </w:r>
            <w:r w:rsidRPr="006547DE">
              <w:rPr>
                <w:rFonts w:ascii="Times New Roman" w:hAnsi="Times New Roman"/>
                <w:sz w:val="20"/>
                <w:szCs w:val="20"/>
                <w:lang w:val="en-US"/>
              </w:rPr>
              <w:t xml:space="preserve"> </w:t>
            </w:r>
          </w:p>
          <w:p w14:paraId="250D2948" w14:textId="12FDDDF7" w:rsidR="00946B74" w:rsidRPr="00886FA9" w:rsidRDefault="00946B74" w:rsidP="00886FA9">
            <w:pPr>
              <w:pStyle w:val="ListParagraph"/>
              <w:ind w:left="450"/>
              <w:rPr>
                <w:rFonts w:ascii="Times New Roman" w:eastAsiaTheme="minorEastAsia" w:hAnsi="Times New Roman"/>
                <w:sz w:val="20"/>
                <w:szCs w:val="20"/>
                <w:lang w:eastAsia="zh-CN"/>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network</w:t>
            </w:r>
            <w:r w:rsidRPr="00D85542">
              <w:rPr>
                <w:rFonts w:ascii="Times New Roman" w:hAnsi="Times New Roman"/>
                <w:color w:val="FF0000"/>
                <w:sz w:val="20"/>
                <w:szCs w:val="20"/>
                <w:u w:val="single"/>
                <w:lang w:val="en-US"/>
              </w:rPr>
              <w:t xml:space="preserve"> request</w:t>
            </w:r>
            <w:r w:rsidRPr="006547DE">
              <w:rPr>
                <w:rFonts w:ascii="Times New Roman" w:hAnsi="Times New Roman"/>
                <w:sz w:val="20"/>
                <w:szCs w:val="20"/>
                <w:lang w:val="en-US"/>
              </w:rPr>
              <w:t xml:space="preserve"> </w:t>
            </w:r>
            <w:r w:rsidRPr="00D85542">
              <w:rPr>
                <w:rFonts w:ascii="Times New Roman" w:hAnsi="Times New Roman"/>
                <w:strike/>
                <w:sz w:val="20"/>
                <w:szCs w:val="20"/>
                <w:lang w:val="en-US"/>
              </w:rPr>
              <w:t xml:space="preserve">configuration, where network provides configurations of functionalities via LPP signaling </w:t>
            </w:r>
            <w:r w:rsidRPr="00D85542">
              <w:rPr>
                <w:rFonts w:ascii="Times New Roman" w:hAnsi="Times New Roman"/>
                <w:b/>
                <w:bCs/>
                <w:strike/>
                <w:sz w:val="20"/>
                <w:szCs w:val="20"/>
                <w:lang w:val="en-US"/>
              </w:rPr>
              <w:t>before</w:t>
            </w:r>
            <w:r w:rsidRPr="00D85542">
              <w:rPr>
                <w:rFonts w:ascii="Times New Roman" w:hAnsi="Times New Roman"/>
                <w:strike/>
                <w:sz w:val="20"/>
                <w:szCs w:val="20"/>
                <w:lang w:val="en-US"/>
              </w:rPr>
              <w:t xml:space="preserve"> NW receiving applicable functionalities</w:t>
            </w:r>
            <w:r w:rsidRPr="006547DE">
              <w:rPr>
                <w:rFonts w:ascii="Times New Roman" w:hAnsi="Times New Roman"/>
                <w:sz w:val="20"/>
                <w:szCs w:val="20"/>
                <w:lang w:val="en-US"/>
              </w:rPr>
              <w:t>.</w:t>
            </w:r>
          </w:p>
        </w:tc>
      </w:tr>
      <w:tr w:rsidR="00912EF1" w:rsidRPr="005A0334" w14:paraId="3CBCF7FA" w14:textId="77777777" w:rsidTr="007C4A09">
        <w:tc>
          <w:tcPr>
            <w:tcW w:w="1012" w:type="dxa"/>
            <w:tcBorders>
              <w:top w:val="single" w:sz="4" w:space="0" w:color="auto"/>
              <w:left w:val="single" w:sz="4" w:space="0" w:color="auto"/>
              <w:bottom w:val="single" w:sz="4" w:space="0" w:color="auto"/>
              <w:right w:val="single" w:sz="4" w:space="0" w:color="auto"/>
            </w:tcBorders>
          </w:tcPr>
          <w:p w14:paraId="584DEA90" w14:textId="71E9F6C6" w:rsidR="00912EF1" w:rsidRPr="005A0334" w:rsidRDefault="00912EF1" w:rsidP="00912EF1">
            <w:pPr>
              <w:spacing w:after="0"/>
              <w:rPr>
                <w:rFonts w:ascii="Times New Roman" w:hAnsi="Times New Roman"/>
              </w:rPr>
            </w:pPr>
            <w:r>
              <w:rPr>
                <w:rFonts w:ascii="Times New Roman" w:hAnsi="Times New Roman"/>
              </w:rPr>
              <w:t>Apple</w:t>
            </w:r>
          </w:p>
        </w:tc>
        <w:tc>
          <w:tcPr>
            <w:tcW w:w="1191" w:type="dxa"/>
            <w:tcBorders>
              <w:top w:val="single" w:sz="4" w:space="0" w:color="auto"/>
              <w:left w:val="single" w:sz="4" w:space="0" w:color="auto"/>
              <w:bottom w:val="single" w:sz="4" w:space="0" w:color="auto"/>
              <w:right w:val="single" w:sz="4" w:space="0" w:color="auto"/>
            </w:tcBorders>
          </w:tcPr>
          <w:p w14:paraId="37ACFD3F" w14:textId="77777777" w:rsidR="00912EF1" w:rsidRDefault="00912EF1" w:rsidP="00912EF1">
            <w:pPr>
              <w:spacing w:after="0"/>
              <w:rPr>
                <w:rFonts w:ascii="Times New Roman" w:hAnsi="Times New Roman"/>
              </w:rPr>
            </w:pPr>
            <w:r>
              <w:rPr>
                <w:rFonts w:ascii="Times New Roman" w:hAnsi="Times New Roman"/>
              </w:rPr>
              <w:t xml:space="preserve">Comments to assumption 1, </w:t>
            </w:r>
          </w:p>
          <w:p w14:paraId="402C6849" w14:textId="027C2259" w:rsidR="00912EF1" w:rsidRPr="005A0334" w:rsidRDefault="00912EF1" w:rsidP="00912EF1">
            <w:pPr>
              <w:spacing w:after="0"/>
              <w:rPr>
                <w:rFonts w:ascii="Times New Roman" w:hAnsi="Times New Roman"/>
              </w:rPr>
            </w:pPr>
            <w:r>
              <w:rPr>
                <w:rFonts w:ascii="Times New Roman" w:eastAsiaTheme="minorEastAsia" w:hAnsi="Times New Roman"/>
                <w:lang w:eastAsia="zh-CN"/>
              </w:rPr>
              <w:lastRenderedPageBreak/>
              <w:t>Yes for assumption 2 and 3</w:t>
            </w:r>
            <w:r>
              <w:rPr>
                <w:rFonts w:ascii="Times New Roman" w:hAnsi="Times New Roman"/>
              </w:rPr>
              <w:t xml:space="preserve"> </w:t>
            </w:r>
          </w:p>
        </w:tc>
        <w:tc>
          <w:tcPr>
            <w:tcW w:w="7147" w:type="dxa"/>
            <w:tcBorders>
              <w:top w:val="single" w:sz="4" w:space="0" w:color="auto"/>
              <w:left w:val="single" w:sz="4" w:space="0" w:color="auto"/>
              <w:bottom w:val="single" w:sz="4" w:space="0" w:color="auto"/>
              <w:right w:val="single" w:sz="4" w:space="0" w:color="auto"/>
            </w:tcBorders>
          </w:tcPr>
          <w:p w14:paraId="6F3E563E" w14:textId="77777777" w:rsidR="00912EF1" w:rsidRDefault="00912EF1" w:rsidP="00912EF1">
            <w:pPr>
              <w:rPr>
                <w:rFonts w:ascii="Times New Roman" w:eastAsia="Calibri" w:hAnsi="Times New Roman"/>
                <w:szCs w:val="22"/>
              </w:rPr>
            </w:pPr>
            <w:r>
              <w:rPr>
                <w:rFonts w:ascii="Times New Roman" w:hAnsi="Times New Roman"/>
              </w:rPr>
              <w:lastRenderedPageBreak/>
              <w:t>We agree with Xiaomi that “t</w:t>
            </w:r>
            <w:r>
              <w:rPr>
                <w:rFonts w:ascii="Times New Roman" w:eastAsiaTheme="minorEastAsia" w:hAnsi="Times New Roman"/>
                <w:szCs w:val="20"/>
                <w:lang w:val="en-US" w:eastAsia="zh-CN"/>
              </w:rPr>
              <w:t>he UE reports the applicable functionality, not the condition”.</w:t>
            </w:r>
            <w:r>
              <w:rPr>
                <w:rFonts w:ascii="Times New Roman" w:eastAsiaTheme="minorEastAsia" w:hAnsi="Times New Roman"/>
                <w:szCs w:val="20"/>
                <w:lang w:val="en-US"/>
              </w:rPr>
              <w:t xml:space="preserve"> </w:t>
            </w:r>
            <w:r>
              <w:rPr>
                <w:rFonts w:ascii="Times New Roman" w:hAnsi="Times New Roman"/>
              </w:rPr>
              <w:t>The other part of assumption 1 is aligned with our understanding. Thus, we suggest below change:</w:t>
            </w:r>
          </w:p>
          <w:p w14:paraId="457F8548" w14:textId="77777777" w:rsidR="00912EF1" w:rsidRDefault="00912EF1" w:rsidP="00912EF1">
            <w:pPr>
              <w:pStyle w:val="ListParagraph"/>
              <w:ind w:left="360"/>
              <w:rPr>
                <w:rFonts w:ascii="Times New Roman" w:hAnsi="Times New Roman"/>
              </w:rPr>
            </w:pPr>
          </w:p>
          <w:p w14:paraId="4828F632" w14:textId="77777777" w:rsidR="00912EF1" w:rsidRDefault="00912EF1" w:rsidP="000A5416">
            <w:pPr>
              <w:pStyle w:val="ListParagraph"/>
              <w:numPr>
                <w:ilvl w:val="3"/>
                <w:numId w:val="24"/>
              </w:numPr>
              <w:rPr>
                <w:rFonts w:ascii="Times New Roman" w:hAnsi="Times New Roman"/>
                <w:sz w:val="20"/>
                <w:szCs w:val="20"/>
              </w:rPr>
            </w:pPr>
            <w:r>
              <w:rPr>
                <w:rFonts w:ascii="Times New Roman" w:hAnsi="Times New Roman"/>
                <w:sz w:val="20"/>
                <w:szCs w:val="20"/>
              </w:rPr>
              <w:t xml:space="preserve">The key difference between proactive and reactive reporting is the trigger of applicable functionality reporting, and whether the </w:t>
            </w:r>
            <w:r>
              <w:rPr>
                <w:rFonts w:ascii="Times New Roman" w:hAnsi="Times New Roman"/>
                <w:b/>
                <w:bCs/>
                <w:color w:val="FF0000"/>
                <w:sz w:val="20"/>
                <w:szCs w:val="20"/>
                <w:u w:val="single"/>
              </w:rPr>
              <w:t>inference</w:t>
            </w:r>
            <w:r>
              <w:rPr>
                <w:rFonts w:ascii="Times New Roman" w:hAnsi="Times New Roman"/>
                <w:color w:val="FF0000"/>
                <w:sz w:val="20"/>
                <w:szCs w:val="20"/>
              </w:rPr>
              <w:t xml:space="preserve"> </w:t>
            </w:r>
            <w:r>
              <w:rPr>
                <w:rFonts w:ascii="Times New Roman" w:hAnsi="Times New Roman"/>
                <w:sz w:val="20"/>
                <w:szCs w:val="20"/>
              </w:rPr>
              <w:t>configuration of functionalities is provided after applicable functionality reporting or before. This seems can also be applicable for positioning Case 1: i.e.</w:t>
            </w:r>
          </w:p>
          <w:p w14:paraId="59B0D25B" w14:textId="77777777" w:rsidR="00F31701" w:rsidRDefault="00912EF1" w:rsidP="00F31701">
            <w:pPr>
              <w:pStyle w:val="ListParagraph"/>
              <w:ind w:left="450"/>
              <w:rPr>
                <w:rFonts w:ascii="Times New Roman" w:eastAsiaTheme="minorEastAsia" w:hAnsi="Times New Roman"/>
                <w:sz w:val="20"/>
                <w:szCs w:val="20"/>
                <w:lang w:val="en-US" w:eastAsia="zh-CN"/>
              </w:rPr>
            </w:pPr>
            <w:r>
              <w:rPr>
                <w:rFonts w:ascii="Times New Roman" w:hAnsi="Times New Roman"/>
                <w:sz w:val="20"/>
                <w:szCs w:val="20"/>
                <w:lang w:val="en-US"/>
              </w:rPr>
              <w:t xml:space="preserve">1) in </w:t>
            </w:r>
            <w:r>
              <w:rPr>
                <w:rFonts w:ascii="Times New Roman" w:hAnsi="Times New Roman"/>
                <w:b/>
                <w:bCs/>
                <w:sz w:val="20"/>
                <w:szCs w:val="20"/>
                <w:lang w:val="en-US"/>
              </w:rPr>
              <w:t>proactive reporting</w:t>
            </w:r>
            <w:r>
              <w:rPr>
                <w:rFonts w:ascii="Times New Roman" w:hAnsi="Times New Roman"/>
                <w:sz w:val="20"/>
                <w:szCs w:val="20"/>
                <w:lang w:val="en-US"/>
              </w:rPr>
              <w:t>, UE can report a change in applicable functionality</w:t>
            </w:r>
            <w:r>
              <w:rPr>
                <w:rFonts w:ascii="Times New Roman" w:hAnsi="Times New Roman"/>
                <w:b/>
                <w:bCs/>
                <w:strike/>
                <w:color w:val="FF0000"/>
                <w:sz w:val="20"/>
                <w:szCs w:val="20"/>
                <w:lang w:val="en-US"/>
              </w:rPr>
              <w:t>/condition</w:t>
            </w:r>
            <w:r>
              <w:rPr>
                <w:rFonts w:ascii="Times New Roman" w:hAnsi="Times New Roman"/>
                <w:color w:val="FF0000"/>
                <w:sz w:val="20"/>
                <w:szCs w:val="20"/>
                <w:lang w:val="en-US"/>
              </w:rPr>
              <w:t xml:space="preserve"> </w:t>
            </w:r>
            <w:r>
              <w:rPr>
                <w:rFonts w:ascii="Times New Roman" w:hAnsi="Times New Roman"/>
                <w:sz w:val="20"/>
                <w:szCs w:val="20"/>
                <w:lang w:val="en-US"/>
              </w:rPr>
              <w:t xml:space="preserve">by sending applicable functionalities upon change via LPP signaling,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after</w:t>
            </w:r>
            <w:r>
              <w:rPr>
                <w:rFonts w:ascii="Times New Roman" w:hAnsi="Times New Roman"/>
                <w:sz w:val="20"/>
                <w:szCs w:val="20"/>
                <w:lang w:val="en-US"/>
              </w:rPr>
              <w:t xml:space="preserve"> NW knowing applicable functionalities </w:t>
            </w:r>
          </w:p>
          <w:p w14:paraId="02A9876C" w14:textId="29EBE4AF" w:rsidR="00912EF1" w:rsidRPr="00F31701" w:rsidRDefault="00912EF1" w:rsidP="00F31701">
            <w:pPr>
              <w:pStyle w:val="ListParagraph"/>
              <w:ind w:left="450"/>
              <w:rPr>
                <w:rFonts w:ascii="Times New Roman" w:hAnsi="Times New Roman"/>
                <w:sz w:val="20"/>
                <w:szCs w:val="20"/>
                <w:lang w:val="en-US"/>
              </w:rPr>
            </w:pPr>
            <w:r>
              <w:rPr>
                <w:rFonts w:ascii="Times New Roman" w:hAnsi="Times New Roman"/>
                <w:sz w:val="20"/>
                <w:szCs w:val="20"/>
                <w:lang w:val="en-US"/>
              </w:rPr>
              <w:t xml:space="preserve">2) in </w:t>
            </w:r>
            <w:r>
              <w:rPr>
                <w:rFonts w:ascii="Times New Roman" w:hAnsi="Times New Roman"/>
                <w:b/>
                <w:bCs/>
                <w:sz w:val="20"/>
                <w:szCs w:val="20"/>
                <w:lang w:val="en-US"/>
              </w:rPr>
              <w:t>reactive reporting</w:t>
            </w:r>
            <w:r>
              <w:rPr>
                <w:rFonts w:ascii="Times New Roman" w:hAnsi="Times New Roman"/>
                <w:sz w:val="20"/>
                <w:szCs w:val="20"/>
                <w:lang w:val="en-US"/>
              </w:rPr>
              <w:t xml:space="preserve">, applicable functionality reporting is provided as </w:t>
            </w:r>
            <w:r>
              <w:rPr>
                <w:rFonts w:ascii="Times New Roman" w:hAnsi="Times New Roman"/>
                <w:b/>
                <w:bCs/>
                <w:sz w:val="20"/>
                <w:szCs w:val="20"/>
                <w:lang w:val="en-US"/>
              </w:rPr>
              <w:t>a response to</w:t>
            </w:r>
            <w:r>
              <w:rPr>
                <w:rFonts w:ascii="Times New Roman" w:hAnsi="Times New Roman"/>
                <w:sz w:val="20"/>
                <w:szCs w:val="20"/>
                <w:lang w:val="en-US"/>
              </w:rPr>
              <w:t xml:space="preserve"> the network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 where network provides </w:t>
            </w:r>
            <w:r>
              <w:rPr>
                <w:rFonts w:ascii="Times New Roman" w:hAnsi="Times New Roman"/>
                <w:b/>
                <w:bCs/>
                <w:color w:val="FF0000"/>
                <w:sz w:val="20"/>
                <w:szCs w:val="20"/>
                <w:u w:val="single"/>
                <w:lang w:val="en-US"/>
              </w:rPr>
              <w:t>inference</w:t>
            </w:r>
            <w:r>
              <w:rPr>
                <w:rFonts w:ascii="Times New Roman" w:hAnsi="Times New Roman"/>
                <w:color w:val="FF0000"/>
                <w:sz w:val="20"/>
                <w:szCs w:val="20"/>
                <w:lang w:val="en-US"/>
              </w:rPr>
              <w:t xml:space="preserve"> </w:t>
            </w:r>
            <w:r>
              <w:rPr>
                <w:rFonts w:ascii="Times New Roman" w:hAnsi="Times New Roman"/>
                <w:sz w:val="20"/>
                <w:szCs w:val="20"/>
                <w:lang w:val="en-US"/>
              </w:rPr>
              <w:t xml:space="preserve">configurations of functionalities via LPP signaling </w:t>
            </w:r>
            <w:r>
              <w:rPr>
                <w:rFonts w:ascii="Times New Roman" w:hAnsi="Times New Roman"/>
                <w:b/>
                <w:bCs/>
                <w:sz w:val="20"/>
                <w:szCs w:val="20"/>
                <w:lang w:val="en-US"/>
              </w:rPr>
              <w:t>before</w:t>
            </w:r>
            <w:r>
              <w:rPr>
                <w:rFonts w:ascii="Times New Roman" w:hAnsi="Times New Roman"/>
                <w:sz w:val="20"/>
                <w:szCs w:val="20"/>
                <w:lang w:val="en-US"/>
              </w:rPr>
              <w:t xml:space="preserve"> NW receiving applicable functionalities.</w:t>
            </w:r>
          </w:p>
        </w:tc>
      </w:tr>
      <w:tr w:rsidR="00946B74" w:rsidRPr="005A0334" w14:paraId="267AD846" w14:textId="77777777" w:rsidTr="007C4A09">
        <w:tc>
          <w:tcPr>
            <w:tcW w:w="1012" w:type="dxa"/>
            <w:tcBorders>
              <w:top w:val="single" w:sz="4" w:space="0" w:color="auto"/>
              <w:left w:val="single" w:sz="4" w:space="0" w:color="auto"/>
              <w:bottom w:val="single" w:sz="4" w:space="0" w:color="auto"/>
              <w:right w:val="single" w:sz="4" w:space="0" w:color="auto"/>
            </w:tcBorders>
          </w:tcPr>
          <w:p w14:paraId="3881FF13" w14:textId="0471A2E0" w:rsidR="00946B74" w:rsidRPr="005A0334" w:rsidRDefault="000B3893" w:rsidP="00946B74">
            <w:pPr>
              <w:spacing w:after="0"/>
              <w:rPr>
                <w:rFonts w:ascii="Times New Roman" w:hAnsi="Times New Roman"/>
              </w:rPr>
            </w:pPr>
            <w:r w:rsidRPr="000B3893">
              <w:rPr>
                <w:rFonts w:ascii="Times New Roman" w:hAnsi="Times New Roman"/>
              </w:rPr>
              <w:lastRenderedPageBreak/>
              <w:t>Huawei, HiSilicon</w:t>
            </w:r>
          </w:p>
        </w:tc>
        <w:tc>
          <w:tcPr>
            <w:tcW w:w="1191" w:type="dxa"/>
            <w:tcBorders>
              <w:top w:val="single" w:sz="4" w:space="0" w:color="auto"/>
              <w:left w:val="single" w:sz="4" w:space="0" w:color="auto"/>
              <w:bottom w:val="single" w:sz="4" w:space="0" w:color="auto"/>
              <w:right w:val="single" w:sz="4" w:space="0" w:color="auto"/>
            </w:tcBorders>
          </w:tcPr>
          <w:p w14:paraId="0BD59F76" w14:textId="77777777" w:rsidR="00ED1869" w:rsidRPr="00ED1869" w:rsidRDefault="00ED1869" w:rsidP="00ED1869">
            <w:pPr>
              <w:spacing w:after="0"/>
              <w:rPr>
                <w:rFonts w:ascii="Times New Roman" w:hAnsi="Times New Roman"/>
              </w:rPr>
            </w:pPr>
            <w:r w:rsidRPr="00ED1869">
              <w:rPr>
                <w:rFonts w:ascii="Times New Roman" w:hAnsi="Times New Roman"/>
              </w:rPr>
              <w:t>Yes for 2, 3</w:t>
            </w:r>
          </w:p>
          <w:p w14:paraId="6E2350CB" w14:textId="1D533A07" w:rsidR="00946B74" w:rsidRPr="005A0334" w:rsidRDefault="00ED1869" w:rsidP="00ED1869">
            <w:pPr>
              <w:spacing w:after="0"/>
              <w:rPr>
                <w:rFonts w:ascii="Times New Roman" w:hAnsi="Times New Roman"/>
              </w:rPr>
            </w:pPr>
            <w:r w:rsidRPr="00ED1869">
              <w:rPr>
                <w:rFonts w:ascii="Times New Roman" w:hAnsi="Times New Roman"/>
              </w:rPr>
              <w:t>No for 1</w:t>
            </w:r>
          </w:p>
        </w:tc>
        <w:tc>
          <w:tcPr>
            <w:tcW w:w="7147" w:type="dxa"/>
            <w:tcBorders>
              <w:top w:val="single" w:sz="4" w:space="0" w:color="auto"/>
              <w:left w:val="single" w:sz="4" w:space="0" w:color="auto"/>
              <w:bottom w:val="single" w:sz="4" w:space="0" w:color="auto"/>
              <w:right w:val="single" w:sz="4" w:space="0" w:color="auto"/>
            </w:tcBorders>
          </w:tcPr>
          <w:p w14:paraId="72BB92BC" w14:textId="3FFEADB1" w:rsidR="00ED1869" w:rsidRPr="00ED1869" w:rsidRDefault="00ED1869" w:rsidP="00ED1869">
            <w:pPr>
              <w:rPr>
                <w:rFonts w:ascii="Times New Roman" w:eastAsiaTheme="minorEastAsia" w:hAnsi="Times New Roman"/>
                <w:lang w:eastAsia="zh-CN"/>
              </w:rPr>
            </w:pPr>
            <w:r>
              <w:rPr>
                <w:rFonts w:ascii="Times New Roman" w:eastAsiaTheme="minorEastAsia" w:hAnsi="Times New Roman" w:hint="eastAsia"/>
                <w:lang w:eastAsia="zh-CN"/>
              </w:rPr>
              <w:t>X</w:t>
            </w:r>
            <w:r>
              <w:rPr>
                <w:rFonts w:ascii="Times New Roman" w:eastAsiaTheme="minorEastAsia" w:hAnsi="Times New Roman"/>
                <w:lang w:eastAsia="zh-CN"/>
              </w:rPr>
              <w:t>iaomi's revision can be considered.</w:t>
            </w:r>
          </w:p>
          <w:p w14:paraId="5BDF743B" w14:textId="0EEB44D0" w:rsidR="00ED1869" w:rsidRPr="00ED1869" w:rsidRDefault="00ED1869" w:rsidP="00ED1869">
            <w:pPr>
              <w:rPr>
                <w:rFonts w:ascii="Times New Roman" w:eastAsiaTheme="minorEastAsia" w:hAnsi="Times New Roman"/>
                <w:lang w:eastAsia="zh-CN"/>
              </w:rPr>
            </w:pPr>
            <w:r w:rsidRPr="00ED1869">
              <w:rPr>
                <w:rFonts w:ascii="Times New Roman" w:hAnsi="Times New Roman"/>
              </w:rPr>
              <w:t xml:space="preserve">Based on Xiaomi's revision, </w:t>
            </w:r>
            <w:r w:rsidRPr="00ED1869">
              <w:rPr>
                <w:rFonts w:ascii="Times New Roman" w:hAnsi="Times New Roman"/>
                <w:b/>
              </w:rPr>
              <w:t>we think 1) should remove "without LMF request"</w:t>
            </w:r>
            <w:r w:rsidRPr="00ED1869">
              <w:rPr>
                <w:rFonts w:ascii="Times New Roman" w:hAnsi="Times New Roman"/>
              </w:rPr>
              <w:t>, because as we discussed in section 2.1, the NW may still need to configure something to the UE. With the wording "without LMF request", the UE is freely to send the applicable functionality to LMF, which is out of LMF control and thus may lead to some negative imapcts to NW side.</w:t>
            </w:r>
          </w:p>
        </w:tc>
      </w:tr>
      <w:tr w:rsidR="00150015" w:rsidRPr="005A0334" w14:paraId="440A4C48" w14:textId="77777777" w:rsidTr="007C4A09">
        <w:tc>
          <w:tcPr>
            <w:tcW w:w="1012" w:type="dxa"/>
            <w:tcBorders>
              <w:top w:val="single" w:sz="4" w:space="0" w:color="auto"/>
              <w:left w:val="single" w:sz="4" w:space="0" w:color="auto"/>
              <w:bottom w:val="single" w:sz="4" w:space="0" w:color="auto"/>
              <w:right w:val="single" w:sz="4" w:space="0" w:color="auto"/>
            </w:tcBorders>
          </w:tcPr>
          <w:p w14:paraId="4FB290D8" w14:textId="52DDD673" w:rsidR="00150015" w:rsidRPr="000B3893" w:rsidRDefault="00150015" w:rsidP="00150015">
            <w:pPr>
              <w:spacing w:after="0"/>
              <w:rPr>
                <w:rFonts w:ascii="Times New Roman" w:hAnsi="Times New Roman"/>
              </w:rPr>
            </w:pPr>
            <w:r>
              <w:rPr>
                <w:rFonts w:ascii="Times New Roman" w:eastAsia="SimSun" w:hAnsi="Times New Roman" w:hint="eastAsia"/>
                <w:lang w:val="en-US" w:eastAsia="zh-CN"/>
              </w:rPr>
              <w:t>ZTE</w:t>
            </w:r>
          </w:p>
        </w:tc>
        <w:tc>
          <w:tcPr>
            <w:tcW w:w="1191" w:type="dxa"/>
            <w:tcBorders>
              <w:top w:val="single" w:sz="4" w:space="0" w:color="auto"/>
              <w:left w:val="single" w:sz="4" w:space="0" w:color="auto"/>
              <w:bottom w:val="single" w:sz="4" w:space="0" w:color="auto"/>
              <w:right w:val="single" w:sz="4" w:space="0" w:color="auto"/>
            </w:tcBorders>
          </w:tcPr>
          <w:p w14:paraId="2378E500" w14:textId="77777777" w:rsidR="00150015" w:rsidRDefault="00150015" w:rsidP="00150015">
            <w:pPr>
              <w:spacing w:after="0"/>
              <w:rPr>
                <w:rFonts w:ascii="Times New Roman" w:eastAsia="SimSun" w:hAnsi="Times New Roman"/>
                <w:lang w:val="en-US" w:eastAsia="zh-CN"/>
              </w:rPr>
            </w:pPr>
            <w:r>
              <w:rPr>
                <w:rFonts w:ascii="Times New Roman" w:eastAsia="SimSun" w:hAnsi="Times New Roman" w:hint="eastAsia"/>
                <w:lang w:val="en-US" w:eastAsia="zh-CN"/>
              </w:rPr>
              <w:t>Comments for assumption 1</w:t>
            </w:r>
          </w:p>
          <w:p w14:paraId="6FF60810" w14:textId="77777777" w:rsidR="00150015" w:rsidRDefault="00150015" w:rsidP="00150015">
            <w:pPr>
              <w:spacing w:after="0"/>
              <w:rPr>
                <w:rFonts w:ascii="Times New Roman" w:eastAsia="SimSun" w:hAnsi="Times New Roman"/>
                <w:lang w:val="en-US" w:eastAsia="zh-CN"/>
              </w:rPr>
            </w:pPr>
          </w:p>
          <w:p w14:paraId="106B8EE8" w14:textId="4CA05090" w:rsidR="00150015" w:rsidRPr="005A0334" w:rsidRDefault="00150015" w:rsidP="00150015">
            <w:pPr>
              <w:spacing w:after="0"/>
              <w:rPr>
                <w:rFonts w:ascii="Times New Roman" w:hAnsi="Times New Roman"/>
              </w:rPr>
            </w:pPr>
            <w:r>
              <w:rPr>
                <w:rFonts w:ascii="Times New Roman" w:eastAsia="SimSun" w:hAnsi="Times New Roman" w:hint="eastAsia"/>
                <w:lang w:val="en-US" w:eastAsia="zh-CN"/>
              </w:rPr>
              <w:t>Comments for assumption 2/3</w:t>
            </w:r>
          </w:p>
        </w:tc>
        <w:tc>
          <w:tcPr>
            <w:tcW w:w="7147" w:type="dxa"/>
            <w:tcBorders>
              <w:top w:val="single" w:sz="4" w:space="0" w:color="auto"/>
              <w:left w:val="single" w:sz="4" w:space="0" w:color="auto"/>
              <w:bottom w:val="single" w:sz="4" w:space="0" w:color="auto"/>
              <w:right w:val="single" w:sz="4" w:space="0" w:color="auto"/>
            </w:tcBorders>
          </w:tcPr>
          <w:p w14:paraId="6DF6F27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To assumption 1,we think in AI positioning, reactive reporting is UE to report the capability in a solicited way (see TS37.355 section 5.1.1), and proactive reporting is UE to report the capability in a unsolicited way (see TS37.355 section 5.1.2). The spec will have no hard requirement on the time order of capability reporting(proactive or reactive) and configuration provision.</w:t>
            </w:r>
          </w:p>
          <w:p w14:paraId="35C086B7" w14:textId="77777777" w:rsidR="00150015" w:rsidRDefault="007F2705" w:rsidP="00150015">
            <w:pPr>
              <w:pStyle w:val="TH"/>
            </w:pPr>
            <w:r>
              <w:pict w14:anchorId="3D3F7CCE">
                <v:shape id="_x0000_i1032" type="#_x0000_t75" style="width:363pt;height:147.75pt">
                  <v:imagedata r:id="rId31" o:title=""/>
                </v:shape>
              </w:pict>
            </w:r>
          </w:p>
          <w:p w14:paraId="35FCD90C" w14:textId="77777777" w:rsidR="00150015" w:rsidRDefault="00150015" w:rsidP="00150015">
            <w:pPr>
              <w:pStyle w:val="TF"/>
            </w:pPr>
            <w:r>
              <w:t>Figure 5.1.1-1: LPP Capability Transfer procedure</w:t>
            </w:r>
          </w:p>
          <w:p w14:paraId="401F6E89" w14:textId="77777777" w:rsidR="00150015" w:rsidRDefault="007F2705" w:rsidP="00150015">
            <w:pPr>
              <w:pStyle w:val="TH"/>
            </w:pPr>
            <w:r>
              <w:lastRenderedPageBreak/>
              <w:pict w14:anchorId="47A3B22B">
                <v:shape id="_x0000_i1033" type="#_x0000_t75" style="width:363pt;height:112.5pt">
                  <v:imagedata r:id="rId32" o:title=""/>
                </v:shape>
              </w:pict>
            </w:r>
          </w:p>
          <w:p w14:paraId="10E05B0F" w14:textId="77777777" w:rsidR="00150015" w:rsidRPr="00C13E73" w:rsidRDefault="00150015" w:rsidP="00150015">
            <w:pPr>
              <w:pStyle w:val="TF"/>
              <w:rPr>
                <w:lang w:val="en-US"/>
              </w:rPr>
            </w:pPr>
            <w:r w:rsidRPr="00C13E73">
              <w:rPr>
                <w:lang w:val="en-US"/>
              </w:rPr>
              <w:t>Figure 5.1.2-1: LPP Capability Indication procedure</w:t>
            </w:r>
          </w:p>
          <w:p w14:paraId="0A120766" w14:textId="77777777" w:rsidR="00150015" w:rsidRDefault="00150015" w:rsidP="00150015">
            <w:pPr>
              <w:rPr>
                <w:rFonts w:ascii="Times New Roman" w:eastAsia="SimSun" w:hAnsi="Times New Roman"/>
                <w:lang w:val="en-US" w:eastAsia="zh-CN"/>
              </w:rPr>
            </w:pPr>
            <w:r>
              <w:rPr>
                <w:rFonts w:ascii="Times New Roman" w:eastAsia="SimSun" w:hAnsi="Times New Roman" w:hint="eastAsia"/>
                <w:lang w:val="en-US" w:eastAsia="zh-CN"/>
              </w:rPr>
              <w:t>For assumption 2, we think UE should only report the functionality that the UE currently supported.</w:t>
            </w:r>
          </w:p>
          <w:p w14:paraId="095604FE" w14:textId="70B28953" w:rsidR="00150015" w:rsidRPr="005A0334" w:rsidRDefault="00150015" w:rsidP="00150015">
            <w:pPr>
              <w:rPr>
                <w:rFonts w:ascii="Times New Roman" w:hAnsi="Times New Roman"/>
              </w:rPr>
            </w:pPr>
            <w:r>
              <w:rPr>
                <w:rFonts w:ascii="Times New Roman" w:eastAsia="SimSun" w:hAnsi="Times New Roman" w:hint="eastAsia"/>
                <w:lang w:val="en-US" w:eastAsia="zh-CN"/>
              </w:rPr>
              <w:t xml:space="preserve">For assumption 3, from RAN2 signaling structure perspective, AI/ML positioning functionality (usecase) can be managed as positioning method, i.e., activating a positioning method means activating the corresponding AI/ML positioning functionalities (usecases). usually LMF gives activation on a positioning method after UE reports it supports the positioning method. So we think assumption 3 for AI pos should be </w:t>
            </w:r>
            <w:r>
              <w:rPr>
                <w:rFonts w:ascii="Times New Roman" w:eastAsia="SimSun" w:hAnsi="Times New Roman"/>
                <w:lang w:val="en-US" w:eastAsia="zh-CN"/>
              </w:rPr>
              <w:t>‘</w:t>
            </w:r>
            <w:r>
              <w:rPr>
                <w:rFonts w:ascii="Times New Roman" w:eastAsia="SimSun" w:hAnsi="Times New Roman" w:hint="eastAsia"/>
                <w:lang w:val="en-US" w:eastAsia="zh-CN"/>
              </w:rPr>
              <w:t xml:space="preserve"> the configuration after NW receiving applicable functionality reporting</w:t>
            </w:r>
            <w:r>
              <w:rPr>
                <w:rFonts w:ascii="Times New Roman" w:eastAsia="SimSun" w:hAnsi="Times New Roman" w:hint="eastAsia"/>
                <w:strike/>
                <w:color w:val="FF0000"/>
                <w:lang w:val="en-US" w:eastAsia="zh-CN"/>
              </w:rPr>
              <w:t xml:space="preserve"> may or may not</w:t>
            </w:r>
            <w:r>
              <w:rPr>
                <w:rFonts w:ascii="Times New Roman" w:eastAsia="SimSun" w:hAnsi="Times New Roman" w:hint="eastAsia"/>
                <w:lang w:val="en-US" w:eastAsia="zh-CN"/>
              </w:rPr>
              <w:t xml:space="preserve"> means the functionality is activated</w:t>
            </w:r>
            <w:r>
              <w:rPr>
                <w:rFonts w:ascii="Times New Roman" w:eastAsia="SimSun" w:hAnsi="Times New Roman"/>
                <w:lang w:val="en-US" w:eastAsia="zh-CN"/>
              </w:rPr>
              <w:t>’</w:t>
            </w:r>
          </w:p>
        </w:tc>
      </w:tr>
      <w:tr w:rsidR="000A5416" w:rsidRPr="005A0334" w14:paraId="0CC2152A" w14:textId="77777777" w:rsidTr="007C4A09">
        <w:tc>
          <w:tcPr>
            <w:tcW w:w="1012" w:type="dxa"/>
            <w:tcBorders>
              <w:top w:val="single" w:sz="4" w:space="0" w:color="auto"/>
              <w:left w:val="single" w:sz="4" w:space="0" w:color="auto"/>
              <w:bottom w:val="single" w:sz="4" w:space="0" w:color="auto"/>
              <w:right w:val="single" w:sz="4" w:space="0" w:color="auto"/>
            </w:tcBorders>
          </w:tcPr>
          <w:p w14:paraId="3940958E" w14:textId="5EF3D3D8" w:rsidR="000A5416" w:rsidRPr="000B3893" w:rsidRDefault="000A5416" w:rsidP="000A5416">
            <w:pPr>
              <w:spacing w:after="0"/>
              <w:rPr>
                <w:rFonts w:ascii="Times New Roman" w:hAnsi="Times New Roman"/>
              </w:rPr>
            </w:pPr>
            <w:r>
              <w:rPr>
                <w:rFonts w:ascii="Times New Roman" w:eastAsiaTheme="minorEastAsia" w:hAnsi="Times New Roman"/>
                <w:lang w:eastAsia="zh-CN"/>
              </w:rPr>
              <w:lastRenderedPageBreak/>
              <w:t>Mediatek</w:t>
            </w:r>
          </w:p>
        </w:tc>
        <w:tc>
          <w:tcPr>
            <w:tcW w:w="1191" w:type="dxa"/>
            <w:tcBorders>
              <w:top w:val="single" w:sz="4" w:space="0" w:color="auto"/>
              <w:left w:val="single" w:sz="4" w:space="0" w:color="auto"/>
              <w:bottom w:val="single" w:sz="4" w:space="0" w:color="auto"/>
              <w:right w:val="single" w:sz="4" w:space="0" w:color="auto"/>
            </w:tcBorders>
          </w:tcPr>
          <w:p w14:paraId="4B1300A7"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Yes for 1</w:t>
            </w:r>
          </w:p>
          <w:p w14:paraId="330CD1D2" w14:textId="77777777" w:rsidR="000A5416" w:rsidRDefault="000A5416" w:rsidP="000A5416">
            <w:pPr>
              <w:spacing w:after="0"/>
              <w:rPr>
                <w:rFonts w:ascii="Times New Roman" w:eastAsiaTheme="minorEastAsia" w:hAnsi="Times New Roman"/>
                <w:lang w:eastAsia="zh-CN"/>
              </w:rPr>
            </w:pPr>
            <w:r>
              <w:rPr>
                <w:rFonts w:ascii="Times New Roman" w:eastAsiaTheme="minorEastAsia" w:hAnsi="Times New Roman"/>
                <w:lang w:eastAsia="zh-CN"/>
              </w:rPr>
              <w:t>No for 2</w:t>
            </w:r>
          </w:p>
          <w:p w14:paraId="7DB62E1E" w14:textId="0DDA4640" w:rsidR="000A5416" w:rsidRPr="005A0334" w:rsidRDefault="000A5416" w:rsidP="000A5416">
            <w:pPr>
              <w:spacing w:after="0"/>
              <w:rPr>
                <w:rFonts w:ascii="Times New Roman" w:hAnsi="Times New Roman"/>
              </w:rPr>
            </w:pPr>
            <w:r>
              <w:rPr>
                <w:rFonts w:ascii="Times New Roman" w:eastAsiaTheme="minorEastAsia" w:hAnsi="Times New Roman"/>
                <w:lang w:eastAsia="zh-CN"/>
              </w:rPr>
              <w:t>Yes for 3</w:t>
            </w:r>
          </w:p>
        </w:tc>
        <w:tc>
          <w:tcPr>
            <w:tcW w:w="7147" w:type="dxa"/>
            <w:tcBorders>
              <w:top w:val="single" w:sz="4" w:space="0" w:color="auto"/>
              <w:left w:val="single" w:sz="4" w:space="0" w:color="auto"/>
              <w:bottom w:val="single" w:sz="4" w:space="0" w:color="auto"/>
              <w:right w:val="single" w:sz="4" w:space="0" w:color="auto"/>
            </w:tcBorders>
          </w:tcPr>
          <w:p w14:paraId="51142451" w14:textId="09C5BA61" w:rsidR="000A5416" w:rsidRPr="005A0334" w:rsidRDefault="000A5416" w:rsidP="000A5416">
            <w:pPr>
              <w:rPr>
                <w:rFonts w:ascii="Times New Roman" w:hAnsi="Times New Roman"/>
              </w:rPr>
            </w:pPr>
            <w:r>
              <w:rPr>
                <w:rFonts w:ascii="Times New Roman" w:eastAsiaTheme="minorEastAsia" w:hAnsi="Times New Roman"/>
                <w:lang w:eastAsia="zh-CN"/>
              </w:rPr>
              <w:t xml:space="preserve">For assumption 1, Apple’s revision looks better. </w:t>
            </w:r>
          </w:p>
        </w:tc>
      </w:tr>
      <w:tr w:rsidR="0033713E" w:rsidRPr="005A0334" w14:paraId="0E5EB3FD" w14:textId="77777777" w:rsidTr="007C4A09">
        <w:tc>
          <w:tcPr>
            <w:tcW w:w="1012" w:type="dxa"/>
            <w:tcBorders>
              <w:top w:val="single" w:sz="4" w:space="0" w:color="auto"/>
              <w:left w:val="single" w:sz="4" w:space="0" w:color="auto"/>
              <w:bottom w:val="single" w:sz="4" w:space="0" w:color="auto"/>
              <w:right w:val="single" w:sz="4" w:space="0" w:color="auto"/>
            </w:tcBorders>
          </w:tcPr>
          <w:p w14:paraId="22E28267" w14:textId="2BD5A661" w:rsidR="0033713E" w:rsidRPr="000B3893" w:rsidRDefault="0033713E" w:rsidP="0033713E">
            <w:pPr>
              <w:spacing w:after="0"/>
              <w:rPr>
                <w:rFonts w:ascii="Times New Roman" w:hAnsi="Times New Roman"/>
              </w:rPr>
            </w:pPr>
            <w:r>
              <w:rPr>
                <w:rFonts w:ascii="Times New Roman" w:eastAsiaTheme="minorEastAsia" w:hAnsi="Times New Roman" w:hint="eastAsia"/>
                <w:lang w:eastAsia="zh-CN"/>
              </w:rPr>
              <w:t>L</w:t>
            </w:r>
            <w:r>
              <w:rPr>
                <w:rFonts w:ascii="Times New Roman" w:eastAsiaTheme="minorEastAsia" w:hAnsi="Times New Roman"/>
                <w:lang w:eastAsia="zh-CN"/>
              </w:rPr>
              <w:t>enovo</w:t>
            </w:r>
          </w:p>
        </w:tc>
        <w:tc>
          <w:tcPr>
            <w:tcW w:w="1191" w:type="dxa"/>
            <w:tcBorders>
              <w:top w:val="single" w:sz="4" w:space="0" w:color="auto"/>
              <w:left w:val="single" w:sz="4" w:space="0" w:color="auto"/>
              <w:bottom w:val="single" w:sz="4" w:space="0" w:color="auto"/>
              <w:right w:val="single" w:sz="4" w:space="0" w:color="auto"/>
            </w:tcBorders>
          </w:tcPr>
          <w:p w14:paraId="66B17817" w14:textId="3E5C90C9" w:rsidR="0033713E" w:rsidRPr="005A0334" w:rsidRDefault="0033713E" w:rsidP="0033713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for assumption 2 and 3</w:t>
            </w:r>
          </w:p>
        </w:tc>
        <w:tc>
          <w:tcPr>
            <w:tcW w:w="7147" w:type="dxa"/>
            <w:tcBorders>
              <w:top w:val="single" w:sz="4" w:space="0" w:color="auto"/>
              <w:left w:val="single" w:sz="4" w:space="0" w:color="auto"/>
              <w:bottom w:val="single" w:sz="4" w:space="0" w:color="auto"/>
              <w:right w:val="single" w:sz="4" w:space="0" w:color="auto"/>
            </w:tcBorders>
          </w:tcPr>
          <w:p w14:paraId="002B35AE"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assumption 1, we don’t think “</w:t>
            </w:r>
            <w:r w:rsidRPr="006547DE">
              <w:rPr>
                <w:rFonts w:ascii="Times New Roman" w:hAnsi="Times New Roman"/>
                <w:szCs w:val="20"/>
              </w:rPr>
              <w:t>whether the configuration of functionalities is provided after applicable functionality reporting or before</w:t>
            </w:r>
            <w:r>
              <w:rPr>
                <w:rFonts w:ascii="Times New Roman" w:eastAsiaTheme="minorEastAsia" w:hAnsi="Times New Roman"/>
                <w:lang w:eastAsia="zh-CN"/>
              </w:rPr>
              <w:t>” is the key difference for proactive/reactive.</w:t>
            </w:r>
          </w:p>
          <w:p w14:paraId="14B712B4" w14:textId="77777777" w:rsidR="0033713E" w:rsidRDefault="0033713E" w:rsidP="0033713E">
            <w:pPr>
              <w:rPr>
                <w:rFonts w:ascii="Times New Roman" w:eastAsiaTheme="minorEastAsia" w:hAnsi="Times New Roman"/>
                <w:lang w:eastAsia="zh-CN"/>
              </w:rPr>
            </w:pPr>
            <w:r>
              <w:rPr>
                <w:rFonts w:ascii="Times New Roman" w:eastAsiaTheme="minorEastAsia" w:hAnsi="Times New Roman"/>
                <w:lang w:eastAsia="zh-CN"/>
              </w:rPr>
              <w:t xml:space="preserve">The fundamental difference of proactive and reactive would be if it is </w:t>
            </w:r>
          </w:p>
          <w:p w14:paraId="4E554999" w14:textId="77777777" w:rsidR="0033713E" w:rsidRDefault="0033713E" w:rsidP="0033713E">
            <w:pPr>
              <w:pStyle w:val="ListParagraph"/>
              <w:numPr>
                <w:ilvl w:val="0"/>
                <w:numId w:val="7"/>
              </w:numPr>
              <w:rPr>
                <w:rFonts w:ascii="Times New Roman" w:eastAsiaTheme="minorEastAsia" w:hAnsi="Times New Roman"/>
                <w:lang w:eastAsia="zh-CN"/>
              </w:rPr>
            </w:pPr>
            <w:r>
              <w:rPr>
                <w:rFonts w:ascii="Times New Roman" w:eastAsiaTheme="minorEastAsia" w:hAnsi="Times New Roman"/>
                <w:lang w:eastAsia="zh-CN"/>
              </w:rPr>
              <w:t xml:space="preserve">UE report </w:t>
            </w:r>
            <w:r>
              <w:rPr>
                <w:rFonts w:ascii="Times New Roman" w:eastAsiaTheme="minorEastAsia" w:hAnsi="Times New Roman" w:hint="eastAsia"/>
                <w:lang w:eastAsia="zh-CN"/>
              </w:rPr>
              <w:t>t</w:t>
            </w:r>
            <w:r>
              <w:rPr>
                <w:rFonts w:ascii="Times New Roman" w:eastAsiaTheme="minorEastAsia" w:hAnsi="Times New Roman"/>
                <w:lang w:eastAsia="zh-CN"/>
              </w:rPr>
              <w:t>riggered by UE (proactive)</w:t>
            </w:r>
          </w:p>
          <w:p w14:paraId="38F5625B" w14:textId="77777777" w:rsidR="0033713E" w:rsidRDefault="0033713E" w:rsidP="0033713E">
            <w:pPr>
              <w:pStyle w:val="ListParagraph"/>
              <w:numPr>
                <w:ilvl w:val="0"/>
                <w:numId w:val="7"/>
              </w:numPr>
              <w:rPr>
                <w:rFonts w:ascii="Times New Roman" w:eastAsiaTheme="minorEastAsia" w:hAnsi="Times New Roman"/>
                <w:lang w:eastAsia="zh-CN"/>
              </w:rPr>
            </w:pPr>
            <w:r w:rsidRPr="00AD78E1">
              <w:rPr>
                <w:rFonts w:ascii="Times New Roman" w:eastAsiaTheme="minorEastAsia" w:hAnsi="Times New Roman"/>
                <w:lang w:eastAsia="zh-CN"/>
              </w:rPr>
              <w:t>UE report</w:t>
            </w:r>
            <w:r>
              <w:rPr>
                <w:rFonts w:ascii="Times New Roman" w:eastAsiaTheme="minorEastAsia" w:hAnsi="Times New Roman"/>
                <w:lang w:eastAsia="zh-CN"/>
              </w:rPr>
              <w:t xml:space="preserve"> </w:t>
            </w:r>
            <w:r w:rsidRPr="00AD78E1">
              <w:rPr>
                <w:rFonts w:ascii="Times New Roman" w:eastAsiaTheme="minorEastAsia" w:hAnsi="Times New Roman"/>
                <w:lang w:eastAsia="zh-CN"/>
              </w:rPr>
              <w:t xml:space="preserve">triggered by NW </w:t>
            </w:r>
            <w:r>
              <w:rPr>
                <w:rFonts w:ascii="Times New Roman" w:eastAsiaTheme="minorEastAsia" w:hAnsi="Times New Roman"/>
                <w:lang w:eastAsia="zh-CN"/>
              </w:rPr>
              <w:t>based on</w:t>
            </w:r>
            <w:r w:rsidRPr="00AD78E1">
              <w:rPr>
                <w:rFonts w:ascii="Times New Roman" w:eastAsiaTheme="minorEastAsia" w:hAnsi="Times New Roman"/>
                <w:lang w:eastAsia="zh-CN"/>
              </w:rPr>
              <w:t xml:space="preserve"> NW request</w:t>
            </w:r>
            <w:r>
              <w:rPr>
                <w:rFonts w:ascii="Times New Roman" w:eastAsiaTheme="minorEastAsia" w:hAnsi="Times New Roman"/>
                <w:lang w:eastAsia="zh-CN"/>
              </w:rPr>
              <w:t>/configuration</w:t>
            </w:r>
            <w:r w:rsidRPr="00AD78E1">
              <w:rPr>
                <w:rFonts w:ascii="Times New Roman" w:eastAsiaTheme="minorEastAsia" w:hAnsi="Times New Roman"/>
                <w:lang w:eastAsia="zh-CN"/>
              </w:rPr>
              <w:t xml:space="preserve"> (reactive) </w:t>
            </w:r>
          </w:p>
          <w:p w14:paraId="4158FFEB" w14:textId="38CB1F11" w:rsidR="0033713E" w:rsidRPr="005A0334" w:rsidRDefault="0033713E" w:rsidP="0033713E">
            <w:pPr>
              <w:rPr>
                <w:rFonts w:ascii="Times New Roman" w:hAnsi="Times New Roman"/>
              </w:rPr>
            </w:pPr>
            <w:r>
              <w:rPr>
                <w:rFonts w:ascii="Times New Roman" w:eastAsiaTheme="minorEastAsia" w:hAnsi="Times New Roman"/>
                <w:lang w:eastAsia="zh-CN"/>
              </w:rPr>
              <w:t xml:space="preserve">In the case of UE determines the functionality applicability, in both proactive and reactive cases, UE needs to know enough info (NW configuration, additional condition) to determine the applicability of a functionality. </w:t>
            </w:r>
          </w:p>
        </w:tc>
      </w:tr>
      <w:tr w:rsidR="00EE0121" w:rsidRPr="005A0334" w14:paraId="524C30A8" w14:textId="77777777" w:rsidTr="007C4A09">
        <w:tc>
          <w:tcPr>
            <w:tcW w:w="1012" w:type="dxa"/>
          </w:tcPr>
          <w:p w14:paraId="41CC6C64" w14:textId="77777777" w:rsidR="00EE0121" w:rsidRPr="000B3893" w:rsidRDefault="00EE0121" w:rsidP="00733211">
            <w:pPr>
              <w:spacing w:after="0"/>
              <w:rPr>
                <w:rFonts w:ascii="Times New Roman" w:hAnsi="Times New Roman"/>
              </w:rPr>
            </w:pPr>
            <w:r>
              <w:rPr>
                <w:rFonts w:ascii="Times New Roman" w:hAnsi="Times New Roman"/>
              </w:rPr>
              <w:t>Ericsson</w:t>
            </w:r>
          </w:p>
        </w:tc>
        <w:tc>
          <w:tcPr>
            <w:tcW w:w="1191" w:type="dxa"/>
          </w:tcPr>
          <w:p w14:paraId="5A6710AB" w14:textId="77777777" w:rsidR="00EE0121" w:rsidRDefault="00EE0121" w:rsidP="00733211">
            <w:pPr>
              <w:spacing w:after="0"/>
              <w:rPr>
                <w:rFonts w:ascii="Times New Roman" w:hAnsi="Times New Roman"/>
              </w:rPr>
            </w:pPr>
            <w:r w:rsidRPr="00077A36">
              <w:rPr>
                <w:rFonts w:ascii="Times New Roman" w:hAnsi="Times New Roman"/>
                <w:u w:val="single"/>
              </w:rPr>
              <w:t xml:space="preserve">Assumption 1: </w:t>
            </w:r>
            <w:r>
              <w:rPr>
                <w:rFonts w:ascii="Times New Roman" w:hAnsi="Times New Roman"/>
              </w:rPr>
              <w:t>Yes, but changes need</w:t>
            </w:r>
          </w:p>
          <w:p w14:paraId="3EF74FE1" w14:textId="77777777" w:rsidR="00EE0121" w:rsidRDefault="00EE0121" w:rsidP="00733211">
            <w:pPr>
              <w:spacing w:after="0"/>
              <w:rPr>
                <w:rFonts w:ascii="Times New Roman" w:hAnsi="Times New Roman"/>
              </w:rPr>
            </w:pPr>
          </w:p>
          <w:p w14:paraId="30C049D3" w14:textId="77777777" w:rsidR="00EE0121" w:rsidRDefault="00EE0121" w:rsidP="00733211">
            <w:pPr>
              <w:spacing w:after="0"/>
              <w:rPr>
                <w:rFonts w:ascii="Times New Roman" w:hAnsi="Times New Roman"/>
                <w:u w:val="single"/>
              </w:rPr>
            </w:pPr>
            <w:r w:rsidRPr="004A735A">
              <w:rPr>
                <w:rFonts w:ascii="Times New Roman" w:hAnsi="Times New Roman"/>
                <w:u w:val="single"/>
              </w:rPr>
              <w:t>Assumption 2:</w:t>
            </w:r>
            <w:r>
              <w:rPr>
                <w:rFonts w:ascii="Times New Roman" w:hAnsi="Times New Roman"/>
              </w:rPr>
              <w:t xml:space="preserve"> Yes, but the question should also be on what happens when the </w:t>
            </w:r>
            <w:r>
              <w:rPr>
                <w:rFonts w:ascii="Times New Roman" w:hAnsi="Times New Roman"/>
              </w:rPr>
              <w:lastRenderedPageBreak/>
              <w:t xml:space="preserve">AIML functionality </w:t>
            </w:r>
            <w:r w:rsidRPr="00C06CD5">
              <w:rPr>
                <w:rFonts w:ascii="Times New Roman" w:hAnsi="Times New Roman"/>
                <w:u w:val="single"/>
              </w:rPr>
              <w:t>is not available</w:t>
            </w:r>
          </w:p>
          <w:p w14:paraId="5BDCEA62" w14:textId="77777777" w:rsidR="00EE0121" w:rsidRDefault="00EE0121" w:rsidP="00733211">
            <w:pPr>
              <w:spacing w:after="0"/>
              <w:rPr>
                <w:rFonts w:ascii="Times New Roman" w:hAnsi="Times New Roman"/>
                <w:u w:val="single"/>
              </w:rPr>
            </w:pPr>
          </w:p>
          <w:p w14:paraId="45189D6C" w14:textId="77777777" w:rsidR="00EE0121" w:rsidRPr="004A735A" w:rsidRDefault="00EE0121" w:rsidP="00733211">
            <w:pPr>
              <w:spacing w:after="0"/>
              <w:rPr>
                <w:rFonts w:ascii="Times New Roman" w:hAnsi="Times New Roman"/>
              </w:rPr>
            </w:pPr>
            <w:r>
              <w:rPr>
                <w:rFonts w:ascii="Times New Roman" w:hAnsi="Times New Roman"/>
                <w:u w:val="single"/>
              </w:rPr>
              <w:t>Assumption 3: D</w:t>
            </w:r>
            <w:r>
              <w:rPr>
                <w:rFonts w:ascii="Times New Roman" w:hAnsi="Times New Roman"/>
              </w:rPr>
              <w:t>etails can be further discussed after Q3-2 is addressed</w:t>
            </w:r>
          </w:p>
        </w:tc>
        <w:tc>
          <w:tcPr>
            <w:tcW w:w="7147" w:type="dxa"/>
          </w:tcPr>
          <w:p w14:paraId="5C5C20AF" w14:textId="77777777" w:rsidR="00EE0121" w:rsidRDefault="00EE0121" w:rsidP="00733211">
            <w:pPr>
              <w:rPr>
                <w:rFonts w:ascii="Times New Roman" w:hAnsi="Times New Roman"/>
              </w:rPr>
            </w:pPr>
            <w:r w:rsidRPr="00230A21">
              <w:rPr>
                <w:rFonts w:ascii="Times New Roman" w:hAnsi="Times New Roman"/>
                <w:u w:val="single"/>
              </w:rPr>
              <w:lastRenderedPageBreak/>
              <w:t>Assumption 1</w:t>
            </w:r>
            <w:r>
              <w:rPr>
                <w:rFonts w:ascii="Times New Roman" w:hAnsi="Times New Roman"/>
              </w:rPr>
              <w:t>: Related to 1) in assumption 1, we agree with Xiaomi rewording, but we also agree with HW, that similar to the UE also the LPP signalling should be configured by the LMF first.  Related to 2) we do not need to preclude the possibility for the UE to signal in response to a NW configuration, the NW-side additional conditions to make the AIML model applicable, and then the gNB can provide the needed configuration</w:t>
            </w:r>
          </w:p>
          <w:p w14:paraId="555EBB5B" w14:textId="77777777" w:rsidR="00EE0121" w:rsidRDefault="00EE0121" w:rsidP="00733211">
            <w:pPr>
              <w:rPr>
                <w:rFonts w:ascii="Times New Roman" w:hAnsi="Times New Roman"/>
              </w:rPr>
            </w:pPr>
            <w:r>
              <w:rPr>
                <w:rFonts w:ascii="Times New Roman" w:hAnsi="Times New Roman"/>
              </w:rPr>
              <w:t>So we suggest the following rewording related to assumption 1:</w:t>
            </w:r>
          </w:p>
          <w:p w14:paraId="2E466D79" w14:textId="08267405" w:rsidR="00EE0121" w:rsidRPr="00063074" w:rsidRDefault="00EE0121" w:rsidP="00733211">
            <w:pPr>
              <w:rPr>
                <w:rFonts w:ascii="Times New Roman" w:eastAsiaTheme="minorEastAsia" w:hAnsi="Times New Roman"/>
                <w:szCs w:val="20"/>
                <w:lang w:val="en-US" w:eastAsia="zh-CN"/>
              </w:rPr>
            </w:pPr>
            <w:r w:rsidRPr="00063074">
              <w:rPr>
                <w:rFonts w:ascii="Times New Roman" w:eastAsiaTheme="minorEastAsia" w:hAnsi="Times New Roman" w:hint="eastAsia"/>
                <w:szCs w:val="20"/>
                <w:lang w:val="en-US" w:eastAsia="zh-CN"/>
              </w:rPr>
              <w:t>T</w:t>
            </w:r>
            <w:r w:rsidRPr="00063074">
              <w:rPr>
                <w:rFonts w:ascii="Times New Roman" w:eastAsiaTheme="minorEastAsia" w:hAnsi="Times New Roman"/>
                <w:szCs w:val="20"/>
                <w:lang w:val="en-US" w:eastAsia="zh-CN"/>
              </w:rPr>
              <w:t xml:space="preserve">herefore, we </w:t>
            </w:r>
            <w:r w:rsidR="001B4AF9">
              <w:rPr>
                <w:rFonts w:ascii="Times New Roman" w:eastAsiaTheme="minorEastAsia" w:hAnsi="Times New Roman"/>
                <w:szCs w:val="20"/>
                <w:lang w:val="en-US" w:eastAsia="zh-CN"/>
              </w:rPr>
              <w:t>suggest following changes</w:t>
            </w:r>
            <w:r w:rsidRPr="00063074">
              <w:rPr>
                <w:rFonts w:ascii="Times New Roman" w:eastAsiaTheme="minorEastAsia" w:hAnsi="Times New Roman"/>
                <w:szCs w:val="20"/>
                <w:lang w:val="en-US" w:eastAsia="zh-CN"/>
              </w:rPr>
              <w:t xml:space="preserve"> below:</w:t>
            </w:r>
          </w:p>
          <w:p w14:paraId="5EE28582" w14:textId="77777777" w:rsidR="00EE0121" w:rsidRPr="006547DE" w:rsidRDefault="00EE0121" w:rsidP="00733211">
            <w:pPr>
              <w:pStyle w:val="ListParagraph"/>
              <w:ind w:left="450"/>
              <w:rPr>
                <w:rFonts w:ascii="Times New Roman" w:hAnsi="Times New Roman"/>
                <w:sz w:val="20"/>
                <w:szCs w:val="20"/>
                <w:lang w:val="en-US"/>
              </w:rPr>
            </w:pPr>
            <w:r w:rsidRPr="006547DE">
              <w:rPr>
                <w:rFonts w:ascii="Times New Roman" w:hAnsi="Times New Roman"/>
                <w:sz w:val="20"/>
                <w:szCs w:val="20"/>
                <w:lang w:val="en-US"/>
              </w:rPr>
              <w:t xml:space="preserve">1) in </w:t>
            </w:r>
            <w:r w:rsidRPr="006547DE">
              <w:rPr>
                <w:rFonts w:ascii="Times New Roman" w:hAnsi="Times New Roman"/>
                <w:b/>
                <w:bCs/>
                <w:sz w:val="20"/>
                <w:szCs w:val="20"/>
                <w:lang w:val="en-US"/>
              </w:rPr>
              <w:t>proactive reporting</w:t>
            </w:r>
            <w:r w:rsidRPr="006547DE">
              <w:rPr>
                <w:rFonts w:ascii="Times New Roman" w:hAnsi="Times New Roman"/>
                <w:sz w:val="20"/>
                <w:szCs w:val="20"/>
                <w:lang w:val="en-US"/>
              </w:rPr>
              <w:t>, UE can report</w:t>
            </w:r>
            <w:r>
              <w:rPr>
                <w:rFonts w:ascii="Times New Roman" w:hAnsi="Times New Roman"/>
                <w:sz w:val="20"/>
                <w:szCs w:val="20"/>
                <w:lang w:val="en-US"/>
              </w:rPr>
              <w:t xml:space="preserve">, </w:t>
            </w:r>
            <w:r w:rsidRPr="00353BAD">
              <w:rPr>
                <w:rFonts w:ascii="Times New Roman" w:hAnsi="Times New Roman"/>
                <w:color w:val="FF0000"/>
                <w:sz w:val="20"/>
                <w:szCs w:val="20"/>
                <w:lang w:val="en-US"/>
              </w:rPr>
              <w:t>upon LMF configuration,</w:t>
            </w:r>
            <w:r w:rsidRPr="006547DE">
              <w:rPr>
                <w:rFonts w:ascii="Times New Roman" w:hAnsi="Times New Roman"/>
                <w:sz w:val="20"/>
                <w:szCs w:val="20"/>
                <w:lang w:val="en-US"/>
              </w:rPr>
              <w:t xml:space="preserve"> a change in applicable functionality</w:t>
            </w:r>
            <w:r w:rsidRPr="00DD6DAF">
              <w:rPr>
                <w:rFonts w:ascii="Times New Roman" w:hAnsi="Times New Roman"/>
                <w:dstrike/>
                <w:sz w:val="20"/>
                <w:szCs w:val="20"/>
                <w:lang w:val="en-US"/>
              </w:rPr>
              <w:t>/condition</w:t>
            </w:r>
            <w:r w:rsidRPr="006547DE">
              <w:rPr>
                <w:rFonts w:ascii="Times New Roman" w:hAnsi="Times New Roman"/>
                <w:sz w:val="20"/>
                <w:szCs w:val="20"/>
                <w:lang w:val="en-US"/>
              </w:rPr>
              <w:t xml:space="preserve"> by sending applicable functionalities upon change via </w:t>
            </w:r>
            <w:r w:rsidRPr="00DC5C64">
              <w:rPr>
                <w:rFonts w:ascii="Times New Roman" w:hAnsi="Times New Roman"/>
                <w:color w:val="FF0000"/>
                <w:sz w:val="20"/>
                <w:szCs w:val="20"/>
                <w:lang w:val="en-US"/>
              </w:rPr>
              <w:t xml:space="preserve">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 xml:space="preserve">reporting in </w:t>
            </w:r>
            <w:r w:rsidRPr="006547DE">
              <w:rPr>
                <w:rFonts w:ascii="Times New Roman" w:hAnsi="Times New Roman"/>
                <w:sz w:val="20"/>
                <w:szCs w:val="20"/>
                <w:lang w:val="en-US"/>
              </w:rPr>
              <w:t>LPP signaling</w:t>
            </w:r>
            <w:r>
              <w:rPr>
                <w:rFonts w:ascii="Times New Roman" w:hAnsi="Times New Roman"/>
                <w:sz w:val="20"/>
                <w:szCs w:val="20"/>
                <w:lang w:val="en-US"/>
              </w:rPr>
              <w:t xml:space="preserve"> </w:t>
            </w:r>
            <w:r w:rsidRPr="00DD6DAF">
              <w:rPr>
                <w:rFonts w:ascii="Times New Roman" w:hAnsi="Times New Roman"/>
                <w:color w:val="FF0000"/>
                <w:sz w:val="20"/>
                <w:szCs w:val="20"/>
                <w:lang w:val="en-US"/>
              </w:rPr>
              <w:t>without LMF request</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w:t>
            </w:r>
            <w:r w:rsidRPr="006547DE">
              <w:rPr>
                <w:rFonts w:ascii="Times New Roman" w:hAnsi="Times New Roman"/>
                <w:sz w:val="20"/>
                <w:szCs w:val="20"/>
                <w:lang w:val="en-US"/>
              </w:rPr>
              <w:lastRenderedPageBreak/>
              <w:t xml:space="preserve">signaling </w:t>
            </w:r>
            <w:r w:rsidRPr="006547DE">
              <w:rPr>
                <w:rFonts w:ascii="Times New Roman" w:hAnsi="Times New Roman"/>
                <w:b/>
                <w:bCs/>
                <w:sz w:val="20"/>
                <w:szCs w:val="20"/>
                <w:lang w:val="en-US"/>
              </w:rPr>
              <w:t>after</w:t>
            </w:r>
            <w:r>
              <w:rPr>
                <w:rFonts w:ascii="Times New Roman" w:hAnsi="Times New Roman"/>
                <w:b/>
                <w:bCs/>
                <w:sz w:val="20"/>
                <w:szCs w:val="20"/>
                <w:lang w:val="en-US"/>
              </w:rPr>
              <w:t xml:space="preserve"> </w:t>
            </w:r>
            <w:r w:rsidRPr="00DD6DAF">
              <w:rPr>
                <w:rFonts w:ascii="Times New Roman" w:hAnsi="Times New Roman"/>
                <w:color w:val="FF0000"/>
                <w:sz w:val="20"/>
                <w:szCs w:val="20"/>
                <w:lang w:val="en-US"/>
              </w:rPr>
              <w:t>LMF</w:t>
            </w:r>
            <w:r w:rsidRPr="006547DE">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w:t>
            </w:r>
            <w:r w:rsidRPr="00DC5C64">
              <w:rPr>
                <w:rFonts w:ascii="Times New Roman" w:hAnsi="Times New Roman"/>
                <w:color w:val="FF0000"/>
                <w:sz w:val="20"/>
                <w:szCs w:val="20"/>
                <w:lang w:val="en-US"/>
              </w:rPr>
              <w:t xml:space="preserve">receiving the applicability </w:t>
            </w:r>
            <w:r>
              <w:rPr>
                <w:rFonts w:ascii="Times New Roman" w:hAnsi="Times New Roman"/>
                <w:color w:val="FF0000"/>
                <w:sz w:val="20"/>
                <w:szCs w:val="20"/>
                <w:lang w:val="en-US"/>
              </w:rPr>
              <w:t xml:space="preserve">functionality </w:t>
            </w:r>
            <w:r w:rsidRPr="00DC5C64">
              <w:rPr>
                <w:rFonts w:ascii="Times New Roman" w:hAnsi="Times New Roman"/>
                <w:color w:val="FF0000"/>
                <w:sz w:val="20"/>
                <w:szCs w:val="20"/>
                <w:lang w:val="en-US"/>
              </w:rPr>
              <w:t>reporting.</w:t>
            </w:r>
            <w:r>
              <w:rPr>
                <w:rFonts w:ascii="Times New Roman" w:hAnsi="Times New Roman"/>
                <w:sz w:val="20"/>
                <w:szCs w:val="20"/>
                <w:lang w:val="en-US"/>
              </w:rPr>
              <w:t xml:space="preserve"> </w:t>
            </w:r>
            <w:r w:rsidRPr="00DC5C64">
              <w:rPr>
                <w:rFonts w:ascii="Times New Roman" w:hAnsi="Times New Roman"/>
                <w:strike/>
                <w:sz w:val="20"/>
                <w:szCs w:val="20"/>
                <w:lang w:val="en-US"/>
              </w:rPr>
              <w:t>knowing applicable functionalities</w:t>
            </w:r>
            <w:r w:rsidRPr="006547DE">
              <w:rPr>
                <w:rFonts w:ascii="Times New Roman" w:hAnsi="Times New Roman"/>
                <w:sz w:val="20"/>
                <w:szCs w:val="20"/>
                <w:lang w:val="en-US"/>
              </w:rPr>
              <w:t xml:space="preserve"> </w:t>
            </w:r>
          </w:p>
          <w:p w14:paraId="3328C22A" w14:textId="77777777" w:rsidR="00EE0121" w:rsidRPr="006547DE" w:rsidRDefault="00EE0121" w:rsidP="00733211">
            <w:pPr>
              <w:pStyle w:val="ListParagraph"/>
              <w:ind w:left="450"/>
              <w:rPr>
                <w:rFonts w:ascii="Times New Roman" w:hAnsi="Times New Roman"/>
                <w:sz w:val="20"/>
                <w:szCs w:val="20"/>
              </w:rPr>
            </w:pPr>
            <w:r w:rsidRPr="006547DE">
              <w:rPr>
                <w:rFonts w:ascii="Times New Roman" w:hAnsi="Times New Roman"/>
                <w:sz w:val="20"/>
                <w:szCs w:val="20"/>
                <w:lang w:val="en-US"/>
              </w:rPr>
              <w:t xml:space="preserve">2) in </w:t>
            </w:r>
            <w:r w:rsidRPr="006547DE">
              <w:rPr>
                <w:rFonts w:ascii="Times New Roman" w:hAnsi="Times New Roman"/>
                <w:b/>
                <w:bCs/>
                <w:sz w:val="20"/>
                <w:szCs w:val="20"/>
                <w:lang w:val="en-US"/>
              </w:rPr>
              <w:t>reactive reporting</w:t>
            </w:r>
            <w:r w:rsidRPr="006547DE">
              <w:rPr>
                <w:rFonts w:ascii="Times New Roman" w:hAnsi="Times New Roman"/>
                <w:sz w:val="20"/>
                <w:szCs w:val="20"/>
                <w:lang w:val="en-US"/>
              </w:rPr>
              <w:t xml:space="preserve">, applicable functionality reporting is provided as </w:t>
            </w:r>
            <w:r w:rsidRPr="006547DE">
              <w:rPr>
                <w:rFonts w:ascii="Times New Roman" w:hAnsi="Times New Roman"/>
                <w:b/>
                <w:bCs/>
                <w:sz w:val="20"/>
                <w:szCs w:val="20"/>
                <w:lang w:val="en-US"/>
              </w:rPr>
              <w:t>a response to</w:t>
            </w:r>
            <w:r w:rsidRPr="006547DE">
              <w:rPr>
                <w:rFonts w:ascii="Times New Roman" w:hAnsi="Times New Roman"/>
                <w:sz w:val="20"/>
                <w:szCs w:val="20"/>
                <w:lang w:val="en-US"/>
              </w:rPr>
              <w:t xml:space="preserve"> the </w:t>
            </w:r>
            <w:r w:rsidRPr="00DE4AE7">
              <w:rPr>
                <w:rFonts w:ascii="Times New Roman" w:hAnsi="Times New Roman"/>
                <w:dstrike/>
                <w:sz w:val="20"/>
                <w:szCs w:val="20"/>
                <w:lang w:val="en-US"/>
              </w:rPr>
              <w:t>network configuration</w:t>
            </w:r>
            <w:r>
              <w:rPr>
                <w:rFonts w:ascii="Times New Roman" w:hAnsi="Times New Roman"/>
                <w:dstrike/>
                <w:sz w:val="20"/>
                <w:szCs w:val="20"/>
                <w:lang w:val="en-US"/>
              </w:rPr>
              <w:t xml:space="preserve"> </w:t>
            </w:r>
            <w:r w:rsidRPr="00DD6DAF">
              <w:rPr>
                <w:rFonts w:ascii="Times New Roman" w:hAnsi="Times New Roman"/>
                <w:color w:val="FF0000"/>
                <w:sz w:val="20"/>
                <w:szCs w:val="20"/>
                <w:lang w:val="en-US"/>
              </w:rPr>
              <w:t>LMF request</w:t>
            </w:r>
            <w:r w:rsidRPr="006547DE">
              <w:rPr>
                <w:rFonts w:ascii="Times New Roman" w:hAnsi="Times New Roman"/>
                <w:sz w:val="20"/>
                <w:szCs w:val="20"/>
                <w:lang w:val="en-US"/>
              </w:rPr>
              <w:t xml:space="preserve">, where </w:t>
            </w:r>
            <w:r w:rsidRPr="00DD6DAF">
              <w:rPr>
                <w:rFonts w:ascii="Times New Roman" w:hAnsi="Times New Roman"/>
                <w:color w:val="FF0000"/>
                <w:sz w:val="20"/>
                <w:szCs w:val="20"/>
                <w:lang w:val="en-US"/>
              </w:rPr>
              <w:t xml:space="preserve">LMF </w:t>
            </w:r>
            <w:r w:rsidRPr="00DE4AE7">
              <w:rPr>
                <w:rFonts w:ascii="Times New Roman" w:hAnsi="Times New Roman"/>
                <w:dstrike/>
                <w:sz w:val="20"/>
                <w:szCs w:val="20"/>
                <w:lang w:val="en-US"/>
              </w:rPr>
              <w:t>network</w:t>
            </w:r>
            <w:r w:rsidRPr="006547DE">
              <w:rPr>
                <w:rFonts w:ascii="Times New Roman" w:hAnsi="Times New Roman"/>
                <w:sz w:val="20"/>
                <w:szCs w:val="20"/>
                <w:lang w:val="en-US"/>
              </w:rPr>
              <w:t xml:space="preserve"> provides configurations of functionalities via LPP signaling </w:t>
            </w:r>
            <w:r w:rsidRPr="006547DE">
              <w:rPr>
                <w:rFonts w:ascii="Times New Roman" w:hAnsi="Times New Roman"/>
                <w:b/>
                <w:bCs/>
                <w:sz w:val="20"/>
                <w:szCs w:val="20"/>
                <w:lang w:val="en-US"/>
              </w:rPr>
              <w:t>before</w:t>
            </w:r>
            <w:r w:rsidRPr="006547DE">
              <w:rPr>
                <w:rFonts w:ascii="Times New Roman" w:hAnsi="Times New Roman"/>
                <w:sz w:val="20"/>
                <w:szCs w:val="20"/>
                <w:lang w:val="en-US"/>
              </w:rPr>
              <w:t xml:space="preserve"> </w:t>
            </w:r>
            <w:r w:rsidRPr="00DD6DAF">
              <w:rPr>
                <w:rFonts w:ascii="Times New Roman" w:hAnsi="Times New Roman"/>
                <w:color w:val="FF0000"/>
                <w:sz w:val="20"/>
                <w:szCs w:val="20"/>
                <w:lang w:val="en-US"/>
              </w:rPr>
              <w:t>LMF</w:t>
            </w:r>
            <w:r>
              <w:rPr>
                <w:rFonts w:ascii="Times New Roman" w:hAnsi="Times New Roman"/>
                <w:sz w:val="20"/>
                <w:szCs w:val="20"/>
                <w:lang w:val="en-US"/>
              </w:rPr>
              <w:t xml:space="preserve"> </w:t>
            </w:r>
            <w:r w:rsidRPr="00DE4AE7">
              <w:rPr>
                <w:rFonts w:ascii="Times New Roman" w:hAnsi="Times New Roman"/>
                <w:dstrike/>
                <w:sz w:val="20"/>
                <w:szCs w:val="20"/>
                <w:lang w:val="en-US"/>
              </w:rPr>
              <w:t>NW</w:t>
            </w:r>
            <w:r w:rsidRPr="006547DE">
              <w:rPr>
                <w:rFonts w:ascii="Times New Roman" w:hAnsi="Times New Roman"/>
                <w:sz w:val="20"/>
                <w:szCs w:val="20"/>
                <w:lang w:val="en-US"/>
              </w:rPr>
              <w:t xml:space="preserve"> receiving applicable functionalit</w:t>
            </w:r>
            <w:r w:rsidRPr="001F487C">
              <w:rPr>
                <w:rFonts w:ascii="Times New Roman" w:hAnsi="Times New Roman"/>
                <w:color w:val="FF0000"/>
                <w:sz w:val="20"/>
                <w:szCs w:val="20"/>
                <w:lang w:val="en-US"/>
              </w:rPr>
              <w:t>y</w:t>
            </w:r>
            <w:r w:rsidRPr="001F487C">
              <w:rPr>
                <w:rFonts w:ascii="Times New Roman" w:hAnsi="Times New Roman"/>
                <w:strike/>
                <w:sz w:val="20"/>
                <w:szCs w:val="20"/>
                <w:lang w:val="en-US"/>
              </w:rPr>
              <w:t>ies</w:t>
            </w:r>
            <w:r>
              <w:rPr>
                <w:rFonts w:ascii="Times New Roman" w:hAnsi="Times New Roman"/>
                <w:sz w:val="20"/>
                <w:szCs w:val="20"/>
                <w:lang w:val="en-US"/>
              </w:rPr>
              <w:t xml:space="preserve"> </w:t>
            </w:r>
            <w:r w:rsidRPr="001F487C">
              <w:rPr>
                <w:rFonts w:ascii="Times New Roman" w:hAnsi="Times New Roman"/>
                <w:color w:val="FF0000"/>
                <w:sz w:val="20"/>
                <w:szCs w:val="20"/>
                <w:lang w:val="en-US"/>
              </w:rPr>
              <w:t xml:space="preserve">reporting, </w:t>
            </w:r>
            <w:r w:rsidRPr="007B248A">
              <w:rPr>
                <w:rFonts w:ascii="Times New Roman" w:hAnsi="Times New Roman"/>
                <w:color w:val="FF0000"/>
                <w:sz w:val="20"/>
                <w:szCs w:val="20"/>
                <w:lang w:val="en-US"/>
              </w:rPr>
              <w:t>and optionally after LMF receiving the applicability functionality reporting</w:t>
            </w:r>
            <w:r w:rsidRPr="006547DE">
              <w:rPr>
                <w:rFonts w:ascii="Times New Roman" w:hAnsi="Times New Roman"/>
                <w:sz w:val="20"/>
                <w:szCs w:val="20"/>
                <w:lang w:val="en-US"/>
              </w:rPr>
              <w:t>.</w:t>
            </w:r>
          </w:p>
          <w:p w14:paraId="3DAD9B5A" w14:textId="77777777" w:rsidR="00EE0121" w:rsidRDefault="00EE0121" w:rsidP="00733211">
            <w:pPr>
              <w:rPr>
                <w:rFonts w:ascii="Times New Roman" w:hAnsi="Times New Roman"/>
              </w:rPr>
            </w:pPr>
            <w:r w:rsidRPr="006E5357">
              <w:rPr>
                <w:rFonts w:ascii="Times New Roman" w:hAnsi="Times New Roman"/>
                <w:u w:val="single"/>
              </w:rPr>
              <w:t xml:space="preserve"> Assumption 2</w:t>
            </w:r>
            <w:r>
              <w:rPr>
                <w:rFonts w:ascii="Times New Roman" w:hAnsi="Times New Roman"/>
              </w:rPr>
              <w:t>: As our reply to Q2-7, it is obvious for use that the UE should use the LPP signalling to inform the LMF about the NW-side condition to make the available functionality applicable. If the AIML functionality is already applicable, no extra info should be reported by the UE, rather the UE can just signal that the AIML functionality is applicable straight away. The question should instead be on what happens if the AIML functionality requested in the reactive configuration is not available. What the UE should report in this case in LPP?</w:t>
            </w:r>
          </w:p>
          <w:p w14:paraId="482D9A38" w14:textId="77777777" w:rsidR="00EE0121" w:rsidRDefault="00EE0121" w:rsidP="00733211">
            <w:pPr>
              <w:rPr>
                <w:rFonts w:ascii="Times New Roman" w:hAnsi="Times New Roman"/>
              </w:rPr>
            </w:pPr>
            <w:r w:rsidRPr="003511AA">
              <w:rPr>
                <w:rFonts w:ascii="Times New Roman" w:hAnsi="Times New Roman"/>
                <w:u w:val="single"/>
              </w:rPr>
              <w:t>Assumption 3:</w:t>
            </w:r>
            <w:r>
              <w:rPr>
                <w:rFonts w:ascii="Times New Roman" w:hAnsi="Times New Roman"/>
              </w:rPr>
              <w:t xml:space="preserve"> It is not critical to address this question at the moment. BM assumption does not need to be necessarily mapped to positioning protocols. We can address this after discussing Q3-2 </w:t>
            </w:r>
          </w:p>
          <w:p w14:paraId="18823DF9" w14:textId="77777777" w:rsidR="00EE0121" w:rsidRDefault="00EE0121" w:rsidP="00733211">
            <w:pPr>
              <w:rPr>
                <w:rFonts w:ascii="Times New Roman" w:hAnsi="Times New Roman"/>
              </w:rPr>
            </w:pPr>
          </w:p>
          <w:p w14:paraId="579034F3" w14:textId="77777777" w:rsidR="00EE0121" w:rsidRPr="005A0334" w:rsidRDefault="00EE0121" w:rsidP="00733211">
            <w:pPr>
              <w:rPr>
                <w:rFonts w:ascii="Times New Roman" w:hAnsi="Times New Roman"/>
              </w:rPr>
            </w:pPr>
            <w:r>
              <w:rPr>
                <w:rFonts w:ascii="Times New Roman" w:hAnsi="Times New Roman"/>
              </w:rPr>
              <w:t xml:space="preserve"> </w:t>
            </w:r>
          </w:p>
        </w:tc>
      </w:tr>
      <w:tr w:rsidR="00D664B7" w:rsidRPr="005A0334" w14:paraId="510081B0" w14:textId="77777777" w:rsidTr="007C4A09">
        <w:tc>
          <w:tcPr>
            <w:tcW w:w="1012" w:type="dxa"/>
          </w:tcPr>
          <w:p w14:paraId="50879FB8" w14:textId="73B981BB" w:rsidR="00D664B7" w:rsidRDefault="00D664B7" w:rsidP="00D664B7">
            <w:pPr>
              <w:spacing w:after="0"/>
              <w:rPr>
                <w:rFonts w:ascii="Times New Roman" w:hAnsi="Times New Roman"/>
              </w:rPr>
            </w:pPr>
            <w:r>
              <w:rPr>
                <w:rFonts w:ascii="Times New Roman" w:eastAsiaTheme="minorEastAsia" w:hAnsi="Times New Roman" w:hint="eastAsia"/>
                <w:lang w:eastAsia="zh-CN"/>
              </w:rPr>
              <w:lastRenderedPageBreak/>
              <w:t>Fujitsu</w:t>
            </w:r>
          </w:p>
        </w:tc>
        <w:tc>
          <w:tcPr>
            <w:tcW w:w="1191" w:type="dxa"/>
          </w:tcPr>
          <w:p w14:paraId="2EB2CDEF" w14:textId="77777777" w:rsidR="00D664B7" w:rsidRDefault="00D664B7" w:rsidP="00D664B7">
            <w:pPr>
              <w:spacing w:after="0"/>
              <w:rPr>
                <w:rFonts w:ascii="Times New Roman" w:eastAsiaTheme="minorEastAsia" w:hAnsi="Times New Roman"/>
                <w:lang w:eastAsia="zh-CN"/>
              </w:rPr>
            </w:pPr>
            <w:r>
              <w:rPr>
                <w:rFonts w:ascii="Times New Roman" w:eastAsiaTheme="minorEastAsia" w:hAnsi="Times New Roman" w:hint="eastAsia"/>
                <w:lang w:eastAsia="zh-CN"/>
              </w:rPr>
              <w:t>No for 2)</w:t>
            </w:r>
          </w:p>
          <w:p w14:paraId="7E073C6B" w14:textId="1C930BFD" w:rsidR="00D664B7" w:rsidRPr="00077A36" w:rsidRDefault="00D664B7" w:rsidP="00D664B7">
            <w:pPr>
              <w:spacing w:after="0"/>
              <w:rPr>
                <w:rFonts w:ascii="Times New Roman" w:hAnsi="Times New Roman"/>
                <w:u w:val="single"/>
              </w:rPr>
            </w:pPr>
            <w:r>
              <w:rPr>
                <w:rFonts w:ascii="Times New Roman" w:eastAsiaTheme="minorEastAsia" w:hAnsi="Times New Roman" w:hint="eastAsia"/>
                <w:lang w:eastAsia="zh-CN"/>
              </w:rPr>
              <w:t>Yes for 3)</w:t>
            </w:r>
          </w:p>
        </w:tc>
        <w:tc>
          <w:tcPr>
            <w:tcW w:w="7147" w:type="dxa"/>
          </w:tcPr>
          <w:p w14:paraId="76A5C842" w14:textId="60D90E4E" w:rsidR="00D664B7" w:rsidRPr="00D664B7" w:rsidRDefault="00D664B7" w:rsidP="00D664B7">
            <w:pPr>
              <w:rPr>
                <w:rFonts w:ascii="Times New Roman" w:eastAsiaTheme="minorEastAsia" w:hAnsi="Times New Roman"/>
                <w:lang w:eastAsia="zh-CN"/>
              </w:rPr>
            </w:pPr>
            <w:r w:rsidRPr="00D664B7">
              <w:rPr>
                <w:rFonts w:ascii="Times New Roman" w:eastAsiaTheme="minorEastAsia" w:hAnsi="Times New Roman" w:hint="eastAsia"/>
                <w:lang w:eastAsia="zh-CN"/>
              </w:rPr>
              <w:t>For 1), Xiaomi</w:t>
            </w:r>
            <w:r w:rsidRPr="00D664B7">
              <w:rPr>
                <w:rFonts w:ascii="Times New Roman" w:eastAsiaTheme="minorEastAsia" w:hAnsi="Times New Roman"/>
                <w:lang w:eastAsia="zh-CN"/>
              </w:rPr>
              <w:t>’</w:t>
            </w:r>
            <w:r w:rsidRPr="00D664B7">
              <w:rPr>
                <w:rFonts w:ascii="Times New Roman" w:eastAsiaTheme="minorEastAsia" w:hAnsi="Times New Roman" w:hint="eastAsia"/>
                <w:lang w:eastAsia="zh-CN"/>
              </w:rPr>
              <w:t>s wording can be referred.</w:t>
            </w:r>
          </w:p>
        </w:tc>
      </w:tr>
      <w:tr w:rsidR="007C4A09" w:rsidRPr="005A0334" w14:paraId="6AFEC455" w14:textId="77777777" w:rsidTr="007C4A09">
        <w:tc>
          <w:tcPr>
            <w:tcW w:w="1012" w:type="dxa"/>
          </w:tcPr>
          <w:p w14:paraId="0B05A9A4" w14:textId="3F8574AD" w:rsidR="007C4A09" w:rsidRDefault="007C4A09" w:rsidP="007C4A09">
            <w:pPr>
              <w:spacing w:after="0"/>
              <w:rPr>
                <w:rFonts w:ascii="Times New Roman" w:eastAsiaTheme="minorEastAsia" w:hAnsi="Times New Roman" w:hint="eastAsia"/>
                <w:lang w:eastAsia="zh-CN"/>
              </w:rPr>
            </w:pPr>
            <w:r>
              <w:rPr>
                <w:rFonts w:ascii="Times New Roman" w:hAnsi="Times New Roman"/>
              </w:rPr>
              <w:t>Qualcomm</w:t>
            </w:r>
          </w:p>
        </w:tc>
        <w:tc>
          <w:tcPr>
            <w:tcW w:w="1191" w:type="dxa"/>
          </w:tcPr>
          <w:p w14:paraId="7349AD1A" w14:textId="7DD9F03A" w:rsidR="007C4A09" w:rsidRDefault="007C4A09" w:rsidP="007C4A09">
            <w:pPr>
              <w:spacing w:after="0"/>
              <w:rPr>
                <w:rFonts w:ascii="Times New Roman" w:eastAsiaTheme="minorEastAsia" w:hAnsi="Times New Roman" w:hint="eastAsia"/>
                <w:lang w:eastAsia="zh-CN"/>
              </w:rPr>
            </w:pPr>
            <w:r>
              <w:rPr>
                <w:rFonts w:ascii="Times New Roman" w:hAnsi="Times New Roman"/>
              </w:rPr>
              <w:t>See comments</w:t>
            </w:r>
          </w:p>
        </w:tc>
        <w:tc>
          <w:tcPr>
            <w:tcW w:w="7147" w:type="dxa"/>
          </w:tcPr>
          <w:p w14:paraId="2CE1EA0A" w14:textId="77777777" w:rsidR="007C4A09" w:rsidRDefault="007C4A09" w:rsidP="007C4A09">
            <w:pPr>
              <w:spacing w:before="0" w:after="0"/>
              <w:rPr>
                <w:rFonts w:ascii="Calibri" w:eastAsiaTheme="minorHAnsi" w:hAnsi="Calibri"/>
                <w:szCs w:val="22"/>
              </w:rPr>
            </w:pPr>
            <w:r>
              <w:rPr>
                <w:rFonts w:ascii="Calibri" w:hAnsi="Calibri"/>
              </w:rPr>
              <w:t>(1)</w:t>
            </w:r>
          </w:p>
          <w:p w14:paraId="71DC5CF8" w14:textId="77777777" w:rsidR="007C4A09" w:rsidRDefault="007C4A09" w:rsidP="007C4A09">
            <w:pPr>
              <w:spacing w:before="0"/>
              <w:rPr>
                <w:rFonts w:ascii="Calibri" w:hAnsi="Calibri"/>
              </w:rPr>
            </w:pPr>
            <w:r>
              <w:rPr>
                <w:rFonts w:ascii="Calibri" w:hAnsi="Calibri"/>
              </w:rPr>
              <w:t>An LPP procedure may involve a request/response pairing of messages (solicited information transfer) or one or more unsolicited messages. Each LPP procedure has a single objective (e.g., transfer of assistance data, exchange of LPP related capabilities, or positioning of a target device). LPP procedures are not required to occur in any fixed order. A UE may request assistance data at any time in order to comply with a previous request for location measurements from an LMF; the target device may transfer capability information to the server at any time, etc.</w:t>
            </w:r>
          </w:p>
          <w:p w14:paraId="2DE7800B" w14:textId="77777777" w:rsidR="007C4A09" w:rsidRDefault="007C4A09" w:rsidP="007C4A09">
            <w:pPr>
              <w:rPr>
                <w:rFonts w:ascii="Calibri" w:hAnsi="Calibri"/>
              </w:rPr>
            </w:pPr>
            <w:r>
              <w:rPr>
                <w:rFonts w:ascii="Calibri" w:hAnsi="Calibri"/>
              </w:rPr>
              <w:t xml:space="preserve">Therefore, as also pointed out by ZTE, “reactive reporting” corresponds to solicited information transfer; “proactive reporting” corresponds to unsolicited information transfer as already defined in LPP. </w:t>
            </w:r>
          </w:p>
          <w:p w14:paraId="2527F9D8" w14:textId="77777777" w:rsidR="007C4A09" w:rsidRDefault="007C4A09" w:rsidP="007C4A09">
            <w:pPr>
              <w:spacing w:after="0"/>
              <w:rPr>
                <w:rFonts w:ascii="Calibri" w:hAnsi="Calibri"/>
              </w:rPr>
            </w:pPr>
            <w:r>
              <w:rPr>
                <w:rFonts w:ascii="Calibri" w:hAnsi="Calibri"/>
              </w:rPr>
              <w:t xml:space="preserve">(2) </w:t>
            </w:r>
          </w:p>
          <w:p w14:paraId="09A890C4" w14:textId="77777777" w:rsidR="007C4A09" w:rsidRDefault="007C4A09" w:rsidP="007C4A09">
            <w:pPr>
              <w:spacing w:before="0"/>
              <w:rPr>
                <w:rFonts w:ascii="Calibri" w:hAnsi="Calibri"/>
              </w:rPr>
            </w:pPr>
            <w:r>
              <w:rPr>
                <w:rFonts w:ascii="Calibri" w:hAnsi="Calibri"/>
              </w:rPr>
              <w:t xml:space="preserve">The UE always provides its currently supported capabilities (functionality) in a LPP Provide Capabilities message, which however, may change during an LPP session. </w:t>
            </w:r>
          </w:p>
          <w:p w14:paraId="22C652A5" w14:textId="77777777" w:rsidR="007C4A09" w:rsidRDefault="007C4A09" w:rsidP="007C4A09">
            <w:pPr>
              <w:spacing w:after="0"/>
              <w:rPr>
                <w:rFonts w:ascii="Calibri" w:hAnsi="Calibri"/>
              </w:rPr>
            </w:pPr>
            <w:r>
              <w:rPr>
                <w:rFonts w:ascii="Calibri" w:hAnsi="Calibri"/>
              </w:rPr>
              <w:t>(3)</w:t>
            </w:r>
          </w:p>
          <w:p w14:paraId="6C82A4F2" w14:textId="2D5D5A8F" w:rsidR="007C4A09" w:rsidRPr="00D664B7" w:rsidRDefault="007C4A09" w:rsidP="007C4A09">
            <w:pPr>
              <w:rPr>
                <w:rFonts w:ascii="Times New Roman" w:eastAsiaTheme="minorEastAsia" w:hAnsi="Times New Roman" w:hint="eastAsia"/>
                <w:lang w:eastAsia="zh-CN"/>
              </w:rPr>
            </w:pPr>
            <w:r>
              <w:rPr>
                <w:rFonts w:ascii="Calibri" w:hAnsi="Calibri"/>
              </w:rPr>
              <w:t>We think a functionality is “activated” by the device when a request for location information has been received (that is in agreement with the UE supported functionality).</w:t>
            </w:r>
          </w:p>
        </w:tc>
      </w:tr>
    </w:tbl>
    <w:p w14:paraId="680FBD42" w14:textId="77777777" w:rsidR="00FD4C42" w:rsidRDefault="00FD4C42" w:rsidP="00A55FB9">
      <w:pPr>
        <w:rPr>
          <w:lang w:val="en-US"/>
        </w:rPr>
      </w:pPr>
    </w:p>
    <w:p w14:paraId="127A67B7" w14:textId="5E7E986D" w:rsidR="00CF3029" w:rsidRPr="00135F2B" w:rsidRDefault="00CF3029" w:rsidP="00CF3029">
      <w:pPr>
        <w:pStyle w:val="Heading4"/>
        <w:rPr>
          <w:lang w:val="en-US"/>
        </w:rPr>
      </w:pPr>
      <w:r>
        <w:rPr>
          <w:lang w:val="en-US"/>
        </w:rPr>
        <w:t xml:space="preserve">Q4-2. For positioning Case 1, </w:t>
      </w:r>
      <w:r w:rsidR="00943A57">
        <w:rPr>
          <w:lang w:val="en-US"/>
        </w:rPr>
        <w:t>any other information needs to be considered during proactive/reactive reporting</w:t>
      </w:r>
      <w:r>
        <w:rPr>
          <w:lang w:val="en-US"/>
        </w:rPr>
        <w:t xml:space="preserve">? </w:t>
      </w:r>
    </w:p>
    <w:tbl>
      <w:tblPr>
        <w:tblStyle w:val="TableGrid"/>
        <w:tblW w:w="0" w:type="auto"/>
        <w:tblLook w:val="04A0" w:firstRow="1" w:lastRow="0" w:firstColumn="1" w:lastColumn="0" w:noHBand="0" w:noVBand="1"/>
      </w:tblPr>
      <w:tblGrid>
        <w:gridCol w:w="1177"/>
        <w:gridCol w:w="1363"/>
        <w:gridCol w:w="6810"/>
      </w:tblGrid>
      <w:tr w:rsidR="00CF3029" w:rsidRPr="005A0334" w14:paraId="2207478C" w14:textId="77777777" w:rsidTr="00E82D77">
        <w:tc>
          <w:tcPr>
            <w:tcW w:w="117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CE99BBD" w14:textId="77777777" w:rsidR="00CF3029" w:rsidRPr="005A0334" w:rsidRDefault="00CF3029" w:rsidP="00E82D77">
            <w:pPr>
              <w:spacing w:after="0"/>
              <w:rPr>
                <w:rFonts w:ascii="Times New Roman" w:eastAsia="MS Mincho" w:hAnsi="Times New Roman"/>
                <w:b/>
                <w:bCs/>
              </w:rPr>
            </w:pPr>
            <w:r w:rsidRPr="005A0334">
              <w:rPr>
                <w:rFonts w:ascii="Times New Roman" w:hAnsi="Times New Roman"/>
                <w:b/>
                <w:bCs/>
              </w:rPr>
              <w:t xml:space="preserve">Company </w:t>
            </w:r>
          </w:p>
        </w:tc>
        <w:tc>
          <w:tcPr>
            <w:tcW w:w="136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29088DB5" w14:textId="77777777" w:rsidR="00CF3029" w:rsidRPr="005A0334" w:rsidRDefault="00CF3029" w:rsidP="00E82D77">
            <w:pPr>
              <w:spacing w:after="0"/>
              <w:rPr>
                <w:rFonts w:ascii="Times New Roman" w:hAnsi="Times New Roman"/>
                <w:b/>
                <w:bCs/>
              </w:rPr>
            </w:pPr>
            <w:r>
              <w:rPr>
                <w:rFonts w:ascii="Times New Roman" w:hAnsi="Times New Roman"/>
                <w:b/>
                <w:bCs/>
              </w:rPr>
              <w:t>Yes/No</w:t>
            </w:r>
          </w:p>
        </w:tc>
        <w:tc>
          <w:tcPr>
            <w:tcW w:w="6810"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312FE5" w14:textId="77777777" w:rsidR="00CF3029" w:rsidRPr="005A0334" w:rsidRDefault="00CF3029" w:rsidP="00E82D77">
            <w:pPr>
              <w:spacing w:after="0"/>
              <w:rPr>
                <w:rFonts w:ascii="Times New Roman" w:hAnsi="Times New Roman"/>
                <w:b/>
                <w:bCs/>
              </w:rPr>
            </w:pPr>
            <w:r w:rsidRPr="005A0334">
              <w:rPr>
                <w:rFonts w:ascii="Times New Roman" w:hAnsi="Times New Roman"/>
                <w:b/>
                <w:bCs/>
              </w:rPr>
              <w:t>Comment</w:t>
            </w:r>
          </w:p>
        </w:tc>
      </w:tr>
      <w:tr w:rsidR="00B85618" w:rsidRPr="005A0334" w14:paraId="20FE0318" w14:textId="77777777" w:rsidTr="00E82D77">
        <w:tc>
          <w:tcPr>
            <w:tcW w:w="1177" w:type="dxa"/>
            <w:tcBorders>
              <w:top w:val="single" w:sz="4" w:space="0" w:color="auto"/>
              <w:left w:val="single" w:sz="4" w:space="0" w:color="auto"/>
              <w:bottom w:val="single" w:sz="4" w:space="0" w:color="auto"/>
              <w:right w:val="single" w:sz="4" w:space="0" w:color="auto"/>
            </w:tcBorders>
          </w:tcPr>
          <w:p w14:paraId="0C509A28" w14:textId="2DB42CCA" w:rsidR="00B85618" w:rsidRPr="005A0334" w:rsidRDefault="00B85618" w:rsidP="00B85618">
            <w:pPr>
              <w:spacing w:after="0"/>
              <w:rPr>
                <w:rFonts w:ascii="Times New Roman" w:hAnsi="Times New Roman"/>
              </w:rPr>
            </w:pPr>
            <w:r>
              <w:rPr>
                <w:rFonts w:ascii="Times New Roman" w:hAnsi="Times New Roman"/>
              </w:rPr>
              <w:lastRenderedPageBreak/>
              <w:t>Apple</w:t>
            </w:r>
          </w:p>
        </w:tc>
        <w:tc>
          <w:tcPr>
            <w:tcW w:w="1363" w:type="dxa"/>
            <w:tcBorders>
              <w:top w:val="single" w:sz="4" w:space="0" w:color="auto"/>
              <w:left w:val="single" w:sz="4" w:space="0" w:color="auto"/>
              <w:bottom w:val="single" w:sz="4" w:space="0" w:color="auto"/>
              <w:right w:val="single" w:sz="4" w:space="0" w:color="auto"/>
            </w:tcBorders>
          </w:tcPr>
          <w:p w14:paraId="0B36B146" w14:textId="74270C02" w:rsidR="00B85618" w:rsidRPr="005A0334" w:rsidRDefault="00B85618" w:rsidP="00B85618">
            <w:pPr>
              <w:spacing w:after="0"/>
              <w:rPr>
                <w:rFonts w:ascii="Times New Roman" w:hAnsi="Times New Roman"/>
              </w:rPr>
            </w:pPr>
            <w:r>
              <w:rPr>
                <w:rFonts w:ascii="Times New Roman" w:hAnsi="Times New Roman"/>
              </w:rPr>
              <w:t>Yes</w:t>
            </w:r>
          </w:p>
        </w:tc>
        <w:tc>
          <w:tcPr>
            <w:tcW w:w="6810" w:type="dxa"/>
            <w:tcBorders>
              <w:top w:val="single" w:sz="4" w:space="0" w:color="auto"/>
              <w:left w:val="single" w:sz="4" w:space="0" w:color="auto"/>
              <w:bottom w:val="single" w:sz="4" w:space="0" w:color="auto"/>
              <w:right w:val="single" w:sz="4" w:space="0" w:color="auto"/>
            </w:tcBorders>
          </w:tcPr>
          <w:p w14:paraId="4C3B7B82" w14:textId="1904A5A2" w:rsidR="00B85618" w:rsidRPr="005A0334" w:rsidRDefault="00B85618" w:rsidP="00B85618">
            <w:pPr>
              <w:rPr>
                <w:rFonts w:ascii="Times New Roman" w:hAnsi="Times New Roman"/>
              </w:rPr>
            </w:pPr>
            <w:r>
              <w:rPr>
                <w:rFonts w:ascii="Times New Roman" w:hAnsi="Times New Roman"/>
                <w:szCs w:val="20"/>
              </w:rPr>
              <w:t xml:space="preserve">As we responded in </w:t>
            </w:r>
            <w:r>
              <w:rPr>
                <w:szCs w:val="20"/>
              </w:rPr>
              <w:t>Q2-1, NW-sided additional conditions are always provided to the UE in the form of associated IDs, i</w:t>
            </w:r>
            <w:r>
              <w:rPr>
                <w:rFonts w:ascii="Times New Roman" w:hAnsi="Times New Roman"/>
                <w:szCs w:val="20"/>
              </w:rPr>
              <w:t xml:space="preserve">rrespective of proactive reporting or reactive reporting. Thus, we think </w:t>
            </w:r>
            <w:r>
              <w:rPr>
                <w:rFonts w:ascii="Times New Roman" w:hAnsi="Times New Roman"/>
                <w:b/>
                <w:bCs/>
                <w:szCs w:val="20"/>
              </w:rPr>
              <w:t>associated ID</w:t>
            </w:r>
            <w:r>
              <w:rPr>
                <w:rFonts w:ascii="Times New Roman" w:hAnsi="Times New Roman"/>
                <w:szCs w:val="20"/>
              </w:rPr>
              <w:t xml:space="preserve"> are needed to be provided by NW in positioning case 1.</w:t>
            </w:r>
          </w:p>
        </w:tc>
      </w:tr>
      <w:tr w:rsidR="002B46B0" w:rsidRPr="005A0334" w14:paraId="5CB31B10" w14:textId="77777777" w:rsidTr="00733211">
        <w:tc>
          <w:tcPr>
            <w:tcW w:w="1177" w:type="dxa"/>
            <w:tcBorders>
              <w:top w:val="single" w:sz="4" w:space="0" w:color="auto"/>
              <w:left w:val="single" w:sz="4" w:space="0" w:color="auto"/>
              <w:bottom w:val="single" w:sz="4" w:space="0" w:color="auto"/>
              <w:right w:val="single" w:sz="4" w:space="0" w:color="auto"/>
            </w:tcBorders>
          </w:tcPr>
          <w:p w14:paraId="5C983727" w14:textId="77777777" w:rsidR="002B46B0" w:rsidRPr="005A0334" w:rsidRDefault="002B46B0" w:rsidP="00733211">
            <w:pPr>
              <w:spacing w:after="0"/>
              <w:rPr>
                <w:rFonts w:ascii="Times New Roman" w:hAnsi="Times New Roman"/>
              </w:rPr>
            </w:pPr>
            <w:r>
              <w:rPr>
                <w:rFonts w:ascii="Times New Roman" w:hAnsi="Times New Roman"/>
              </w:rPr>
              <w:t>Ericsson</w:t>
            </w:r>
          </w:p>
        </w:tc>
        <w:tc>
          <w:tcPr>
            <w:tcW w:w="1363" w:type="dxa"/>
            <w:tcBorders>
              <w:top w:val="single" w:sz="4" w:space="0" w:color="auto"/>
              <w:left w:val="single" w:sz="4" w:space="0" w:color="auto"/>
              <w:bottom w:val="single" w:sz="4" w:space="0" w:color="auto"/>
              <w:right w:val="single" w:sz="4" w:space="0" w:color="auto"/>
            </w:tcBorders>
          </w:tcPr>
          <w:p w14:paraId="5688BDB7" w14:textId="32009CDF" w:rsidR="002B46B0" w:rsidRPr="005A0334" w:rsidRDefault="00015721" w:rsidP="00733211">
            <w:pPr>
              <w:spacing w:after="0"/>
              <w:rPr>
                <w:rFonts w:ascii="Times New Roman" w:hAnsi="Times New Roman"/>
              </w:rPr>
            </w:pPr>
            <w:r>
              <w:rPr>
                <w:rFonts w:ascii="Times New Roman" w:hAnsi="Times New Roman"/>
              </w:rPr>
              <w:t>Comments</w:t>
            </w:r>
          </w:p>
        </w:tc>
        <w:tc>
          <w:tcPr>
            <w:tcW w:w="6810" w:type="dxa"/>
            <w:tcBorders>
              <w:top w:val="single" w:sz="4" w:space="0" w:color="auto"/>
              <w:left w:val="single" w:sz="4" w:space="0" w:color="auto"/>
              <w:bottom w:val="single" w:sz="4" w:space="0" w:color="auto"/>
              <w:right w:val="single" w:sz="4" w:space="0" w:color="auto"/>
            </w:tcBorders>
          </w:tcPr>
          <w:p w14:paraId="56E2FA8F" w14:textId="77777777" w:rsidR="002B46B0" w:rsidRPr="005A0334" w:rsidRDefault="002B46B0" w:rsidP="00733211">
            <w:pPr>
              <w:rPr>
                <w:rFonts w:ascii="Times New Roman" w:hAnsi="Times New Roman"/>
              </w:rPr>
            </w:pPr>
            <w:r>
              <w:rPr>
                <w:rFonts w:ascii="Times New Roman" w:hAnsi="Times New Roman"/>
              </w:rPr>
              <w:t>Agree with Apple comment above. The NW-side additional conditions are part of the possible inference configurations in the reactive approach that the NW can provide to the UE. However, RAN2 does not need to discuss the details of this inference configuration. What to include there should be decided by RAN1.</w:t>
            </w:r>
          </w:p>
        </w:tc>
      </w:tr>
      <w:tr w:rsidR="00CF3029" w:rsidRPr="005A0334" w14:paraId="0FCD87C8" w14:textId="77777777" w:rsidTr="00E82D77">
        <w:tc>
          <w:tcPr>
            <w:tcW w:w="1177" w:type="dxa"/>
            <w:tcBorders>
              <w:top w:val="single" w:sz="4" w:space="0" w:color="auto"/>
              <w:left w:val="single" w:sz="4" w:space="0" w:color="auto"/>
              <w:bottom w:val="single" w:sz="4" w:space="0" w:color="auto"/>
              <w:right w:val="single" w:sz="4" w:space="0" w:color="auto"/>
            </w:tcBorders>
          </w:tcPr>
          <w:p w14:paraId="4BC97387"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0A61EAA5"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973854B" w14:textId="77777777" w:rsidR="00CF3029" w:rsidRPr="005A0334" w:rsidRDefault="00CF3029" w:rsidP="00E82D77">
            <w:pPr>
              <w:rPr>
                <w:rFonts w:ascii="Times New Roman" w:hAnsi="Times New Roman"/>
              </w:rPr>
            </w:pPr>
          </w:p>
        </w:tc>
      </w:tr>
      <w:tr w:rsidR="00CF3029" w:rsidRPr="005A0334" w14:paraId="3D6AFFBF" w14:textId="77777777" w:rsidTr="00E82D77">
        <w:tc>
          <w:tcPr>
            <w:tcW w:w="1177" w:type="dxa"/>
            <w:tcBorders>
              <w:top w:val="single" w:sz="4" w:space="0" w:color="auto"/>
              <w:left w:val="single" w:sz="4" w:space="0" w:color="auto"/>
              <w:bottom w:val="single" w:sz="4" w:space="0" w:color="auto"/>
              <w:right w:val="single" w:sz="4" w:space="0" w:color="auto"/>
            </w:tcBorders>
          </w:tcPr>
          <w:p w14:paraId="5ADECEF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30B67BE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63BBF9CC" w14:textId="77777777" w:rsidR="00CF3029" w:rsidRPr="005A0334" w:rsidRDefault="00CF3029" w:rsidP="00E82D77">
            <w:pPr>
              <w:rPr>
                <w:rFonts w:ascii="Times New Roman" w:hAnsi="Times New Roman"/>
              </w:rPr>
            </w:pPr>
          </w:p>
        </w:tc>
      </w:tr>
      <w:tr w:rsidR="00CF3029" w:rsidRPr="005A0334" w14:paraId="49317EBE" w14:textId="77777777" w:rsidTr="00E82D77">
        <w:tc>
          <w:tcPr>
            <w:tcW w:w="1177" w:type="dxa"/>
            <w:tcBorders>
              <w:top w:val="single" w:sz="4" w:space="0" w:color="auto"/>
              <w:left w:val="single" w:sz="4" w:space="0" w:color="auto"/>
              <w:bottom w:val="single" w:sz="4" w:space="0" w:color="auto"/>
              <w:right w:val="single" w:sz="4" w:space="0" w:color="auto"/>
            </w:tcBorders>
          </w:tcPr>
          <w:p w14:paraId="4CE206CC"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62B93BB"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20CF3BAF" w14:textId="77777777" w:rsidR="00CF3029" w:rsidRPr="005A0334" w:rsidRDefault="00CF3029" w:rsidP="00E82D77">
            <w:pPr>
              <w:rPr>
                <w:rFonts w:ascii="Times New Roman" w:hAnsi="Times New Roman"/>
              </w:rPr>
            </w:pPr>
          </w:p>
        </w:tc>
      </w:tr>
      <w:tr w:rsidR="00CF3029" w:rsidRPr="005A0334" w14:paraId="7AAF3427" w14:textId="77777777" w:rsidTr="00E82D77">
        <w:tc>
          <w:tcPr>
            <w:tcW w:w="1177" w:type="dxa"/>
            <w:tcBorders>
              <w:top w:val="single" w:sz="4" w:space="0" w:color="auto"/>
              <w:left w:val="single" w:sz="4" w:space="0" w:color="auto"/>
              <w:bottom w:val="single" w:sz="4" w:space="0" w:color="auto"/>
              <w:right w:val="single" w:sz="4" w:space="0" w:color="auto"/>
            </w:tcBorders>
          </w:tcPr>
          <w:p w14:paraId="0AD81485" w14:textId="77777777" w:rsidR="00CF3029" w:rsidRPr="005A0334" w:rsidRDefault="00CF3029" w:rsidP="00E82D77">
            <w:pPr>
              <w:spacing w:after="0"/>
              <w:rPr>
                <w:rFonts w:ascii="Times New Roman" w:hAnsi="Times New Roman"/>
              </w:rPr>
            </w:pPr>
          </w:p>
        </w:tc>
        <w:tc>
          <w:tcPr>
            <w:tcW w:w="1363" w:type="dxa"/>
            <w:tcBorders>
              <w:top w:val="single" w:sz="4" w:space="0" w:color="auto"/>
              <w:left w:val="single" w:sz="4" w:space="0" w:color="auto"/>
              <w:bottom w:val="single" w:sz="4" w:space="0" w:color="auto"/>
              <w:right w:val="single" w:sz="4" w:space="0" w:color="auto"/>
            </w:tcBorders>
          </w:tcPr>
          <w:p w14:paraId="1E97EF76" w14:textId="77777777" w:rsidR="00CF3029" w:rsidRPr="005A0334" w:rsidRDefault="00CF3029" w:rsidP="00E82D77">
            <w:pPr>
              <w:spacing w:after="0"/>
              <w:rPr>
                <w:rFonts w:ascii="Times New Roman" w:hAnsi="Times New Roman"/>
              </w:rPr>
            </w:pPr>
          </w:p>
        </w:tc>
        <w:tc>
          <w:tcPr>
            <w:tcW w:w="6810" w:type="dxa"/>
            <w:tcBorders>
              <w:top w:val="single" w:sz="4" w:space="0" w:color="auto"/>
              <w:left w:val="single" w:sz="4" w:space="0" w:color="auto"/>
              <w:bottom w:val="single" w:sz="4" w:space="0" w:color="auto"/>
              <w:right w:val="single" w:sz="4" w:space="0" w:color="auto"/>
            </w:tcBorders>
          </w:tcPr>
          <w:p w14:paraId="45CA3DBC" w14:textId="77777777" w:rsidR="00CF3029" w:rsidRPr="005A0334" w:rsidRDefault="00CF3029" w:rsidP="00E82D77">
            <w:pPr>
              <w:rPr>
                <w:rFonts w:ascii="Times New Roman" w:hAnsi="Times New Roman"/>
              </w:rPr>
            </w:pPr>
          </w:p>
        </w:tc>
      </w:tr>
    </w:tbl>
    <w:p w14:paraId="6597CDD7" w14:textId="77777777" w:rsidR="00CF3029" w:rsidRPr="00A55FB9" w:rsidRDefault="00CF3029" w:rsidP="00A55FB9">
      <w:pPr>
        <w:rPr>
          <w:lang w:val="en-US"/>
        </w:rPr>
      </w:pPr>
    </w:p>
    <w:p w14:paraId="704215E8" w14:textId="77777777" w:rsidR="00556E06" w:rsidRDefault="00556E06" w:rsidP="00556E06">
      <w:pPr>
        <w:pStyle w:val="Comments"/>
        <w:rPr>
          <w:rFonts w:ascii="IntelOne Display Regular" w:hAnsi="IntelOne Display Regular" w:cs="IntelOne Display AR Regular"/>
          <w:i w:val="0"/>
          <w:iCs/>
          <w:lang w:val="en-US"/>
        </w:rPr>
      </w:pPr>
    </w:p>
    <w:p w14:paraId="0B5E8843" w14:textId="43E55AD7" w:rsidR="003300FF" w:rsidRDefault="003300FF" w:rsidP="00950E9D">
      <w:pPr>
        <w:pStyle w:val="Heading1"/>
      </w:pPr>
      <w:r>
        <w:t>Conclusion</w:t>
      </w:r>
    </w:p>
    <w:p w14:paraId="1591A3BB" w14:textId="77777777" w:rsidR="00923E88" w:rsidRPr="00923E88" w:rsidRDefault="00923E88" w:rsidP="00923E88"/>
    <w:p w14:paraId="66B287BB" w14:textId="62029B7E" w:rsidR="00DD1B5C" w:rsidRDefault="00DD1B5C" w:rsidP="00950E9D">
      <w:pPr>
        <w:pStyle w:val="Heading1"/>
      </w:pPr>
      <w:r>
        <w:t>Reference</w:t>
      </w:r>
    </w:p>
    <w:p w14:paraId="57019D8E" w14:textId="3DFDCC1B" w:rsidR="002A2FFF" w:rsidRDefault="00DD1B5C" w:rsidP="002A2FFF">
      <w:r w:rsidRPr="00DD1B5C">
        <w:t xml:space="preserve">[1] </w:t>
      </w:r>
      <w:r w:rsidR="002A2FFF">
        <w:t>R2-2404151</w:t>
      </w:r>
      <w:r w:rsidR="002A2FFF">
        <w:tab/>
        <w:t>LCM for UE-sided model for Beam Management use case</w:t>
      </w:r>
      <w:r w:rsidR="002A2FFF">
        <w:tab/>
        <w:t>OPPO</w:t>
      </w:r>
    </w:p>
    <w:p w14:paraId="7406374F" w14:textId="74536E41" w:rsidR="002A2FFF" w:rsidRDefault="002A2FFF" w:rsidP="002A2FFF">
      <w:r w:rsidRPr="00DD1B5C">
        <w:t>[</w:t>
      </w:r>
      <w:r>
        <w:t>2</w:t>
      </w:r>
      <w:r w:rsidRPr="00DD1B5C">
        <w:t xml:space="preserve">] </w:t>
      </w:r>
      <w:r>
        <w:t>R2-2404185</w:t>
      </w:r>
      <w:r>
        <w:tab/>
        <w:t>Beam management UE-sided model LCM signaling</w:t>
      </w:r>
      <w:r>
        <w:tab/>
        <w:t>Intel Corporation</w:t>
      </w:r>
    </w:p>
    <w:p w14:paraId="2D84D307" w14:textId="11D2071B" w:rsidR="002A2FFF" w:rsidRDefault="002A2FFF" w:rsidP="002A2FFF">
      <w:r w:rsidRPr="00DD1B5C">
        <w:t>[</w:t>
      </w:r>
      <w:r>
        <w:t>3</w:t>
      </w:r>
      <w:r w:rsidRPr="00DD1B5C">
        <w:t xml:space="preserve">] </w:t>
      </w:r>
      <w:r>
        <w:t>R2-2404275</w:t>
      </w:r>
      <w:r>
        <w:tab/>
        <w:t>On LCM for UE-sided model  for Beam Management use case</w:t>
      </w:r>
      <w:r>
        <w:tab/>
        <w:t xml:space="preserve">Qualcomm Incorporated </w:t>
      </w:r>
    </w:p>
    <w:p w14:paraId="5BA07ACC" w14:textId="3282A53A" w:rsidR="002A2FFF" w:rsidRDefault="002A2FFF" w:rsidP="002A2FFF">
      <w:r w:rsidRPr="00DD1B5C">
        <w:t>[</w:t>
      </w:r>
      <w:r>
        <w:t>4</w:t>
      </w:r>
      <w:r w:rsidRPr="00DD1B5C">
        <w:t xml:space="preserve">] </w:t>
      </w:r>
      <w:r>
        <w:t>R2-2404341</w:t>
      </w:r>
      <w:r>
        <w:tab/>
        <w:t>Discussion on the LCM for UE-sided model for Beam Management</w:t>
      </w:r>
      <w:r>
        <w:tab/>
        <w:t>Fujitsu</w:t>
      </w:r>
    </w:p>
    <w:p w14:paraId="3693DA59" w14:textId="5B033567" w:rsidR="002A2FFF" w:rsidRDefault="002A2FFF" w:rsidP="002A2FFF">
      <w:r w:rsidRPr="00DD1B5C">
        <w:t>[</w:t>
      </w:r>
      <w:r>
        <w:t>5</w:t>
      </w:r>
      <w:r w:rsidRPr="00DD1B5C">
        <w:t xml:space="preserve">] </w:t>
      </w:r>
      <w:r>
        <w:t>R2-2404370</w:t>
      </w:r>
      <w:r>
        <w:tab/>
        <w:t>LCM for UE-sided model  for Beam Management use case</w:t>
      </w:r>
      <w:r>
        <w:tab/>
        <w:t>TCL</w:t>
      </w:r>
    </w:p>
    <w:p w14:paraId="612C53EF" w14:textId="07F53F57" w:rsidR="002A2FFF" w:rsidRDefault="002A2FFF" w:rsidP="002A2FFF">
      <w:r w:rsidRPr="00DD1B5C">
        <w:t>[</w:t>
      </w:r>
      <w:r>
        <w:t>6</w:t>
      </w:r>
      <w:r w:rsidRPr="00DD1B5C">
        <w:t xml:space="preserve">] </w:t>
      </w:r>
      <w:r>
        <w:t>R2-2404390</w:t>
      </w:r>
      <w:r>
        <w:tab/>
        <w:t>Discussion on LCM for UE-sided model for Beam Management</w:t>
      </w:r>
      <w:r>
        <w:tab/>
        <w:t>vivo</w:t>
      </w:r>
    </w:p>
    <w:p w14:paraId="7C9CDC3A" w14:textId="14586503" w:rsidR="002A2FFF" w:rsidRDefault="002A2FFF" w:rsidP="002A2FFF">
      <w:r w:rsidRPr="00DD1B5C">
        <w:t>[</w:t>
      </w:r>
      <w:r>
        <w:t>7</w:t>
      </w:r>
      <w:r w:rsidRPr="00DD1B5C">
        <w:t xml:space="preserve">] </w:t>
      </w:r>
      <w:r>
        <w:t>R2-2404503</w:t>
      </w:r>
      <w:r>
        <w:tab/>
        <w:t>LCM for UE-sided model for Beam Management use case</w:t>
      </w:r>
      <w:r>
        <w:tab/>
        <w:t>Interdigital Inc.</w:t>
      </w:r>
    </w:p>
    <w:p w14:paraId="28B98632" w14:textId="7BAD8E84" w:rsidR="002A2FFF" w:rsidRDefault="002A2FFF" w:rsidP="002A2FFF">
      <w:r w:rsidRPr="00DD1B5C">
        <w:t>[</w:t>
      </w:r>
      <w:r>
        <w:t>8</w:t>
      </w:r>
      <w:r w:rsidRPr="00DD1B5C">
        <w:t xml:space="preserve">] </w:t>
      </w:r>
      <w:r>
        <w:t>R2-2404599</w:t>
      </w:r>
      <w:r>
        <w:tab/>
        <w:t>Discussion on LCM for UE-sided model for BM</w:t>
      </w:r>
      <w:r>
        <w:tab/>
        <w:t>Xiaomi</w:t>
      </w:r>
    </w:p>
    <w:p w14:paraId="705E0002" w14:textId="7F1CE06F" w:rsidR="002A2FFF" w:rsidRDefault="002A2FFF" w:rsidP="002A2FFF">
      <w:r w:rsidRPr="00DD1B5C">
        <w:t>[</w:t>
      </w:r>
      <w:r>
        <w:t>9</w:t>
      </w:r>
      <w:r w:rsidRPr="00DD1B5C">
        <w:t xml:space="preserve">] </w:t>
      </w:r>
      <w:r>
        <w:t>R2-2404637</w:t>
      </w:r>
      <w:r>
        <w:tab/>
        <w:t>LCM procedure of UE-sided model for AI/ML based beam management</w:t>
      </w:r>
      <w:r>
        <w:tab/>
        <w:t>Apple</w:t>
      </w:r>
    </w:p>
    <w:p w14:paraId="61333061" w14:textId="5A0E5343" w:rsidR="002A2FFF" w:rsidRDefault="002A2FFF" w:rsidP="002A2FFF">
      <w:r w:rsidRPr="00DD1B5C">
        <w:t>[</w:t>
      </w:r>
      <w:r>
        <w:t>10</w:t>
      </w:r>
      <w:r w:rsidRPr="00DD1B5C">
        <w:t xml:space="preserve">] </w:t>
      </w:r>
      <w:r>
        <w:t>R2-2404691</w:t>
      </w:r>
      <w:r>
        <w:tab/>
        <w:t>Discussion on LCM for UE-sided model for Beam Management use case</w:t>
      </w:r>
      <w:r>
        <w:tab/>
        <w:t>CATT</w:t>
      </w:r>
    </w:p>
    <w:p w14:paraId="03D3E98F" w14:textId="2879C9E9" w:rsidR="002A2FFF" w:rsidRDefault="002A2FFF" w:rsidP="002A2FFF">
      <w:r w:rsidRPr="00DD1B5C">
        <w:t>[</w:t>
      </w:r>
      <w:r>
        <w:t>11</w:t>
      </w:r>
      <w:r w:rsidRPr="00DD1B5C">
        <w:t xml:space="preserve">] </w:t>
      </w:r>
      <w:r>
        <w:t>R2-2404816</w:t>
      </w:r>
      <w:r>
        <w:tab/>
        <w:t>LCM for AIML based beam management with UE-sided model</w:t>
      </w:r>
      <w:r>
        <w:tab/>
        <w:t>Lenovo</w:t>
      </w:r>
    </w:p>
    <w:p w14:paraId="73B3D123" w14:textId="680B55B7" w:rsidR="002A2FFF" w:rsidRDefault="002A2FFF" w:rsidP="002A2FFF">
      <w:r w:rsidRPr="00DD1B5C">
        <w:t>[</w:t>
      </w:r>
      <w:r>
        <w:t>12</w:t>
      </w:r>
      <w:r w:rsidRPr="00DD1B5C">
        <w:t xml:space="preserve">] </w:t>
      </w:r>
      <w:r>
        <w:t>R2-2404817</w:t>
      </w:r>
      <w:r>
        <w:tab/>
        <w:t>Discussion on applicability-related information and additional condition</w:t>
      </w:r>
      <w:r>
        <w:tab/>
        <w:t>Lenovo</w:t>
      </w:r>
    </w:p>
    <w:p w14:paraId="546B22C6" w14:textId="7E2D2699" w:rsidR="002A2FFF" w:rsidRDefault="002A2FFF" w:rsidP="002A2FFF">
      <w:r>
        <w:t>[13</w:t>
      </w:r>
      <w:r w:rsidRPr="00DD1B5C">
        <w:t xml:space="preserve">] </w:t>
      </w:r>
      <w:r>
        <w:t>R2-2404902</w:t>
      </w:r>
      <w:r>
        <w:tab/>
        <w:t>UE side model functionality definition</w:t>
      </w:r>
      <w:r>
        <w:tab/>
        <w:t>Sony</w:t>
      </w:r>
    </w:p>
    <w:p w14:paraId="2D21F7E6" w14:textId="70BC18AE" w:rsidR="002A2FFF" w:rsidRDefault="002A2FFF" w:rsidP="002A2FFF">
      <w:r w:rsidRPr="00DD1B5C">
        <w:t>[</w:t>
      </w:r>
      <w:r>
        <w:t>14</w:t>
      </w:r>
      <w:r w:rsidRPr="00DD1B5C">
        <w:t xml:space="preserve">] </w:t>
      </w:r>
      <w:r>
        <w:t>R2-2404933</w:t>
      </w:r>
      <w:r>
        <w:tab/>
        <w:t>Discussion on LCM for UE-sided model</w:t>
      </w:r>
      <w:r>
        <w:tab/>
        <w:t>Spreadtrum Communications</w:t>
      </w:r>
    </w:p>
    <w:p w14:paraId="0B2FF099" w14:textId="776A7EA3" w:rsidR="002A2FFF" w:rsidRDefault="002A2FFF" w:rsidP="002A2FFF">
      <w:r w:rsidRPr="00DD1B5C">
        <w:t>[</w:t>
      </w:r>
      <w:r>
        <w:t>15</w:t>
      </w:r>
      <w:r w:rsidRPr="00DD1B5C">
        <w:t xml:space="preserve">] </w:t>
      </w:r>
      <w:r>
        <w:t>R2-2404941</w:t>
      </w:r>
      <w:r>
        <w:tab/>
        <w:t>Functionality based LCM related to UE-side models for BM</w:t>
      </w:r>
      <w:r>
        <w:tab/>
        <w:t>Nokia</w:t>
      </w:r>
    </w:p>
    <w:p w14:paraId="492DE058" w14:textId="5F6C05A6" w:rsidR="002A2FFF" w:rsidRDefault="002A2FFF" w:rsidP="002A2FFF">
      <w:r w:rsidRPr="00DD1B5C">
        <w:t>[</w:t>
      </w:r>
      <w:r>
        <w:t>16</w:t>
      </w:r>
      <w:r w:rsidRPr="00DD1B5C">
        <w:t xml:space="preserve">] </w:t>
      </w:r>
      <w:r>
        <w:t>R2-2404957</w:t>
      </w:r>
      <w:r>
        <w:tab/>
        <w:t>Functionality identification and applicability related report</w:t>
      </w:r>
      <w:r>
        <w:tab/>
        <w:t>LG Electronics</w:t>
      </w:r>
    </w:p>
    <w:p w14:paraId="000463BE" w14:textId="30114EB8" w:rsidR="002A2FFF" w:rsidRDefault="002A2FFF" w:rsidP="002A2FFF">
      <w:r w:rsidRPr="00DD1B5C">
        <w:lastRenderedPageBreak/>
        <w:t>[</w:t>
      </w:r>
      <w:r>
        <w:t>17</w:t>
      </w:r>
      <w:r w:rsidRPr="00DD1B5C">
        <w:t xml:space="preserve">] </w:t>
      </w:r>
      <w:r>
        <w:t>R2-2404958</w:t>
      </w:r>
      <w:r>
        <w:tab/>
        <w:t>Functionality management for UE-sided model</w:t>
      </w:r>
      <w:r>
        <w:tab/>
        <w:t>LG Electronics</w:t>
      </w:r>
    </w:p>
    <w:p w14:paraId="43732659" w14:textId="4BA58406" w:rsidR="002A2FFF" w:rsidRDefault="002A2FFF" w:rsidP="002A2FFF">
      <w:r w:rsidRPr="00DD1B5C">
        <w:t>[</w:t>
      </w:r>
      <w:r>
        <w:t>18</w:t>
      </w:r>
      <w:r w:rsidRPr="00DD1B5C">
        <w:t xml:space="preserve">] </w:t>
      </w:r>
      <w:r>
        <w:t>R2-2405025</w:t>
      </w:r>
      <w:r>
        <w:tab/>
        <w:t>Discussion on LCM for UE-sided model for BM</w:t>
      </w:r>
      <w:r>
        <w:tab/>
        <w:t>CMCC</w:t>
      </w:r>
    </w:p>
    <w:p w14:paraId="3392F243" w14:textId="26A6CC81" w:rsidR="002A2FFF" w:rsidRDefault="002A2FFF" w:rsidP="002A2FFF">
      <w:r w:rsidRPr="00DD1B5C">
        <w:t>[</w:t>
      </w:r>
      <w:r>
        <w:t>19</w:t>
      </w:r>
      <w:r w:rsidRPr="00DD1B5C">
        <w:t xml:space="preserve">] </w:t>
      </w:r>
      <w:r>
        <w:t>R2-2405073</w:t>
      </w:r>
      <w:r>
        <w:tab/>
        <w:t>Discussion on LCM for UE-sided model</w:t>
      </w:r>
      <w:r>
        <w:tab/>
        <w:t>NEC</w:t>
      </w:r>
    </w:p>
    <w:p w14:paraId="2764B215" w14:textId="68002EFA" w:rsidR="002A2FFF" w:rsidRDefault="002A2FFF" w:rsidP="002A2FFF">
      <w:r w:rsidRPr="00DD1B5C">
        <w:t>[</w:t>
      </w:r>
      <w:r>
        <w:t>20</w:t>
      </w:r>
      <w:r w:rsidRPr="00DD1B5C">
        <w:t xml:space="preserve">] </w:t>
      </w:r>
      <w:r>
        <w:t>R2-2405180</w:t>
      </w:r>
      <w:r>
        <w:tab/>
        <w:t>Functionality-based LCM for UE sided model</w:t>
      </w:r>
      <w:r>
        <w:tab/>
        <w:t>Samsung</w:t>
      </w:r>
    </w:p>
    <w:p w14:paraId="5D109CE1" w14:textId="6A171CE9" w:rsidR="002A2FFF" w:rsidRDefault="002A2FFF" w:rsidP="002A2FFF">
      <w:r w:rsidRPr="00DD1B5C">
        <w:t>[</w:t>
      </w:r>
      <w:r>
        <w:t>21</w:t>
      </w:r>
      <w:r w:rsidRPr="00DD1B5C">
        <w:t xml:space="preserve">] </w:t>
      </w:r>
      <w:r>
        <w:t>R2-2405184</w:t>
      </w:r>
      <w:r>
        <w:tab/>
        <w:t>Considerations on  LCM for UE side Model for AIML Based BM</w:t>
      </w:r>
      <w:r>
        <w:tab/>
        <w:t>ZTE Corporation</w:t>
      </w:r>
    </w:p>
    <w:p w14:paraId="615F47FE" w14:textId="13BD0CA9" w:rsidR="002A2FFF" w:rsidRDefault="002A2FFF" w:rsidP="002A2FFF">
      <w:r w:rsidRPr="00DD1B5C">
        <w:t>[</w:t>
      </w:r>
      <w:r>
        <w:t>22</w:t>
      </w:r>
      <w:r w:rsidRPr="00DD1B5C">
        <w:t xml:space="preserve">] </w:t>
      </w:r>
      <w:r>
        <w:t>R2-2405246</w:t>
      </w:r>
      <w:r>
        <w:tab/>
        <w:t>LCM Framework for UE-sided model</w:t>
      </w:r>
      <w:r>
        <w:tab/>
        <w:t>SHARP Corporation</w:t>
      </w:r>
    </w:p>
    <w:p w14:paraId="1F59B677" w14:textId="569B6617" w:rsidR="002A2FFF" w:rsidRDefault="002A2FFF" w:rsidP="002A2FFF">
      <w:r w:rsidRPr="00DD1B5C">
        <w:t>[</w:t>
      </w:r>
      <w:r>
        <w:t>23</w:t>
      </w:r>
      <w:r w:rsidRPr="00DD1B5C">
        <w:t xml:space="preserve">] </w:t>
      </w:r>
      <w:r>
        <w:t>R2-2405266</w:t>
      </w:r>
      <w:r>
        <w:tab/>
        <w:t>LCM for UE-side models for beam management</w:t>
      </w:r>
      <w:r>
        <w:tab/>
        <w:t>Ericsson</w:t>
      </w:r>
      <w:r>
        <w:tab/>
        <w:t>discussion</w:t>
      </w:r>
    </w:p>
    <w:p w14:paraId="4FB9A8E1" w14:textId="22A87120" w:rsidR="002A2FFF" w:rsidRDefault="002A2FFF" w:rsidP="002A2FFF">
      <w:r w:rsidRPr="00DD1B5C">
        <w:t>[</w:t>
      </w:r>
      <w:r>
        <w:t>24</w:t>
      </w:r>
      <w:r w:rsidRPr="00DD1B5C">
        <w:t xml:space="preserve">] </w:t>
      </w:r>
      <w:r>
        <w:t>R2-2405274</w:t>
      </w:r>
      <w:r>
        <w:tab/>
        <w:t>Discussion on LCM for UE-Side Models</w:t>
      </w:r>
      <w:r>
        <w:tab/>
        <w:t>Futurewei Technologies</w:t>
      </w:r>
    </w:p>
    <w:p w14:paraId="20909BAD" w14:textId="33089A43" w:rsidR="002A2FFF" w:rsidRDefault="002A2FFF" w:rsidP="002A2FFF">
      <w:r w:rsidRPr="00DD1B5C">
        <w:t>[</w:t>
      </w:r>
      <w:r>
        <w:t>25</w:t>
      </w:r>
      <w:r w:rsidRPr="00DD1B5C">
        <w:t xml:space="preserve">] </w:t>
      </w:r>
      <w:r>
        <w:t>R2-2405337</w:t>
      </w:r>
      <w:r>
        <w:tab/>
        <w:t>Discussion on functionality based LCM for UE-sided model for BM</w:t>
      </w:r>
      <w:r>
        <w:tab/>
        <w:t>Huawei, HiSilicon</w:t>
      </w:r>
    </w:p>
    <w:p w14:paraId="66B110D0" w14:textId="6C12DAAC" w:rsidR="002A2FFF" w:rsidRDefault="002A2FFF" w:rsidP="002A2FFF">
      <w:r w:rsidRPr="00DD1B5C">
        <w:t>[</w:t>
      </w:r>
      <w:r>
        <w:t>26</w:t>
      </w:r>
      <w:r w:rsidRPr="00DD1B5C">
        <w:t xml:space="preserve">] </w:t>
      </w:r>
      <w:r>
        <w:t>R2-2405536</w:t>
      </w:r>
      <w:r>
        <w:tab/>
        <w:t>Considerations for moving forward with Functionality-based LCM</w:t>
      </w:r>
      <w:r>
        <w:tab/>
        <w:t>Kyocera</w:t>
      </w:r>
    </w:p>
    <w:p w14:paraId="4755B35A" w14:textId="2A5BECA0" w:rsidR="00923E88" w:rsidRPr="00B5793D" w:rsidRDefault="002A2FFF" w:rsidP="002A2FFF">
      <w:pPr>
        <w:rPr>
          <w:lang w:eastAsia="zh-CN"/>
        </w:rPr>
      </w:pPr>
      <w:r w:rsidRPr="00DD1B5C">
        <w:t>[</w:t>
      </w:r>
      <w:r>
        <w:t>27</w:t>
      </w:r>
      <w:r w:rsidRPr="00DD1B5C">
        <w:t xml:space="preserve">] </w:t>
      </w:r>
      <w:r>
        <w:t>R2-2405665</w:t>
      </w:r>
      <w:r>
        <w:tab/>
        <w:t>Discussion on applicable functionality</w:t>
      </w:r>
      <w:r>
        <w:tab/>
        <w:t>NTT DOCOMO, INC.</w:t>
      </w:r>
    </w:p>
    <w:p w14:paraId="09B84126" w14:textId="19E582AB" w:rsidR="00C2668B" w:rsidRPr="00B5793D" w:rsidRDefault="00C2668B" w:rsidP="00DC2000">
      <w:pPr>
        <w:rPr>
          <w:lang w:eastAsia="zh-CN"/>
        </w:rPr>
      </w:pPr>
    </w:p>
    <w:p w14:paraId="5706870B" w14:textId="7FEA5461" w:rsidR="00437BC6" w:rsidRDefault="00437BC6">
      <w:pPr>
        <w:pStyle w:val="Heading1"/>
      </w:pPr>
      <w:r>
        <w:t>Annex – RAN2 agreements</w:t>
      </w:r>
      <w:r w:rsidR="00221AD5">
        <w:t xml:space="preserve"> on UE-sided model</w:t>
      </w:r>
      <w:r w:rsidR="002A2FFF">
        <w:t xml:space="preserve"> LCM</w:t>
      </w:r>
    </w:p>
    <w:p w14:paraId="50BBD6C4" w14:textId="137AD580" w:rsidR="00221AD5" w:rsidRDefault="00735B7C" w:rsidP="00221AD5">
      <w:r>
        <w:t>RAN2 #125bis meeting</w:t>
      </w:r>
    </w:p>
    <w:p w14:paraId="26665297" w14:textId="77777777" w:rsidR="008C078D" w:rsidRPr="00C212A4" w:rsidRDefault="008C078D" w:rsidP="008C078D">
      <w:pPr>
        <w:pStyle w:val="Doc-text2"/>
        <w:pBdr>
          <w:top w:val="single" w:sz="4" w:space="1" w:color="auto"/>
          <w:left w:val="single" w:sz="4" w:space="4" w:color="auto"/>
          <w:bottom w:val="single" w:sz="4" w:space="1" w:color="auto"/>
          <w:right w:val="single" w:sz="4" w:space="4" w:color="auto"/>
        </w:pBdr>
        <w:rPr>
          <w:b/>
          <w:bCs/>
          <w:iCs/>
          <w:noProof/>
        </w:rPr>
      </w:pPr>
      <w:r w:rsidRPr="00C212A4">
        <w:rPr>
          <w:b/>
          <w:bCs/>
          <w:iCs/>
          <w:noProof/>
        </w:rPr>
        <w:t>Agreements</w:t>
      </w:r>
    </w:p>
    <w:p w14:paraId="3E7B3E7A" w14:textId="77777777" w:rsidR="008C078D" w:rsidRPr="00652A98" w:rsidRDefault="008C078D" w:rsidP="008C078D">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1.</w:t>
      </w:r>
      <w:r w:rsidRPr="00652A98">
        <w:rPr>
          <w:i w:val="0"/>
          <w:iCs/>
          <w:noProof/>
        </w:rPr>
        <w:tab/>
        <w:t>Which AI/ML-enabled Features/FGs and functionalities are supported should be standardized. The details wait for RAN1’s progress.</w:t>
      </w:r>
      <w:r>
        <w:rPr>
          <w:i w:val="0"/>
          <w:iCs/>
          <w:noProof/>
        </w:rPr>
        <w:t xml:space="preserve">   </w:t>
      </w:r>
      <w:r w:rsidRPr="00E40857">
        <w:rPr>
          <w:i w:val="0"/>
          <w:iCs/>
          <w:noProof/>
          <w:highlight w:val="yellow"/>
        </w:rPr>
        <w:t>“supported” means that the UE is capable of supporting the functionality and doesn’t mean neccesarily that the UE has the model available.</w:t>
      </w:r>
      <w:r>
        <w:rPr>
          <w:i w:val="0"/>
          <w:iCs/>
          <w:noProof/>
        </w:rPr>
        <w:t xml:space="preserve">  FFS what functionality refers to.  </w:t>
      </w:r>
    </w:p>
    <w:p w14:paraId="3CCA69C3" w14:textId="07D663C9" w:rsidR="00221AD5" w:rsidRPr="00E40857" w:rsidRDefault="008C078D" w:rsidP="00E40857">
      <w:pPr>
        <w:pStyle w:val="Doc-comment"/>
        <w:pBdr>
          <w:top w:val="single" w:sz="4" w:space="1" w:color="auto"/>
          <w:left w:val="single" w:sz="4" w:space="4" w:color="auto"/>
          <w:bottom w:val="single" w:sz="4" w:space="1" w:color="auto"/>
          <w:right w:val="single" w:sz="4" w:space="4" w:color="auto"/>
        </w:pBdr>
        <w:rPr>
          <w:i w:val="0"/>
          <w:iCs/>
          <w:noProof/>
        </w:rPr>
      </w:pPr>
      <w:r w:rsidRPr="00652A98">
        <w:rPr>
          <w:i w:val="0"/>
          <w:iCs/>
          <w:noProof/>
        </w:rPr>
        <w:t>2.</w:t>
      </w:r>
      <w:r w:rsidRPr="00652A98">
        <w:rPr>
          <w:i w:val="0"/>
          <w:iCs/>
          <w:noProof/>
        </w:rPr>
        <w:tab/>
      </w:r>
      <w:r w:rsidRPr="00C31038">
        <w:rPr>
          <w:i w:val="0"/>
          <w:iCs/>
          <w:noProof/>
          <w:highlight w:val="yellow"/>
        </w:rPr>
        <w:t>Supported AI/ML-enabled Features/FGs and supported functionalities are included in UE capability</w:t>
      </w:r>
      <w:r w:rsidRPr="00652A98">
        <w:rPr>
          <w:i w:val="0"/>
          <w:iCs/>
          <w:noProof/>
        </w:rPr>
        <w:t>.</w:t>
      </w:r>
    </w:p>
    <w:p w14:paraId="3AB71A25" w14:textId="77777777" w:rsidR="00460283" w:rsidRPr="002F6551" w:rsidRDefault="00460283" w:rsidP="00460283">
      <w:pPr>
        <w:pStyle w:val="Doc-text2"/>
        <w:pBdr>
          <w:top w:val="single" w:sz="4" w:space="1" w:color="auto"/>
          <w:left w:val="single" w:sz="4" w:space="4" w:color="auto"/>
          <w:bottom w:val="single" w:sz="4" w:space="1" w:color="auto"/>
          <w:right w:val="single" w:sz="4" w:space="4" w:color="auto"/>
        </w:pBdr>
        <w:rPr>
          <w:b/>
          <w:bCs/>
          <w:noProof/>
        </w:rPr>
      </w:pPr>
      <w:r w:rsidRPr="002F6551">
        <w:rPr>
          <w:b/>
          <w:bCs/>
          <w:noProof/>
        </w:rPr>
        <w:t xml:space="preserve">Agreements for positioning and beam management </w:t>
      </w:r>
    </w:p>
    <w:p w14:paraId="1D72CF6A"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proactive</w:t>
      </w:r>
      <w:r w:rsidRPr="00E40857">
        <w:rPr>
          <w:rFonts w:asciiTheme="minorHAnsi" w:hAnsiTheme="minorHAnsi" w:cstheme="minorHAnsi"/>
          <w:noProof/>
          <w:sz w:val="22"/>
          <w:szCs w:val="28"/>
        </w:rPr>
        <w:t xml:space="preserve"> reporting of UE-sided applicable functionality, e.g., the UE reports its applicable AI/ML functionalities via </w:t>
      </w:r>
      <w:r w:rsidRPr="000402E4">
        <w:rPr>
          <w:rFonts w:asciiTheme="minorHAnsi" w:hAnsiTheme="minorHAnsi" w:cstheme="minorHAnsi"/>
          <w:noProof/>
          <w:sz w:val="22"/>
          <w:szCs w:val="28"/>
          <w:highlight w:val="yellow"/>
        </w:rPr>
        <w:t>UAI message/LPP message</w:t>
      </w:r>
      <w:r w:rsidRPr="00E40857">
        <w:rPr>
          <w:rFonts w:asciiTheme="minorHAnsi" w:hAnsiTheme="minorHAnsi" w:cstheme="minorHAnsi"/>
          <w:noProof/>
          <w:sz w:val="22"/>
          <w:szCs w:val="28"/>
        </w:rPr>
        <w:t xml:space="preserve">.  </w:t>
      </w:r>
    </w:p>
    <w:p w14:paraId="588BE468" w14:textId="77777777" w:rsidR="00460283" w:rsidRPr="00E40857" w:rsidRDefault="00460283" w:rsidP="000A5416">
      <w:pPr>
        <w:pStyle w:val="Doc-text2"/>
        <w:numPr>
          <w:ilvl w:val="0"/>
          <w:numId w:val="6"/>
        </w:numPr>
        <w:pBdr>
          <w:top w:val="single" w:sz="4" w:space="1" w:color="auto"/>
          <w:left w:val="single" w:sz="4" w:space="4" w:color="auto"/>
          <w:bottom w:val="single" w:sz="4" w:space="1" w:color="auto"/>
          <w:right w:val="single" w:sz="4" w:space="4" w:color="auto"/>
        </w:pBdr>
        <w:spacing w:before="0"/>
        <w:rPr>
          <w:rFonts w:asciiTheme="minorHAnsi" w:hAnsiTheme="minorHAnsi" w:cstheme="minorHAnsi"/>
          <w:noProof/>
          <w:sz w:val="22"/>
          <w:szCs w:val="28"/>
        </w:rPr>
      </w:pPr>
      <w:r w:rsidRPr="00E40857">
        <w:rPr>
          <w:rFonts w:asciiTheme="minorHAnsi" w:hAnsiTheme="minorHAnsi" w:cstheme="minorHAnsi"/>
          <w:noProof/>
          <w:sz w:val="22"/>
          <w:szCs w:val="28"/>
        </w:rPr>
        <w:t xml:space="preserve">Support </w:t>
      </w:r>
      <w:r w:rsidRPr="000402E4">
        <w:rPr>
          <w:rFonts w:asciiTheme="minorHAnsi" w:hAnsiTheme="minorHAnsi" w:cstheme="minorHAnsi"/>
          <w:noProof/>
          <w:sz w:val="22"/>
          <w:szCs w:val="28"/>
          <w:highlight w:val="yellow"/>
        </w:rPr>
        <w:t>reactive</w:t>
      </w:r>
      <w:r w:rsidRPr="00E40857">
        <w:rPr>
          <w:rFonts w:asciiTheme="minorHAnsi" w:hAnsiTheme="minorHAnsi" w:cstheme="minorHAnsi"/>
          <w:noProof/>
          <w:sz w:val="22"/>
          <w:szCs w:val="28"/>
        </w:rPr>
        <w:t xml:space="preserve"> reporting of UE-sided applicable functionality.  </w:t>
      </w:r>
      <w:r w:rsidRPr="0056131D">
        <w:rPr>
          <w:rFonts w:asciiTheme="minorHAnsi" w:hAnsiTheme="minorHAnsi" w:cstheme="minorHAnsi"/>
          <w:noProof/>
          <w:sz w:val="22"/>
          <w:szCs w:val="28"/>
          <w:highlight w:val="yellow"/>
        </w:rPr>
        <w:t>The NW configures AI/ML functionalities via RRC/LPP message</w:t>
      </w:r>
      <w:r w:rsidRPr="00E40857">
        <w:rPr>
          <w:rFonts w:asciiTheme="minorHAnsi" w:hAnsiTheme="minorHAnsi" w:cstheme="minorHAnsi"/>
          <w:noProof/>
          <w:sz w:val="22"/>
          <w:szCs w:val="28"/>
        </w:rPr>
        <w:t xml:space="preserve">.  FFS what the configuration contains. FFS how to report applicable functionality and what is applicable functionality </w:t>
      </w:r>
    </w:p>
    <w:p w14:paraId="22A8A462" w14:textId="7125C6B4" w:rsidR="00460283" w:rsidRPr="00E40857" w:rsidRDefault="00460283" w:rsidP="00E40857">
      <w:pPr>
        <w:pStyle w:val="Doc-text2"/>
        <w:pBdr>
          <w:top w:val="single" w:sz="4" w:space="1" w:color="auto"/>
          <w:left w:val="single" w:sz="4" w:space="4" w:color="auto"/>
          <w:bottom w:val="single" w:sz="4" w:space="1" w:color="auto"/>
          <w:right w:val="single" w:sz="4" w:space="4" w:color="auto"/>
        </w:pBdr>
        <w:rPr>
          <w:rFonts w:asciiTheme="minorHAnsi" w:hAnsiTheme="minorHAnsi" w:cstheme="minorHAnsi"/>
          <w:noProof/>
          <w:sz w:val="22"/>
          <w:szCs w:val="28"/>
        </w:rPr>
      </w:pPr>
      <w:r w:rsidRPr="00E40857">
        <w:rPr>
          <w:rFonts w:asciiTheme="minorHAnsi" w:hAnsiTheme="minorHAnsi" w:cstheme="minorHAnsi"/>
          <w:noProof/>
          <w:sz w:val="22"/>
          <w:szCs w:val="28"/>
        </w:rPr>
        <w:t>3</w:t>
      </w:r>
      <w:r w:rsidRPr="00E40857">
        <w:rPr>
          <w:rFonts w:asciiTheme="minorHAnsi" w:hAnsiTheme="minorHAnsi" w:cstheme="minorHAnsi"/>
          <w:noProof/>
          <w:sz w:val="22"/>
          <w:szCs w:val="28"/>
        </w:rPr>
        <w:tab/>
        <w:t>FFS how the two approaches will be specified and whether we can combine them into one procedure.    FFS how to report applicable functionality, what is applicable functionality, how the UE determines which function is applicable or not (if it is needed)</w:t>
      </w:r>
    </w:p>
    <w:p w14:paraId="6DEBCF72" w14:textId="77777777" w:rsidR="0052030F" w:rsidRPr="00E35E8D" w:rsidRDefault="0052030F" w:rsidP="00E40857">
      <w:pPr>
        <w:pStyle w:val="Doc-text2"/>
        <w:pBdr>
          <w:top w:val="single" w:sz="4" w:space="1" w:color="auto"/>
          <w:left w:val="single" w:sz="4" w:space="4" w:color="auto"/>
          <w:bottom w:val="single" w:sz="4" w:space="1" w:color="auto"/>
          <w:right w:val="single" w:sz="4" w:space="4" w:color="auto"/>
        </w:pBdr>
        <w:ind w:left="1620" w:hanging="360"/>
        <w:rPr>
          <w:b/>
          <w:bCs/>
          <w:noProof/>
        </w:rPr>
      </w:pPr>
      <w:r w:rsidRPr="00E35E8D">
        <w:rPr>
          <w:b/>
          <w:bCs/>
          <w:noProof/>
        </w:rPr>
        <w:t>Agreements:</w:t>
      </w:r>
    </w:p>
    <w:p w14:paraId="0A82373D" w14:textId="77777777"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Pr>
          <w:noProof/>
        </w:rPr>
        <w:t>1</w:t>
      </w:r>
      <w:r>
        <w:rPr>
          <w:noProof/>
        </w:rPr>
        <w:tab/>
      </w:r>
      <w:r w:rsidRPr="00E40857">
        <w:rPr>
          <w:rFonts w:asciiTheme="minorHAnsi" w:hAnsiTheme="minorHAnsi" w:cstheme="minorHAnsi"/>
          <w:noProof/>
          <w:sz w:val="22"/>
          <w:szCs w:val="28"/>
        </w:rPr>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7BFE82C6" w14:textId="3A5EC9D8" w:rsidR="0052030F" w:rsidRPr="00E40857" w:rsidRDefault="0052030F" w:rsidP="00E40857">
      <w:pPr>
        <w:pStyle w:val="Doc-text2"/>
        <w:pBdr>
          <w:top w:val="single" w:sz="4" w:space="1" w:color="auto"/>
          <w:left w:val="single" w:sz="4" w:space="4" w:color="auto"/>
          <w:bottom w:val="single" w:sz="4" w:space="1" w:color="auto"/>
          <w:right w:val="single" w:sz="4" w:space="4" w:color="auto"/>
        </w:pBdr>
        <w:ind w:left="1620" w:hanging="360"/>
        <w:rPr>
          <w:rFonts w:asciiTheme="minorHAnsi" w:hAnsiTheme="minorHAnsi" w:cstheme="minorHAnsi"/>
          <w:noProof/>
          <w:sz w:val="22"/>
          <w:szCs w:val="28"/>
        </w:rPr>
      </w:pPr>
      <w:r w:rsidRPr="00E40857">
        <w:rPr>
          <w:rFonts w:asciiTheme="minorHAnsi" w:hAnsiTheme="minorHAnsi" w:cstheme="minorHAnsi"/>
          <w:noProof/>
          <w:sz w:val="22"/>
          <w:szCs w:val="28"/>
        </w:rPr>
        <w:t>2</w:t>
      </w:r>
      <w:r w:rsidRPr="00E40857">
        <w:rPr>
          <w:rFonts w:asciiTheme="minorHAnsi" w:hAnsiTheme="minorHAnsi" w:cstheme="minorHAnsi"/>
          <w:noProof/>
          <w:sz w:val="22"/>
          <w:szCs w:val="28"/>
        </w:rPr>
        <w:tab/>
        <w:t>“UE-autonomous, UE’s decision is not reported to the network” is not considered for Rel-19</w:t>
      </w:r>
    </w:p>
    <w:p w14:paraId="3D201E3A" w14:textId="369EEF36" w:rsidR="00E40857" w:rsidRDefault="00E40857" w:rsidP="00221AD5">
      <w:r>
        <w:lastRenderedPageBreak/>
        <w:t>RAN2 #126 meeting</w:t>
      </w:r>
    </w:p>
    <w:p w14:paraId="4BE33972" w14:textId="77777777" w:rsidR="00E40857" w:rsidRDefault="00E40857" w:rsidP="00E40857">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671F9F1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lang w:val="en-GB"/>
        </w:rPr>
        <w:t>1</w:t>
      </w:r>
      <w:r w:rsidR="00E40857">
        <w:tab/>
      </w:r>
      <w:r w:rsidRPr="33D4DA6C">
        <w:rPr>
          <w:rFonts w:asciiTheme="minorHAnsi" w:hAnsiTheme="minorHAnsi" w:cstheme="minorBidi"/>
          <w:sz w:val="22"/>
          <w:szCs w:val="22"/>
          <w:lang w:val="en-GB"/>
        </w:rP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4326CC35"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2</w:t>
      </w:r>
      <w:r w:rsidR="00E40857">
        <w:tab/>
      </w:r>
      <w:r w:rsidRPr="33D4DA6C">
        <w:rPr>
          <w:rFonts w:asciiTheme="minorHAnsi" w:hAnsiTheme="minorHAnsi" w:cstheme="minorBidi"/>
          <w:sz w:val="22"/>
          <w:szCs w:val="22"/>
          <w:lang w:val="en-GB"/>
        </w:rPr>
        <w:t xml:space="preserve">We will work offline on the definitions for functionality types and define what is availability.  </w:t>
      </w:r>
    </w:p>
    <w:p w14:paraId="4274F674"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3</w:t>
      </w:r>
      <w:r w:rsidR="00E40857">
        <w:tab/>
      </w:r>
      <w:r w:rsidRPr="33D4DA6C">
        <w:rPr>
          <w:rFonts w:asciiTheme="minorHAnsi" w:hAnsiTheme="minorHAnsi" w:cstheme="minorBidi"/>
          <w:sz w:val="22"/>
          <w:szCs w:val="22"/>
          <w:lang w:val="en-GB"/>
        </w:rPr>
        <w:t xml:space="preserve">The UE will indicate the gNB/LMF whether the AI/ML functionality is available/applicable.   </w:t>
      </w:r>
      <w:r w:rsidRPr="33D4DA6C">
        <w:rPr>
          <w:rFonts w:asciiTheme="minorHAnsi" w:hAnsiTheme="minorHAnsi" w:cstheme="minorBidi"/>
          <w:sz w:val="22"/>
          <w:szCs w:val="22"/>
          <w:highlight w:val="yellow"/>
          <w:lang w:val="en-GB"/>
        </w:rPr>
        <w:t>For a functionality to be applicable at least there should at least one model available within it</w:t>
      </w:r>
      <w:r w:rsidRPr="33D4DA6C">
        <w:rPr>
          <w:rFonts w:asciiTheme="minorHAnsi" w:hAnsiTheme="minorHAnsi" w:cstheme="minorBidi"/>
          <w:sz w:val="22"/>
          <w:szCs w:val="22"/>
          <w:lang w:val="en-GB"/>
        </w:rPr>
        <w:t xml:space="preserve">.   FFS other details on what is applicability/non-applicability.   </w:t>
      </w:r>
    </w:p>
    <w:p w14:paraId="1C1F9AE2"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4</w:t>
      </w:r>
      <w:r w:rsidR="00E40857">
        <w:tab/>
      </w:r>
      <w:r w:rsidRPr="33D4DA6C">
        <w:rPr>
          <w:rFonts w:asciiTheme="minorHAnsi" w:hAnsiTheme="minorHAnsi" w:cstheme="minorBidi"/>
          <w:sz w:val="22"/>
          <w:szCs w:val="22"/>
          <w:lang w:val="en-GB"/>
        </w:rPr>
        <w:t>For NW-side additional conditions, RAN2 assumes that RRC signaling from gNB to UE can be designed for consistency between inference and training.  RAN2 will wait for RAN1 input for further details.   FFS if the same applies to positioning</w:t>
      </w:r>
    </w:p>
    <w:p w14:paraId="0385824F" w14:textId="77777777" w:rsidR="00E40857" w:rsidRPr="00E40857" w:rsidRDefault="48932C72" w:rsidP="33D4DA6C">
      <w:pPr>
        <w:pStyle w:val="Doc-text2"/>
        <w:pBdr>
          <w:top w:val="single" w:sz="4" w:space="1" w:color="auto"/>
          <w:left w:val="single" w:sz="4" w:space="4" w:color="auto"/>
          <w:bottom w:val="single" w:sz="4" w:space="1" w:color="auto"/>
          <w:right w:val="single" w:sz="4" w:space="4" w:color="auto"/>
        </w:pBdr>
        <w:rPr>
          <w:rFonts w:asciiTheme="minorHAnsi" w:hAnsiTheme="minorHAnsi" w:cstheme="minorBidi"/>
          <w:sz w:val="22"/>
          <w:szCs w:val="22"/>
          <w:lang w:val="en-GB"/>
        </w:rPr>
      </w:pPr>
      <w:r w:rsidRPr="33D4DA6C">
        <w:rPr>
          <w:rFonts w:asciiTheme="minorHAnsi" w:hAnsiTheme="minorHAnsi" w:cstheme="minorBidi"/>
          <w:sz w:val="22"/>
          <w:szCs w:val="22"/>
          <w:lang w:val="en-GB"/>
        </w:rPr>
        <w:t>5</w:t>
      </w:r>
      <w:r w:rsidR="00E40857">
        <w:tab/>
      </w:r>
      <w:r w:rsidRPr="33D4DA6C">
        <w:rPr>
          <w:rFonts w:asciiTheme="minorHAnsi" w:hAnsiTheme="minorHAnsi" w:cstheme="minorBidi"/>
          <w:sz w:val="22"/>
          <w:szCs w:val="22"/>
          <w:lang w:val="en-GB"/>
        </w:rPr>
        <w:t xml:space="preserve">For BM use case, </w:t>
      </w:r>
      <w:r w:rsidRPr="33D4DA6C">
        <w:rPr>
          <w:rFonts w:asciiTheme="minorHAnsi" w:hAnsiTheme="minorHAnsi" w:cstheme="minorBidi"/>
          <w:sz w:val="22"/>
          <w:szCs w:val="22"/>
          <w:highlight w:val="yellow"/>
          <w:lang w:val="en-GB"/>
        </w:rPr>
        <w:t>As a baseline the UE determines whether a functionality is applicable</w:t>
      </w:r>
      <w:r w:rsidRPr="33D4DA6C">
        <w:rPr>
          <w:rFonts w:asciiTheme="minorHAnsi" w:hAnsiTheme="minorHAnsi" w:cstheme="minorBidi"/>
          <w:sz w:val="22"/>
          <w:szCs w:val="22"/>
          <w:lang w:val="en-GB"/>
        </w:rPr>
        <w:t xml:space="preserve">.  Existing </w:t>
      </w:r>
      <w:r w:rsidRPr="33D4DA6C">
        <w:rPr>
          <w:rFonts w:asciiTheme="minorHAnsi" w:hAnsiTheme="minorHAnsi" w:cstheme="minorBidi"/>
          <w:sz w:val="22"/>
          <w:szCs w:val="22"/>
          <w:highlight w:val="yellow"/>
          <w:lang w:val="en-GB"/>
        </w:rPr>
        <w:t>UAI</w:t>
      </w:r>
      <w:r w:rsidRPr="33D4DA6C">
        <w:rPr>
          <w:rFonts w:asciiTheme="minorHAnsi" w:hAnsiTheme="minorHAnsi" w:cstheme="minorBidi"/>
          <w:sz w:val="22"/>
          <w:szCs w:val="22"/>
          <w:lang w:val="en-GB"/>
        </w:rPr>
        <w:t xml:space="preserve"> framework is used at least for </w:t>
      </w:r>
      <w:r w:rsidRPr="33D4DA6C">
        <w:rPr>
          <w:rFonts w:asciiTheme="minorHAnsi" w:hAnsiTheme="minorHAnsi" w:cstheme="minorBidi"/>
          <w:sz w:val="22"/>
          <w:szCs w:val="22"/>
          <w:highlight w:val="yellow"/>
          <w:lang w:val="en-GB"/>
        </w:rPr>
        <w:t>proactive reporting</w:t>
      </w:r>
      <w:r w:rsidRPr="33D4DA6C">
        <w:rPr>
          <w:rFonts w:asciiTheme="minorHAnsi" w:hAnsiTheme="minorHAnsi" w:cstheme="minorBidi"/>
          <w:sz w:val="22"/>
          <w:szCs w:val="22"/>
          <w:lang w:val="en-GB"/>
        </w:rPr>
        <w:t xml:space="preserve"> of applicable functionality.  FFS reactive</w:t>
      </w:r>
    </w:p>
    <w:p w14:paraId="147AF3AF" w14:textId="77777777" w:rsidR="00E40857" w:rsidRPr="00552020" w:rsidRDefault="00E40857" w:rsidP="00221AD5"/>
    <w:p w14:paraId="0B5A92B5" w14:textId="77777777" w:rsidR="00221AD5" w:rsidRPr="004C3008" w:rsidRDefault="00221AD5" w:rsidP="004C3008"/>
    <w:p w14:paraId="4C1C1546" w14:textId="77777777" w:rsidR="00437BC6" w:rsidRPr="00437BC6" w:rsidRDefault="00437BC6" w:rsidP="00437BC6"/>
    <w:sectPr w:rsidR="00437BC6" w:rsidRPr="00437BC6" w:rsidSect="00DA5D9E">
      <w:type w:val="continuous"/>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55" w:author="Apple - Peng Cheng" w:date="2024-07-03T23:20:00Z" w:initials="PC">
    <w:p w14:paraId="06CBFE4A" w14:textId="77777777" w:rsidR="006B18D2" w:rsidRDefault="006B18D2" w:rsidP="00382C3F">
      <w:pPr>
        <w:pStyle w:val="CommentText"/>
      </w:pPr>
      <w:r>
        <w:rPr>
          <w:rStyle w:val="CommentReference"/>
        </w:rPr>
        <w:annotationRef/>
      </w:r>
      <w:r>
        <w:t>This description is confusing to us with 2 different understanding:</w:t>
      </w:r>
      <w:r>
        <w:br/>
        <w:t xml:space="preserve">1) For one functionality, report its NW-side additional condition (e.g. consistent set A config) </w:t>
      </w:r>
      <w:r>
        <w:br/>
        <w:t xml:space="preserve">2) Reporting whether NW-sided additional condition is met (i.e. 1bit met or not). </w:t>
      </w:r>
      <w:r>
        <w:br/>
      </w:r>
      <w:r>
        <w:br/>
        <w:t>We provide our comments with assumption of understanding 1).</w:t>
      </w:r>
    </w:p>
  </w:comment>
  <w:comment w:id="60" w:author="Ericsson" w:date="2024-07-05T21:16:00Z" w:initials="Ericsson">
    <w:p w14:paraId="682F2995" w14:textId="77777777" w:rsidR="00C250E6" w:rsidRDefault="00C250E6" w:rsidP="00C250E6">
      <w:pPr>
        <w:pStyle w:val="CommentText"/>
      </w:pPr>
      <w:r>
        <w:rPr>
          <w:rStyle w:val="CommentReference"/>
        </w:rPr>
        <w:annotationRef/>
      </w:r>
      <w:r>
        <w:t>Adding these two steps in this figure might be misleading, because it seems that for the AIML configuration the gNB shall always inquire the UE capabilities. But this is business as usual.</w:t>
      </w:r>
    </w:p>
    <w:p w14:paraId="1DCB0DEF" w14:textId="745B2D6A" w:rsidR="00C250E6" w:rsidRDefault="00C250E6" w:rsidP="00C250E6">
      <w:pPr>
        <w:pStyle w:val="CommentText"/>
      </w:pPr>
      <w:r>
        <w:t>We can remove these two steps, and just explain in step 3 that the applicable functionalities are functionalities that the UE is capable of/supports.</w:t>
      </w:r>
    </w:p>
  </w:comment>
  <w:comment w:id="61" w:author="vivo(Boubacar)" w:date="2024-07-02T07:57:00Z" w:initials="A">
    <w:p w14:paraId="1260C608" w14:textId="440D8A62" w:rsidR="006B18D2" w:rsidRDefault="006B18D2" w:rsidP="00DD24B6">
      <w:pPr>
        <w:pStyle w:val="CommentText"/>
      </w:pPr>
      <w:r>
        <w:rPr>
          <w:rStyle w:val="CommentReference"/>
        </w:rPr>
        <w:annotationRef/>
      </w:r>
      <w:r>
        <w:rPr>
          <w:lang w:val="en-US"/>
        </w:rPr>
        <w:t>Option 1?</w:t>
      </w:r>
    </w:p>
  </w:comment>
  <w:comment w:id="64" w:author="Ericsson" w:date="2024-07-05T21:17:00Z" w:initials="Ericsson">
    <w:p w14:paraId="23D31D50" w14:textId="0BC1AB0E" w:rsidR="004A0F39" w:rsidRDefault="004A0F39">
      <w:pPr>
        <w:pStyle w:val="CommentText"/>
      </w:pPr>
      <w:r>
        <w:rPr>
          <w:rStyle w:val="CommentReference"/>
        </w:rPr>
        <w:annotationRef/>
      </w:r>
      <w:r>
        <w:t>Similar comment as above. These steps are performed as usual. They are not of interest for the analysis of the following steps.</w:t>
      </w:r>
    </w:p>
  </w:comment>
  <w:comment w:id="65" w:author="Rajeev-QC" w:date="2024-07-10T18:44:00Z" w:initials="RK">
    <w:p w14:paraId="7D611DEF" w14:textId="77777777" w:rsidR="00D95B26" w:rsidRDefault="00D95B26" w:rsidP="00D95B26">
      <w:pPr>
        <w:pStyle w:val="CommentText"/>
      </w:pPr>
      <w:r>
        <w:rPr>
          <w:rStyle w:val="CommentReference"/>
        </w:rPr>
        <w:annotationRef/>
      </w:r>
      <w:r>
        <w:t xml:space="preserve">We are wondering if resource config is provided for inference configuration in step 3. </w:t>
      </w:r>
    </w:p>
  </w:comment>
  <w:comment w:id="68" w:author="Ericsson" w:date="2024-07-05T21:17:00Z" w:initials="Ericsson">
    <w:p w14:paraId="164746CB" w14:textId="2E3A2AE4" w:rsidR="00284440" w:rsidRDefault="00284440" w:rsidP="00284440">
      <w:pPr>
        <w:pStyle w:val="CommentText"/>
      </w:pPr>
      <w:r>
        <w:rPr>
          <w:rStyle w:val="CommentReference"/>
        </w:rPr>
        <w:annotationRef/>
      </w:r>
      <w:r>
        <w:t>In step-3 the UE may not know anything about the applicability of functionalities. Step-3 is just used by the NW to inform the UE about possible inference configurations for certain AIML functionalities that the NW is interested in. So we suggest repharsing:</w:t>
      </w:r>
    </w:p>
    <w:p w14:paraId="4773A978" w14:textId="77777777" w:rsidR="00284440" w:rsidRDefault="00284440" w:rsidP="00284440">
      <w:pPr>
        <w:pStyle w:val="CommentText"/>
      </w:pPr>
    </w:p>
    <w:p w14:paraId="3BF02B69" w14:textId="3B3944A0" w:rsidR="00284440" w:rsidRDefault="00284440" w:rsidP="00284440">
      <w:pPr>
        <w:pStyle w:val="CommentText"/>
      </w:pPr>
      <w:r>
        <w:t>“</w:t>
      </w:r>
      <w:r>
        <w:rPr>
          <w:b/>
          <w:bCs/>
        </w:rPr>
        <w:t xml:space="preserve">except AI/ML resource </w:t>
      </w:r>
      <w:r w:rsidRPr="00F75647">
        <w:rPr>
          <w:b/>
          <w:bCs/>
        </w:rPr>
        <w:t xml:space="preserve">configuration </w:t>
      </w:r>
      <w:r w:rsidRPr="00803E6F">
        <w:rPr>
          <w:b/>
          <w:bCs/>
          <w:strike/>
          <w:color w:val="FF0000"/>
        </w:rPr>
        <w:t xml:space="preserve">of NW-considered applicable </w:t>
      </w:r>
      <w:r w:rsidRPr="00803E6F">
        <w:rPr>
          <w:rStyle w:val="CommentReference"/>
          <w:strike/>
          <w:color w:val="FF0000"/>
        </w:rPr>
        <w:annotationRef/>
      </w:r>
      <w:r w:rsidRPr="00803E6F">
        <w:rPr>
          <w:b/>
          <w:bCs/>
          <w:strike/>
          <w:color w:val="FF0000"/>
        </w:rPr>
        <w:t>functionalities</w:t>
      </w:r>
      <w:r w:rsidRPr="00803E6F">
        <w:rPr>
          <w:b/>
          <w:bCs/>
          <w:color w:val="FF0000"/>
        </w:rPr>
        <w:t xml:space="preserve"> </w:t>
      </w:r>
      <w:r w:rsidRPr="004E41FF">
        <w:rPr>
          <w:b/>
          <w:bCs/>
          <w:color w:val="00B050"/>
        </w:rPr>
        <w:t>for AIML functionalities of interest</w:t>
      </w:r>
      <w:r>
        <w:rPr>
          <w:b/>
          <w:bCs/>
          <w:color w:val="00B050"/>
        </w:rPr>
        <w:t xml:space="preserve"> for the NW</w:t>
      </w:r>
      <w:r>
        <w:t>”</w:t>
      </w:r>
    </w:p>
  </w:comment>
  <w:comment w:id="69" w:author="Ericsson" w:date="2024-07-05T21:17:00Z" w:initials="Ericsson">
    <w:p w14:paraId="1D565F12" w14:textId="6B188F7E" w:rsidR="00CB1D0C" w:rsidRDefault="00CB1D0C">
      <w:pPr>
        <w:pStyle w:val="CommentText"/>
      </w:pPr>
      <w:r>
        <w:rPr>
          <w:rStyle w:val="CommentReference"/>
        </w:rPr>
        <w:annotationRef/>
      </w:r>
      <w:r>
        <w:t xml:space="preserve">Not sure about the reason of this. The NW may just request the UE to provide its applicability for certain AIML functionalities based on what the UE supports from its capability. </w:t>
      </w:r>
      <w:r>
        <w:br/>
        <w:t>So we suggest removing this.</w:t>
      </w:r>
    </w:p>
  </w:comment>
  <w:comment w:id="75" w:author="Rajeev-QC" w:date="2024-07-10T18:46:00Z" w:initials="RK">
    <w:p w14:paraId="2C20237A" w14:textId="77777777" w:rsidR="00253414" w:rsidRDefault="00253414" w:rsidP="00253414">
      <w:pPr>
        <w:pStyle w:val="CommentText"/>
      </w:pPr>
      <w:r>
        <w:rPr>
          <w:rStyle w:val="CommentReference"/>
        </w:rPr>
        <w:annotationRef/>
      </w:r>
      <w:r>
        <w:t>I believe option 3 is where the network activates the functionality after configuration. Please let me know if my understanding is incorre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6CBFE4A" w15:done="0"/>
  <w15:commentEx w15:paraId="1DCB0DEF" w15:done="0"/>
  <w15:commentEx w15:paraId="1260C608" w15:done="0"/>
  <w15:commentEx w15:paraId="23D31D50" w15:done="0"/>
  <w15:commentEx w15:paraId="7D611DEF" w15:done="0"/>
  <w15:commentEx w15:paraId="3BF02B69" w15:done="0"/>
  <w15:commentEx w15:paraId="1D565F12" w15:done="0"/>
  <w15:commentEx w15:paraId="2C2023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FE7F462" w16cex:dateUtc="2024-07-03T15:20:00Z"/>
  <w16cex:commentExtensible w16cex:durableId="2A32E130" w16cex:dateUtc="2024-07-05T19:16:00Z"/>
  <w16cex:commentExtensible w16cex:durableId="05FF1F12" w16cex:dateUtc="2024-07-01T23:57:00Z"/>
  <w16cex:commentExtensible w16cex:durableId="2A32E14E" w16cex:dateUtc="2024-07-05T19:17:00Z"/>
  <w16cex:commentExtensible w16cex:durableId="44BAD9D9" w16cex:dateUtc="2024-07-11T01:44:00Z"/>
  <w16cex:commentExtensible w16cex:durableId="2A32E167" w16cex:dateUtc="2024-07-05T19:17:00Z"/>
  <w16cex:commentExtensible w16cex:durableId="2A32E174" w16cex:dateUtc="2024-07-05T19:17:00Z"/>
  <w16cex:commentExtensible w16cex:durableId="64B1BB48" w16cex:dateUtc="2024-07-11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6CBFE4A" w16cid:durableId="3FE7F462"/>
  <w16cid:commentId w16cid:paraId="1DCB0DEF" w16cid:durableId="2A32E130"/>
  <w16cid:commentId w16cid:paraId="1260C608" w16cid:durableId="05FF1F12"/>
  <w16cid:commentId w16cid:paraId="23D31D50" w16cid:durableId="2A32E14E"/>
  <w16cid:commentId w16cid:paraId="7D611DEF" w16cid:durableId="44BAD9D9"/>
  <w16cid:commentId w16cid:paraId="3BF02B69" w16cid:durableId="2A32E167"/>
  <w16cid:commentId w16cid:paraId="1D565F12" w16cid:durableId="2A32E174"/>
  <w16cid:commentId w16cid:paraId="2C20237A" w16cid:durableId="64B1BB4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15E8F1" w14:textId="77777777" w:rsidR="00E81945" w:rsidRDefault="00E81945" w:rsidP="003F5463">
      <w:pPr>
        <w:spacing w:after="0"/>
      </w:pPr>
      <w:r>
        <w:separator/>
      </w:r>
    </w:p>
  </w:endnote>
  <w:endnote w:type="continuationSeparator" w:id="0">
    <w:p w14:paraId="7CB4A063" w14:textId="77777777" w:rsidR="00E81945" w:rsidRDefault="00E81945" w:rsidP="003F5463">
      <w:pPr>
        <w:spacing w:after="0"/>
      </w:pPr>
      <w:r>
        <w:continuationSeparator/>
      </w:r>
    </w:p>
  </w:endnote>
  <w:endnote w:type="continuationNotice" w:id="1">
    <w:p w14:paraId="3898305F" w14:textId="77777777" w:rsidR="00E81945" w:rsidRDefault="00E8194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Microsoft YaHei"/>
    <w:panose1 w:val="020B0604020202020204"/>
    <w:charset w:val="86"/>
    <w:family w:val="swiss"/>
    <w:pitch w:val="variable"/>
    <w:sig w:usb0="F7FFAFFF" w:usb1="E9DFFFFF" w:usb2="0000003F" w:usb3="00000000" w:csb0="003F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 w:name="IntelOne Display Regular">
    <w:altName w:val="Calibri"/>
    <w:charset w:val="00"/>
    <w:family w:val="swiss"/>
    <w:pitch w:val="default"/>
    <w:sig w:usb0="00000000" w:usb1="00000000" w:usb2="00000000" w:usb3="00000000" w:csb0="00000193" w:csb1="00000000"/>
  </w:font>
  <w:font w:name="IntelOne Display AR Regular">
    <w:charset w:val="B2"/>
    <w:family w:val="swiss"/>
    <w:pitch w:val="default"/>
    <w:sig w:usb0="00000000" w:usb1="00000000" w:usb2="00000008" w:usb3="00000000" w:csb0="0000014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DCA1F2" w14:textId="77777777" w:rsidR="00E81945" w:rsidRDefault="00E81945" w:rsidP="003F5463">
      <w:pPr>
        <w:spacing w:after="0"/>
      </w:pPr>
      <w:r>
        <w:separator/>
      </w:r>
    </w:p>
  </w:footnote>
  <w:footnote w:type="continuationSeparator" w:id="0">
    <w:p w14:paraId="45C97073" w14:textId="77777777" w:rsidR="00E81945" w:rsidRDefault="00E81945" w:rsidP="003F5463">
      <w:pPr>
        <w:spacing w:after="0"/>
      </w:pPr>
      <w:r>
        <w:continuationSeparator/>
      </w:r>
    </w:p>
  </w:footnote>
  <w:footnote w:type="continuationNotice" w:id="1">
    <w:p w14:paraId="7D5423B9" w14:textId="77777777" w:rsidR="00E81945" w:rsidRDefault="00E8194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E903B4"/>
    <w:multiLevelType w:val="hybridMultilevel"/>
    <w:tmpl w:val="FCA85C6A"/>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220779"/>
    <w:multiLevelType w:val="hybridMultilevel"/>
    <w:tmpl w:val="36884A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7557A"/>
    <w:multiLevelType w:val="hybridMultilevel"/>
    <w:tmpl w:val="C36A5E28"/>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15:restartNumberingAfterBreak="0">
    <w:nsid w:val="0A192056"/>
    <w:multiLevelType w:val="hybridMultilevel"/>
    <w:tmpl w:val="7C4851B6"/>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 w15:restartNumberingAfterBreak="0">
    <w:nsid w:val="0F944EBE"/>
    <w:multiLevelType w:val="hybridMultilevel"/>
    <w:tmpl w:val="159083E2"/>
    <w:lvl w:ilvl="0" w:tplc="EC0E94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F55EB"/>
    <w:multiLevelType w:val="hybridMultilevel"/>
    <w:tmpl w:val="E572CA58"/>
    <w:lvl w:ilvl="0" w:tplc="8190DB5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E2672B"/>
    <w:multiLevelType w:val="hybridMultilevel"/>
    <w:tmpl w:val="3C701D1A"/>
    <w:lvl w:ilvl="0" w:tplc="3E78D278">
      <w:start w:val="1"/>
      <w:numFmt w:val="bullet"/>
      <w:pStyle w:val="Agreemen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991BAF"/>
    <w:multiLevelType w:val="hybridMultilevel"/>
    <w:tmpl w:val="A1DAB81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F3F73EF"/>
    <w:multiLevelType w:val="hybridMultilevel"/>
    <w:tmpl w:val="4BB85776"/>
    <w:lvl w:ilvl="0" w:tplc="8F58C6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4CF487C"/>
    <w:multiLevelType w:val="hybridMultilevel"/>
    <w:tmpl w:val="36884A04"/>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15:restartNumberingAfterBreak="0">
    <w:nsid w:val="25D22758"/>
    <w:multiLevelType w:val="hybridMultilevel"/>
    <w:tmpl w:val="1CCABB34"/>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26901125"/>
    <w:multiLevelType w:val="multilevel"/>
    <w:tmpl w:val="0F78D93A"/>
    <w:lvl w:ilvl="0">
      <w:start w:val="1"/>
      <w:numFmt w:val="decimal"/>
      <w:pStyle w:val="Heading8"/>
      <w:lvlText w:val="%1     "/>
      <w:lvlJc w:val="left"/>
      <w:pPr>
        <w:ind w:left="420" w:hanging="420"/>
      </w:pPr>
      <w:rPr>
        <w:rFonts w:ascii="Arial Unicode MS" w:hAnsi="Arial Unicode MS" w:hint="eastAsia"/>
        <w:sz w:val="36"/>
      </w:rPr>
    </w:lvl>
    <w:lvl w:ilvl="1">
      <w:start w:val="1"/>
      <w:numFmt w:val="decimal"/>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2CA02F63"/>
    <w:multiLevelType w:val="hybridMultilevel"/>
    <w:tmpl w:val="D84688EC"/>
    <w:lvl w:ilvl="0" w:tplc="EC925B1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336F581D"/>
    <w:multiLevelType w:val="hybridMultilevel"/>
    <w:tmpl w:val="0D6E6F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4277BAA"/>
    <w:multiLevelType w:val="multilevel"/>
    <w:tmpl w:val="182EEB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4EB5758"/>
    <w:multiLevelType w:val="hybridMultilevel"/>
    <w:tmpl w:val="323C8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38735019"/>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E70AD7"/>
    <w:multiLevelType w:val="hybridMultilevel"/>
    <w:tmpl w:val="0A1E8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DD20FF"/>
    <w:multiLevelType w:val="hybridMultilevel"/>
    <w:tmpl w:val="D80270F4"/>
    <w:lvl w:ilvl="0" w:tplc="8C38B60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96663D"/>
    <w:multiLevelType w:val="hybridMultilevel"/>
    <w:tmpl w:val="0A84C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45D78AE"/>
    <w:multiLevelType w:val="hybridMultilevel"/>
    <w:tmpl w:val="DB722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4D086E4C"/>
    <w:multiLevelType w:val="multilevel"/>
    <w:tmpl w:val="4D086E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162D2F"/>
    <w:multiLevelType w:val="multilevel"/>
    <w:tmpl w:val="43904676"/>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4."/>
      <w:lvlJc w:val="left"/>
      <w:pPr>
        <w:ind w:left="87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15:restartNumberingAfterBreak="0">
    <w:nsid w:val="5A066EBC"/>
    <w:multiLevelType w:val="hybridMultilevel"/>
    <w:tmpl w:val="FD9E628E"/>
    <w:lvl w:ilvl="0" w:tplc="7108D98E">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5C115042"/>
    <w:multiLevelType w:val="hybridMultilevel"/>
    <w:tmpl w:val="7F64C660"/>
    <w:lvl w:ilvl="0" w:tplc="DB60718C">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7" w15:restartNumberingAfterBreak="0">
    <w:nsid w:val="5C545475"/>
    <w:multiLevelType w:val="hybridMultilevel"/>
    <w:tmpl w:val="4DF6488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5C5454ED"/>
    <w:multiLevelType w:val="hybridMultilevel"/>
    <w:tmpl w:val="BE96309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600311A4"/>
    <w:multiLevelType w:val="hybridMultilevel"/>
    <w:tmpl w:val="E9027652"/>
    <w:lvl w:ilvl="0" w:tplc="862EFEDA">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DB5781"/>
    <w:multiLevelType w:val="hybridMultilevel"/>
    <w:tmpl w:val="4D5C505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15:restartNumberingAfterBreak="0">
    <w:nsid w:val="630F0D47"/>
    <w:multiLevelType w:val="hybridMultilevel"/>
    <w:tmpl w:val="1020E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7370818"/>
    <w:multiLevelType w:val="hybridMultilevel"/>
    <w:tmpl w:val="57DACA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F462FF2"/>
    <w:multiLevelType w:val="hybridMultilevel"/>
    <w:tmpl w:val="29981D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3DB7929"/>
    <w:multiLevelType w:val="hybridMultilevel"/>
    <w:tmpl w:val="E36E81E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771D664E"/>
    <w:multiLevelType w:val="hybridMultilevel"/>
    <w:tmpl w:val="300A64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78A77EB5"/>
    <w:multiLevelType w:val="hybridMultilevel"/>
    <w:tmpl w:val="A8A8BCF6"/>
    <w:lvl w:ilvl="0" w:tplc="002AA0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397555227">
    <w:abstractNumId w:val="24"/>
  </w:num>
  <w:num w:numId="2" w16cid:durableId="1642660223">
    <w:abstractNumId w:val="11"/>
  </w:num>
  <w:num w:numId="3" w16cid:durableId="1829593307">
    <w:abstractNumId w:val="0"/>
  </w:num>
  <w:num w:numId="4" w16cid:durableId="596789271">
    <w:abstractNumId w:val="6"/>
  </w:num>
  <w:num w:numId="5" w16cid:durableId="1324043293">
    <w:abstractNumId w:val="23"/>
  </w:num>
  <w:num w:numId="6" w16cid:durableId="696320245">
    <w:abstractNumId w:val="8"/>
  </w:num>
  <w:num w:numId="7" w16cid:durableId="1068696465">
    <w:abstractNumId w:val="29"/>
  </w:num>
  <w:num w:numId="8" w16cid:durableId="1116213491">
    <w:abstractNumId w:val="18"/>
  </w:num>
  <w:num w:numId="9" w16cid:durableId="1745491916">
    <w:abstractNumId w:val="17"/>
  </w:num>
  <w:num w:numId="10" w16cid:durableId="11874515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48948970">
    <w:abstractNumId w:val="1"/>
  </w:num>
  <w:num w:numId="12" w16cid:durableId="1634676094">
    <w:abstractNumId w:val="4"/>
  </w:num>
  <w:num w:numId="13" w16cid:durableId="442264200">
    <w:abstractNumId w:val="14"/>
  </w:num>
  <w:num w:numId="14" w16cid:durableId="1608198914">
    <w:abstractNumId w:val="31"/>
  </w:num>
  <w:num w:numId="15" w16cid:durableId="1068191374">
    <w:abstractNumId w:val="15"/>
  </w:num>
  <w:num w:numId="16" w16cid:durableId="661549384">
    <w:abstractNumId w:val="33"/>
  </w:num>
  <w:num w:numId="17" w16cid:durableId="970669954">
    <w:abstractNumId w:val="13"/>
  </w:num>
  <w:num w:numId="18" w16cid:durableId="417755812">
    <w:abstractNumId w:val="17"/>
    <w:lvlOverride w:ilvl="0"/>
    <w:lvlOverride w:ilvl="1">
      <w:startOverride w:val="1"/>
    </w:lvlOverride>
    <w:lvlOverride w:ilvl="2"/>
    <w:lvlOverride w:ilvl="3"/>
    <w:lvlOverride w:ilvl="4"/>
    <w:lvlOverride w:ilvl="5"/>
    <w:lvlOverride w:ilvl="6"/>
    <w:lvlOverride w:ilvl="7"/>
    <w:lvlOverride w:ilvl="8"/>
  </w:num>
  <w:num w:numId="19" w16cid:durableId="1364744943">
    <w:abstractNumId w:val="19"/>
  </w:num>
  <w:num w:numId="20" w16cid:durableId="53886067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043076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48729296">
    <w:abstractNumId w:val="32"/>
  </w:num>
  <w:num w:numId="23" w16cid:durableId="16750641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9991889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1013398">
    <w:abstractNumId w:val="22"/>
  </w:num>
  <w:num w:numId="26" w16cid:durableId="1853837649">
    <w:abstractNumId w:val="16"/>
  </w:num>
  <w:num w:numId="27" w16cid:durableId="1872523341">
    <w:abstractNumId w:val="26"/>
  </w:num>
  <w:num w:numId="28" w16cid:durableId="117842723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843008049">
    <w:abstractNumId w:val="2"/>
  </w:num>
  <w:num w:numId="30" w16cid:durableId="519972106">
    <w:abstractNumId w:val="3"/>
  </w:num>
  <w:num w:numId="31" w16cid:durableId="1453669145">
    <w:abstractNumId w:val="25"/>
  </w:num>
  <w:num w:numId="32" w16cid:durableId="1572040472">
    <w:abstractNumId w:val="34"/>
  </w:num>
  <w:num w:numId="33" w16cid:durableId="1399094094">
    <w:abstractNumId w:val="35"/>
  </w:num>
  <w:num w:numId="34" w16cid:durableId="986058001">
    <w:abstractNumId w:val="20"/>
  </w:num>
  <w:num w:numId="35" w16cid:durableId="1309747350">
    <w:abstractNumId w:val="28"/>
  </w:num>
  <w:num w:numId="36" w16cid:durableId="702822814">
    <w:abstractNumId w:val="27"/>
  </w:num>
  <w:num w:numId="37" w16cid:durableId="1075393325">
    <w:abstractNumId w:val="12"/>
  </w:num>
  <w:num w:numId="38" w16cid:durableId="1651904662">
    <w:abstractNumId w:val="36"/>
  </w:num>
  <w:num w:numId="39" w16cid:durableId="1847555110">
    <w:abstractNumId w:val="7"/>
  </w:num>
  <w:num w:numId="40" w16cid:durableId="1543397593">
    <w:abstractNumId w:val="5"/>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Rapp_0625">
    <w15:presenceInfo w15:providerId="None" w15:userId="Rapp_0625"/>
  </w15:person>
  <w15:person w15:author="OPPO-Jiangsheng Fan">
    <w15:presenceInfo w15:providerId="None" w15:userId="OPPO-Jiangsheng Fan"/>
  </w15:person>
  <w15:person w15:author="Chunhui Zhu">
    <w15:presenceInfo w15:providerId="AD" w15:userId="S::czhu@futurewei.com::5055557e-5293-4760-aea4-c64c81e47f88"/>
  </w15:person>
  <w15:person w15:author="AI Jianxun">
    <w15:presenceInfo w15:providerId="None" w15:userId="AI Jianxun"/>
  </w15:person>
  <w15:person w15:author="Apple - Peng Cheng">
    <w15:presenceInfo w15:providerId="None" w15:userId="Apple - Peng Cheng"/>
  </w15:person>
  <w15:person w15:author="Ericsson">
    <w15:presenceInfo w15:providerId="None" w15:userId="Ericsson"/>
  </w15:person>
  <w15:person w15:author="vivo(Boubacar)">
    <w15:presenceInfo w15:providerId="None" w15:userId="vivo(Boubacar)"/>
  </w15:person>
  <w15:person w15:author="Rajeev-QC">
    <w15:presenceInfo w15:providerId="None" w15:userId="Rajeev-QC"/>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720"/>
  <w:characterSpacingControl w:val="doNotCompress"/>
  <w:hdrShapeDefaults>
    <o:shapedefaults v:ext="edit" spidmax="205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535"/>
    <w:rsid w:val="000005C0"/>
    <w:rsid w:val="00000AC4"/>
    <w:rsid w:val="00000C85"/>
    <w:rsid w:val="00000DDB"/>
    <w:rsid w:val="0000125F"/>
    <w:rsid w:val="000014D2"/>
    <w:rsid w:val="00001A3C"/>
    <w:rsid w:val="00001DB6"/>
    <w:rsid w:val="000022F6"/>
    <w:rsid w:val="00002596"/>
    <w:rsid w:val="000025B6"/>
    <w:rsid w:val="00002C63"/>
    <w:rsid w:val="00002D18"/>
    <w:rsid w:val="00002DA8"/>
    <w:rsid w:val="00003B22"/>
    <w:rsid w:val="000040E5"/>
    <w:rsid w:val="0000463D"/>
    <w:rsid w:val="00004934"/>
    <w:rsid w:val="00004A6F"/>
    <w:rsid w:val="00004E8F"/>
    <w:rsid w:val="00004EE9"/>
    <w:rsid w:val="00005A61"/>
    <w:rsid w:val="00005ABD"/>
    <w:rsid w:val="00005C48"/>
    <w:rsid w:val="00005E04"/>
    <w:rsid w:val="000064ED"/>
    <w:rsid w:val="0000651B"/>
    <w:rsid w:val="000065DF"/>
    <w:rsid w:val="000074C1"/>
    <w:rsid w:val="000074F5"/>
    <w:rsid w:val="00007777"/>
    <w:rsid w:val="00007F04"/>
    <w:rsid w:val="000100D5"/>
    <w:rsid w:val="00010678"/>
    <w:rsid w:val="00010763"/>
    <w:rsid w:val="000108E4"/>
    <w:rsid w:val="000108F2"/>
    <w:rsid w:val="00010B5E"/>
    <w:rsid w:val="00010E77"/>
    <w:rsid w:val="00010F6D"/>
    <w:rsid w:val="00010FBF"/>
    <w:rsid w:val="0001100E"/>
    <w:rsid w:val="00011057"/>
    <w:rsid w:val="00011A5F"/>
    <w:rsid w:val="00012038"/>
    <w:rsid w:val="000121A6"/>
    <w:rsid w:val="000121D6"/>
    <w:rsid w:val="000124A0"/>
    <w:rsid w:val="00012881"/>
    <w:rsid w:val="00012C3A"/>
    <w:rsid w:val="00013251"/>
    <w:rsid w:val="00013564"/>
    <w:rsid w:val="000138E8"/>
    <w:rsid w:val="0001392F"/>
    <w:rsid w:val="0001447C"/>
    <w:rsid w:val="000144BB"/>
    <w:rsid w:val="00014834"/>
    <w:rsid w:val="00015461"/>
    <w:rsid w:val="00015721"/>
    <w:rsid w:val="000158CD"/>
    <w:rsid w:val="000159B0"/>
    <w:rsid w:val="00015C7C"/>
    <w:rsid w:val="00015CCC"/>
    <w:rsid w:val="0001660D"/>
    <w:rsid w:val="00016798"/>
    <w:rsid w:val="000168D9"/>
    <w:rsid w:val="00016950"/>
    <w:rsid w:val="00016CEB"/>
    <w:rsid w:val="000173B0"/>
    <w:rsid w:val="000176FE"/>
    <w:rsid w:val="00017718"/>
    <w:rsid w:val="00017778"/>
    <w:rsid w:val="00020098"/>
    <w:rsid w:val="000203CA"/>
    <w:rsid w:val="00020569"/>
    <w:rsid w:val="00020606"/>
    <w:rsid w:val="00020766"/>
    <w:rsid w:val="000207FD"/>
    <w:rsid w:val="00020F8F"/>
    <w:rsid w:val="0002154F"/>
    <w:rsid w:val="00021CE0"/>
    <w:rsid w:val="00021DA5"/>
    <w:rsid w:val="00021ECE"/>
    <w:rsid w:val="00021EE9"/>
    <w:rsid w:val="000227DB"/>
    <w:rsid w:val="00022BC7"/>
    <w:rsid w:val="00023015"/>
    <w:rsid w:val="00023035"/>
    <w:rsid w:val="0002358B"/>
    <w:rsid w:val="00023882"/>
    <w:rsid w:val="00023B33"/>
    <w:rsid w:val="00023B93"/>
    <w:rsid w:val="00023C68"/>
    <w:rsid w:val="00023E0F"/>
    <w:rsid w:val="00023E67"/>
    <w:rsid w:val="00024675"/>
    <w:rsid w:val="000249B8"/>
    <w:rsid w:val="00024A9B"/>
    <w:rsid w:val="00024C6F"/>
    <w:rsid w:val="00024C7C"/>
    <w:rsid w:val="00024E6B"/>
    <w:rsid w:val="000250F0"/>
    <w:rsid w:val="000254EB"/>
    <w:rsid w:val="00025A21"/>
    <w:rsid w:val="00025AD3"/>
    <w:rsid w:val="00025F7D"/>
    <w:rsid w:val="00025FCD"/>
    <w:rsid w:val="00026163"/>
    <w:rsid w:val="000261AC"/>
    <w:rsid w:val="00026783"/>
    <w:rsid w:val="00026AE4"/>
    <w:rsid w:val="00026DF1"/>
    <w:rsid w:val="0002709D"/>
    <w:rsid w:val="000278D5"/>
    <w:rsid w:val="00027DEE"/>
    <w:rsid w:val="00027E06"/>
    <w:rsid w:val="00027EE7"/>
    <w:rsid w:val="000307BC"/>
    <w:rsid w:val="000307C1"/>
    <w:rsid w:val="00030CC0"/>
    <w:rsid w:val="00030E36"/>
    <w:rsid w:val="00031DAA"/>
    <w:rsid w:val="00031F30"/>
    <w:rsid w:val="00031FE8"/>
    <w:rsid w:val="0003210A"/>
    <w:rsid w:val="000321EE"/>
    <w:rsid w:val="0003241F"/>
    <w:rsid w:val="0003250C"/>
    <w:rsid w:val="000325AA"/>
    <w:rsid w:val="000327C4"/>
    <w:rsid w:val="0003299A"/>
    <w:rsid w:val="00032ABC"/>
    <w:rsid w:val="00032BDD"/>
    <w:rsid w:val="00032F17"/>
    <w:rsid w:val="0003313B"/>
    <w:rsid w:val="00034308"/>
    <w:rsid w:val="00034455"/>
    <w:rsid w:val="00034CC6"/>
    <w:rsid w:val="00034E30"/>
    <w:rsid w:val="000350B9"/>
    <w:rsid w:val="00035732"/>
    <w:rsid w:val="00035ABE"/>
    <w:rsid w:val="00035B73"/>
    <w:rsid w:val="00035E1A"/>
    <w:rsid w:val="00035F0F"/>
    <w:rsid w:val="0003684F"/>
    <w:rsid w:val="00036898"/>
    <w:rsid w:val="00036FDB"/>
    <w:rsid w:val="000371BA"/>
    <w:rsid w:val="000373EA"/>
    <w:rsid w:val="00037839"/>
    <w:rsid w:val="00037B23"/>
    <w:rsid w:val="000400C8"/>
    <w:rsid w:val="000400D1"/>
    <w:rsid w:val="000402E4"/>
    <w:rsid w:val="0004045D"/>
    <w:rsid w:val="00040713"/>
    <w:rsid w:val="00040A14"/>
    <w:rsid w:val="000410CA"/>
    <w:rsid w:val="00041805"/>
    <w:rsid w:val="00041958"/>
    <w:rsid w:val="00041C4A"/>
    <w:rsid w:val="00042121"/>
    <w:rsid w:val="00042191"/>
    <w:rsid w:val="000424EE"/>
    <w:rsid w:val="00042728"/>
    <w:rsid w:val="0004292E"/>
    <w:rsid w:val="00042C6E"/>
    <w:rsid w:val="00043292"/>
    <w:rsid w:val="0004330C"/>
    <w:rsid w:val="00043327"/>
    <w:rsid w:val="000433B6"/>
    <w:rsid w:val="00043531"/>
    <w:rsid w:val="0004356A"/>
    <w:rsid w:val="000435C2"/>
    <w:rsid w:val="00043740"/>
    <w:rsid w:val="00044041"/>
    <w:rsid w:val="000441A8"/>
    <w:rsid w:val="000445B1"/>
    <w:rsid w:val="00044B38"/>
    <w:rsid w:val="0004521F"/>
    <w:rsid w:val="000457A6"/>
    <w:rsid w:val="00045A6C"/>
    <w:rsid w:val="00045AF5"/>
    <w:rsid w:val="00045B7A"/>
    <w:rsid w:val="00045CAA"/>
    <w:rsid w:val="00045D99"/>
    <w:rsid w:val="00046301"/>
    <w:rsid w:val="000466B9"/>
    <w:rsid w:val="00046AE5"/>
    <w:rsid w:val="00046D89"/>
    <w:rsid w:val="00046FE6"/>
    <w:rsid w:val="0004713B"/>
    <w:rsid w:val="000474C4"/>
    <w:rsid w:val="000478F7"/>
    <w:rsid w:val="000479A8"/>
    <w:rsid w:val="00047E4E"/>
    <w:rsid w:val="00047F3B"/>
    <w:rsid w:val="0005080F"/>
    <w:rsid w:val="00050873"/>
    <w:rsid w:val="00050B48"/>
    <w:rsid w:val="00050E0F"/>
    <w:rsid w:val="000514AE"/>
    <w:rsid w:val="000514CE"/>
    <w:rsid w:val="000516AC"/>
    <w:rsid w:val="000519FD"/>
    <w:rsid w:val="00051FBB"/>
    <w:rsid w:val="00052091"/>
    <w:rsid w:val="0005225E"/>
    <w:rsid w:val="00052347"/>
    <w:rsid w:val="00052C71"/>
    <w:rsid w:val="00052D2C"/>
    <w:rsid w:val="00052E68"/>
    <w:rsid w:val="00052FF4"/>
    <w:rsid w:val="000530B5"/>
    <w:rsid w:val="000535AA"/>
    <w:rsid w:val="00053789"/>
    <w:rsid w:val="000539CD"/>
    <w:rsid w:val="000545F9"/>
    <w:rsid w:val="000548A0"/>
    <w:rsid w:val="00054A08"/>
    <w:rsid w:val="00054A2C"/>
    <w:rsid w:val="00055399"/>
    <w:rsid w:val="000553E3"/>
    <w:rsid w:val="000556D4"/>
    <w:rsid w:val="00055752"/>
    <w:rsid w:val="000558DA"/>
    <w:rsid w:val="00055A2D"/>
    <w:rsid w:val="00055BEF"/>
    <w:rsid w:val="00055C19"/>
    <w:rsid w:val="00055D89"/>
    <w:rsid w:val="00055F8F"/>
    <w:rsid w:val="0005603C"/>
    <w:rsid w:val="0005632F"/>
    <w:rsid w:val="0005648E"/>
    <w:rsid w:val="000564B1"/>
    <w:rsid w:val="0005696D"/>
    <w:rsid w:val="00056BD6"/>
    <w:rsid w:val="00057860"/>
    <w:rsid w:val="00057ADD"/>
    <w:rsid w:val="00057EE1"/>
    <w:rsid w:val="00060DF1"/>
    <w:rsid w:val="00060EF8"/>
    <w:rsid w:val="00061094"/>
    <w:rsid w:val="00061405"/>
    <w:rsid w:val="00061A57"/>
    <w:rsid w:val="00061AA7"/>
    <w:rsid w:val="00061E99"/>
    <w:rsid w:val="00061FB4"/>
    <w:rsid w:val="0006218F"/>
    <w:rsid w:val="000626A6"/>
    <w:rsid w:val="00062AC6"/>
    <w:rsid w:val="00062BF2"/>
    <w:rsid w:val="00063074"/>
    <w:rsid w:val="00063542"/>
    <w:rsid w:val="00063834"/>
    <w:rsid w:val="00063910"/>
    <w:rsid w:val="000648DD"/>
    <w:rsid w:val="000649A5"/>
    <w:rsid w:val="00064BD7"/>
    <w:rsid w:val="000651C3"/>
    <w:rsid w:val="00065892"/>
    <w:rsid w:val="00066055"/>
    <w:rsid w:val="000664FD"/>
    <w:rsid w:val="00066943"/>
    <w:rsid w:val="00067A78"/>
    <w:rsid w:val="00067C60"/>
    <w:rsid w:val="00067E74"/>
    <w:rsid w:val="00067F5A"/>
    <w:rsid w:val="000704DB"/>
    <w:rsid w:val="000706C0"/>
    <w:rsid w:val="00070EA1"/>
    <w:rsid w:val="00070F23"/>
    <w:rsid w:val="000716A7"/>
    <w:rsid w:val="00071ACD"/>
    <w:rsid w:val="00071C77"/>
    <w:rsid w:val="00072850"/>
    <w:rsid w:val="00072B0F"/>
    <w:rsid w:val="00072EBA"/>
    <w:rsid w:val="000739F4"/>
    <w:rsid w:val="00073F21"/>
    <w:rsid w:val="000748FC"/>
    <w:rsid w:val="00074A3E"/>
    <w:rsid w:val="00074F91"/>
    <w:rsid w:val="0007523C"/>
    <w:rsid w:val="000752E0"/>
    <w:rsid w:val="00075334"/>
    <w:rsid w:val="0007568A"/>
    <w:rsid w:val="00075D59"/>
    <w:rsid w:val="000766BA"/>
    <w:rsid w:val="00076E1D"/>
    <w:rsid w:val="00076F24"/>
    <w:rsid w:val="00076FC7"/>
    <w:rsid w:val="000775F4"/>
    <w:rsid w:val="000777C2"/>
    <w:rsid w:val="0008044D"/>
    <w:rsid w:val="000808C4"/>
    <w:rsid w:val="00080BEB"/>
    <w:rsid w:val="000816A0"/>
    <w:rsid w:val="00081781"/>
    <w:rsid w:val="00081811"/>
    <w:rsid w:val="0008186A"/>
    <w:rsid w:val="00081C48"/>
    <w:rsid w:val="00081CC8"/>
    <w:rsid w:val="00081D56"/>
    <w:rsid w:val="00081DF4"/>
    <w:rsid w:val="0008226D"/>
    <w:rsid w:val="000822A2"/>
    <w:rsid w:val="0008240D"/>
    <w:rsid w:val="000824EB"/>
    <w:rsid w:val="00082DF6"/>
    <w:rsid w:val="00083465"/>
    <w:rsid w:val="000834FF"/>
    <w:rsid w:val="00083DC4"/>
    <w:rsid w:val="00083DDB"/>
    <w:rsid w:val="00083E4B"/>
    <w:rsid w:val="00084233"/>
    <w:rsid w:val="000845F3"/>
    <w:rsid w:val="00084A24"/>
    <w:rsid w:val="00084F8B"/>
    <w:rsid w:val="00085139"/>
    <w:rsid w:val="00085538"/>
    <w:rsid w:val="000859B1"/>
    <w:rsid w:val="00085C69"/>
    <w:rsid w:val="00085F35"/>
    <w:rsid w:val="00086151"/>
    <w:rsid w:val="00086A49"/>
    <w:rsid w:val="00086EFB"/>
    <w:rsid w:val="00086F2F"/>
    <w:rsid w:val="000870D5"/>
    <w:rsid w:val="000873AD"/>
    <w:rsid w:val="000879EA"/>
    <w:rsid w:val="00087A59"/>
    <w:rsid w:val="00087AD2"/>
    <w:rsid w:val="000900F1"/>
    <w:rsid w:val="00090540"/>
    <w:rsid w:val="0009058E"/>
    <w:rsid w:val="0009064A"/>
    <w:rsid w:val="000907DD"/>
    <w:rsid w:val="0009167E"/>
    <w:rsid w:val="00091C81"/>
    <w:rsid w:val="000920BA"/>
    <w:rsid w:val="00092169"/>
    <w:rsid w:val="00092756"/>
    <w:rsid w:val="000928D1"/>
    <w:rsid w:val="00092DD1"/>
    <w:rsid w:val="00092EFE"/>
    <w:rsid w:val="00092FF6"/>
    <w:rsid w:val="000938F4"/>
    <w:rsid w:val="00093E07"/>
    <w:rsid w:val="000941D7"/>
    <w:rsid w:val="00094A13"/>
    <w:rsid w:val="00094AC7"/>
    <w:rsid w:val="0009505C"/>
    <w:rsid w:val="00095244"/>
    <w:rsid w:val="000954BA"/>
    <w:rsid w:val="000955C1"/>
    <w:rsid w:val="00095B23"/>
    <w:rsid w:val="00095FF0"/>
    <w:rsid w:val="0009602B"/>
    <w:rsid w:val="000961EA"/>
    <w:rsid w:val="00096256"/>
    <w:rsid w:val="0009647F"/>
    <w:rsid w:val="0009673B"/>
    <w:rsid w:val="000967CD"/>
    <w:rsid w:val="00096972"/>
    <w:rsid w:val="0009722A"/>
    <w:rsid w:val="000973B9"/>
    <w:rsid w:val="00097B36"/>
    <w:rsid w:val="00097D85"/>
    <w:rsid w:val="000A0319"/>
    <w:rsid w:val="000A0623"/>
    <w:rsid w:val="000A08A2"/>
    <w:rsid w:val="000A0BD7"/>
    <w:rsid w:val="000A0F85"/>
    <w:rsid w:val="000A16AA"/>
    <w:rsid w:val="000A192F"/>
    <w:rsid w:val="000A1C2B"/>
    <w:rsid w:val="000A1C2C"/>
    <w:rsid w:val="000A1C71"/>
    <w:rsid w:val="000A1CB1"/>
    <w:rsid w:val="000A1D48"/>
    <w:rsid w:val="000A1DC5"/>
    <w:rsid w:val="000A2197"/>
    <w:rsid w:val="000A26FE"/>
    <w:rsid w:val="000A319A"/>
    <w:rsid w:val="000A3244"/>
    <w:rsid w:val="000A3351"/>
    <w:rsid w:val="000A3770"/>
    <w:rsid w:val="000A3CED"/>
    <w:rsid w:val="000A3D0D"/>
    <w:rsid w:val="000A448E"/>
    <w:rsid w:val="000A4755"/>
    <w:rsid w:val="000A4B16"/>
    <w:rsid w:val="000A4C50"/>
    <w:rsid w:val="000A4F00"/>
    <w:rsid w:val="000A5416"/>
    <w:rsid w:val="000A57FE"/>
    <w:rsid w:val="000A58F6"/>
    <w:rsid w:val="000A636A"/>
    <w:rsid w:val="000A6CCD"/>
    <w:rsid w:val="000A6FDB"/>
    <w:rsid w:val="000A723D"/>
    <w:rsid w:val="000A76D8"/>
    <w:rsid w:val="000A7856"/>
    <w:rsid w:val="000B0E9D"/>
    <w:rsid w:val="000B1367"/>
    <w:rsid w:val="000B14C3"/>
    <w:rsid w:val="000B1510"/>
    <w:rsid w:val="000B1E85"/>
    <w:rsid w:val="000B33FA"/>
    <w:rsid w:val="000B3893"/>
    <w:rsid w:val="000B3DF7"/>
    <w:rsid w:val="000B3F96"/>
    <w:rsid w:val="000B4201"/>
    <w:rsid w:val="000B446F"/>
    <w:rsid w:val="000B480D"/>
    <w:rsid w:val="000B4A80"/>
    <w:rsid w:val="000B4D08"/>
    <w:rsid w:val="000B4EA5"/>
    <w:rsid w:val="000B4FE9"/>
    <w:rsid w:val="000B5014"/>
    <w:rsid w:val="000B541C"/>
    <w:rsid w:val="000B5E6F"/>
    <w:rsid w:val="000B61E9"/>
    <w:rsid w:val="000B638B"/>
    <w:rsid w:val="000B6743"/>
    <w:rsid w:val="000B689E"/>
    <w:rsid w:val="000B6AF3"/>
    <w:rsid w:val="000B7243"/>
    <w:rsid w:val="000B73B9"/>
    <w:rsid w:val="000B73F7"/>
    <w:rsid w:val="000B76F8"/>
    <w:rsid w:val="000B78BE"/>
    <w:rsid w:val="000C0F75"/>
    <w:rsid w:val="000C11C7"/>
    <w:rsid w:val="000C1458"/>
    <w:rsid w:val="000C1AD6"/>
    <w:rsid w:val="000C1D15"/>
    <w:rsid w:val="000C1F0F"/>
    <w:rsid w:val="000C2093"/>
    <w:rsid w:val="000C2B9E"/>
    <w:rsid w:val="000C3CFF"/>
    <w:rsid w:val="000C3DD9"/>
    <w:rsid w:val="000C3E6C"/>
    <w:rsid w:val="000C3EB2"/>
    <w:rsid w:val="000C4646"/>
    <w:rsid w:val="000C492B"/>
    <w:rsid w:val="000C4A74"/>
    <w:rsid w:val="000C4B0D"/>
    <w:rsid w:val="000C52AD"/>
    <w:rsid w:val="000C5A66"/>
    <w:rsid w:val="000C5E0F"/>
    <w:rsid w:val="000C60A4"/>
    <w:rsid w:val="000C638B"/>
    <w:rsid w:val="000C6476"/>
    <w:rsid w:val="000C6D5F"/>
    <w:rsid w:val="000C7371"/>
    <w:rsid w:val="000C7A1D"/>
    <w:rsid w:val="000C7A90"/>
    <w:rsid w:val="000C7C3D"/>
    <w:rsid w:val="000D026A"/>
    <w:rsid w:val="000D03D2"/>
    <w:rsid w:val="000D0545"/>
    <w:rsid w:val="000D06CE"/>
    <w:rsid w:val="000D0ACB"/>
    <w:rsid w:val="000D0B64"/>
    <w:rsid w:val="000D110B"/>
    <w:rsid w:val="000D1285"/>
    <w:rsid w:val="000D15A4"/>
    <w:rsid w:val="000D18F5"/>
    <w:rsid w:val="000D1EEA"/>
    <w:rsid w:val="000D1FA3"/>
    <w:rsid w:val="000D265F"/>
    <w:rsid w:val="000D2693"/>
    <w:rsid w:val="000D2FFC"/>
    <w:rsid w:val="000D3AE7"/>
    <w:rsid w:val="000D3B23"/>
    <w:rsid w:val="000D41AB"/>
    <w:rsid w:val="000D460B"/>
    <w:rsid w:val="000D4CFE"/>
    <w:rsid w:val="000D4D55"/>
    <w:rsid w:val="000D52D7"/>
    <w:rsid w:val="000D5387"/>
    <w:rsid w:val="000D55C5"/>
    <w:rsid w:val="000D5624"/>
    <w:rsid w:val="000D5EB6"/>
    <w:rsid w:val="000D60EB"/>
    <w:rsid w:val="000D610C"/>
    <w:rsid w:val="000D64EA"/>
    <w:rsid w:val="000D6565"/>
    <w:rsid w:val="000D683F"/>
    <w:rsid w:val="000D6A6A"/>
    <w:rsid w:val="000D6D77"/>
    <w:rsid w:val="000D6DB3"/>
    <w:rsid w:val="000D72FA"/>
    <w:rsid w:val="000D77BB"/>
    <w:rsid w:val="000D7E13"/>
    <w:rsid w:val="000E069B"/>
    <w:rsid w:val="000E08FC"/>
    <w:rsid w:val="000E0F10"/>
    <w:rsid w:val="000E116D"/>
    <w:rsid w:val="000E13D5"/>
    <w:rsid w:val="000E1428"/>
    <w:rsid w:val="000E1942"/>
    <w:rsid w:val="000E1B73"/>
    <w:rsid w:val="000E1B7E"/>
    <w:rsid w:val="000E1F22"/>
    <w:rsid w:val="000E21FD"/>
    <w:rsid w:val="000E25DC"/>
    <w:rsid w:val="000E2790"/>
    <w:rsid w:val="000E2791"/>
    <w:rsid w:val="000E2B15"/>
    <w:rsid w:val="000E2C76"/>
    <w:rsid w:val="000E301B"/>
    <w:rsid w:val="000E3372"/>
    <w:rsid w:val="000E3591"/>
    <w:rsid w:val="000E372B"/>
    <w:rsid w:val="000E380D"/>
    <w:rsid w:val="000E395E"/>
    <w:rsid w:val="000E39F4"/>
    <w:rsid w:val="000E3E15"/>
    <w:rsid w:val="000E3F68"/>
    <w:rsid w:val="000E45DF"/>
    <w:rsid w:val="000E4EB1"/>
    <w:rsid w:val="000E570D"/>
    <w:rsid w:val="000E5B93"/>
    <w:rsid w:val="000E6372"/>
    <w:rsid w:val="000E66CB"/>
    <w:rsid w:val="000E6B99"/>
    <w:rsid w:val="000E6BE3"/>
    <w:rsid w:val="000E6D54"/>
    <w:rsid w:val="000E6D7F"/>
    <w:rsid w:val="000E6F65"/>
    <w:rsid w:val="000E6FF0"/>
    <w:rsid w:val="000E7553"/>
    <w:rsid w:val="000E7E7B"/>
    <w:rsid w:val="000E7EF9"/>
    <w:rsid w:val="000F0610"/>
    <w:rsid w:val="000F0853"/>
    <w:rsid w:val="000F0888"/>
    <w:rsid w:val="000F0ACF"/>
    <w:rsid w:val="000F0E90"/>
    <w:rsid w:val="000F14EF"/>
    <w:rsid w:val="000F1736"/>
    <w:rsid w:val="000F18A9"/>
    <w:rsid w:val="000F1CD9"/>
    <w:rsid w:val="000F2240"/>
    <w:rsid w:val="000F2765"/>
    <w:rsid w:val="000F284E"/>
    <w:rsid w:val="000F28ED"/>
    <w:rsid w:val="000F2A09"/>
    <w:rsid w:val="000F2D72"/>
    <w:rsid w:val="000F2FE6"/>
    <w:rsid w:val="000F375E"/>
    <w:rsid w:val="000F37FE"/>
    <w:rsid w:val="000F3E86"/>
    <w:rsid w:val="000F4332"/>
    <w:rsid w:val="000F43EB"/>
    <w:rsid w:val="000F45B9"/>
    <w:rsid w:val="000F4AF4"/>
    <w:rsid w:val="000F5671"/>
    <w:rsid w:val="000F59F5"/>
    <w:rsid w:val="000F6122"/>
    <w:rsid w:val="000F61B2"/>
    <w:rsid w:val="000F656C"/>
    <w:rsid w:val="000F6687"/>
    <w:rsid w:val="000F66A0"/>
    <w:rsid w:val="000F6749"/>
    <w:rsid w:val="000F68D6"/>
    <w:rsid w:val="000F71A2"/>
    <w:rsid w:val="000F73FB"/>
    <w:rsid w:val="000F750C"/>
    <w:rsid w:val="000F7521"/>
    <w:rsid w:val="000F75F5"/>
    <w:rsid w:val="000F765D"/>
    <w:rsid w:val="000F7903"/>
    <w:rsid w:val="001000E3"/>
    <w:rsid w:val="00100590"/>
    <w:rsid w:val="0010084C"/>
    <w:rsid w:val="00100AB6"/>
    <w:rsid w:val="00100C86"/>
    <w:rsid w:val="0010154F"/>
    <w:rsid w:val="00101CF8"/>
    <w:rsid w:val="001025B3"/>
    <w:rsid w:val="001032B1"/>
    <w:rsid w:val="001034C3"/>
    <w:rsid w:val="00103787"/>
    <w:rsid w:val="00103954"/>
    <w:rsid w:val="001040DA"/>
    <w:rsid w:val="0010410E"/>
    <w:rsid w:val="001041DD"/>
    <w:rsid w:val="0010420B"/>
    <w:rsid w:val="001044BE"/>
    <w:rsid w:val="00104721"/>
    <w:rsid w:val="0010539A"/>
    <w:rsid w:val="0010555F"/>
    <w:rsid w:val="0010558E"/>
    <w:rsid w:val="001055D7"/>
    <w:rsid w:val="001056EA"/>
    <w:rsid w:val="00105AF4"/>
    <w:rsid w:val="00105BEB"/>
    <w:rsid w:val="00105ED6"/>
    <w:rsid w:val="00106120"/>
    <w:rsid w:val="001061C4"/>
    <w:rsid w:val="001061F0"/>
    <w:rsid w:val="0010640C"/>
    <w:rsid w:val="00106745"/>
    <w:rsid w:val="00106A18"/>
    <w:rsid w:val="00107595"/>
    <w:rsid w:val="00110238"/>
    <w:rsid w:val="0011039E"/>
    <w:rsid w:val="00110A5E"/>
    <w:rsid w:val="00110AE2"/>
    <w:rsid w:val="00110D37"/>
    <w:rsid w:val="00111306"/>
    <w:rsid w:val="00111A47"/>
    <w:rsid w:val="00111A81"/>
    <w:rsid w:val="00111AB6"/>
    <w:rsid w:val="00111B8E"/>
    <w:rsid w:val="00112231"/>
    <w:rsid w:val="0011271A"/>
    <w:rsid w:val="0011277D"/>
    <w:rsid w:val="00112AA9"/>
    <w:rsid w:val="00112C08"/>
    <w:rsid w:val="00112C6F"/>
    <w:rsid w:val="0011412D"/>
    <w:rsid w:val="00114214"/>
    <w:rsid w:val="0011424E"/>
    <w:rsid w:val="0011441B"/>
    <w:rsid w:val="00114520"/>
    <w:rsid w:val="00114800"/>
    <w:rsid w:val="00114A85"/>
    <w:rsid w:val="001158DD"/>
    <w:rsid w:val="00115922"/>
    <w:rsid w:val="00115EBF"/>
    <w:rsid w:val="00115F17"/>
    <w:rsid w:val="00115FFC"/>
    <w:rsid w:val="00116276"/>
    <w:rsid w:val="001163B5"/>
    <w:rsid w:val="0011656D"/>
    <w:rsid w:val="001165CB"/>
    <w:rsid w:val="00116770"/>
    <w:rsid w:val="00116E69"/>
    <w:rsid w:val="00116FD7"/>
    <w:rsid w:val="00117266"/>
    <w:rsid w:val="00117324"/>
    <w:rsid w:val="00117D29"/>
    <w:rsid w:val="00117DAA"/>
    <w:rsid w:val="00117F1A"/>
    <w:rsid w:val="00117F5D"/>
    <w:rsid w:val="00120205"/>
    <w:rsid w:val="0012053B"/>
    <w:rsid w:val="0012069D"/>
    <w:rsid w:val="00120937"/>
    <w:rsid w:val="00121291"/>
    <w:rsid w:val="001217EE"/>
    <w:rsid w:val="00121952"/>
    <w:rsid w:val="00121994"/>
    <w:rsid w:val="001220E4"/>
    <w:rsid w:val="00122401"/>
    <w:rsid w:val="00122612"/>
    <w:rsid w:val="001227EA"/>
    <w:rsid w:val="00122A81"/>
    <w:rsid w:val="00122C71"/>
    <w:rsid w:val="00122CDB"/>
    <w:rsid w:val="00122DF1"/>
    <w:rsid w:val="00122EAA"/>
    <w:rsid w:val="0012324D"/>
    <w:rsid w:val="001233CA"/>
    <w:rsid w:val="00123BD5"/>
    <w:rsid w:val="00123FD5"/>
    <w:rsid w:val="00124053"/>
    <w:rsid w:val="001240F9"/>
    <w:rsid w:val="00124551"/>
    <w:rsid w:val="001247D5"/>
    <w:rsid w:val="00124FE4"/>
    <w:rsid w:val="00125211"/>
    <w:rsid w:val="001256CB"/>
    <w:rsid w:val="00125B27"/>
    <w:rsid w:val="00125B37"/>
    <w:rsid w:val="00125B9E"/>
    <w:rsid w:val="001260EF"/>
    <w:rsid w:val="001263BA"/>
    <w:rsid w:val="00126AF9"/>
    <w:rsid w:val="00126CF1"/>
    <w:rsid w:val="00126E0E"/>
    <w:rsid w:val="00126F35"/>
    <w:rsid w:val="0012700F"/>
    <w:rsid w:val="00127026"/>
    <w:rsid w:val="001271EB"/>
    <w:rsid w:val="001277F3"/>
    <w:rsid w:val="00127840"/>
    <w:rsid w:val="0012799B"/>
    <w:rsid w:val="00127A34"/>
    <w:rsid w:val="00127C18"/>
    <w:rsid w:val="00127FD3"/>
    <w:rsid w:val="0013021F"/>
    <w:rsid w:val="00130810"/>
    <w:rsid w:val="00130A5F"/>
    <w:rsid w:val="00130B22"/>
    <w:rsid w:val="00130BF8"/>
    <w:rsid w:val="00130D9C"/>
    <w:rsid w:val="00130F27"/>
    <w:rsid w:val="00131219"/>
    <w:rsid w:val="00131BB8"/>
    <w:rsid w:val="001320DB"/>
    <w:rsid w:val="0013235E"/>
    <w:rsid w:val="0013253E"/>
    <w:rsid w:val="00132767"/>
    <w:rsid w:val="0013280B"/>
    <w:rsid w:val="001338C3"/>
    <w:rsid w:val="001339CB"/>
    <w:rsid w:val="00133BD2"/>
    <w:rsid w:val="00133FC9"/>
    <w:rsid w:val="00134B24"/>
    <w:rsid w:val="00134CCE"/>
    <w:rsid w:val="00134E8B"/>
    <w:rsid w:val="001354AF"/>
    <w:rsid w:val="00135AA2"/>
    <w:rsid w:val="00135F2B"/>
    <w:rsid w:val="001367FE"/>
    <w:rsid w:val="001369DE"/>
    <w:rsid w:val="00136AC5"/>
    <w:rsid w:val="00137AC3"/>
    <w:rsid w:val="00140409"/>
    <w:rsid w:val="00140B49"/>
    <w:rsid w:val="0014114A"/>
    <w:rsid w:val="00141B03"/>
    <w:rsid w:val="00141C57"/>
    <w:rsid w:val="00142015"/>
    <w:rsid w:val="001422CE"/>
    <w:rsid w:val="00142372"/>
    <w:rsid w:val="001424BF"/>
    <w:rsid w:val="00142551"/>
    <w:rsid w:val="00142C12"/>
    <w:rsid w:val="00142CE6"/>
    <w:rsid w:val="0014333B"/>
    <w:rsid w:val="001436C3"/>
    <w:rsid w:val="00143700"/>
    <w:rsid w:val="001442C3"/>
    <w:rsid w:val="00144460"/>
    <w:rsid w:val="0014455F"/>
    <w:rsid w:val="001446E6"/>
    <w:rsid w:val="00144D9E"/>
    <w:rsid w:val="00145205"/>
    <w:rsid w:val="0014528B"/>
    <w:rsid w:val="00145997"/>
    <w:rsid w:val="00145AB8"/>
    <w:rsid w:val="00145BAC"/>
    <w:rsid w:val="00145BC5"/>
    <w:rsid w:val="00145D74"/>
    <w:rsid w:val="001460E6"/>
    <w:rsid w:val="0014659F"/>
    <w:rsid w:val="00146992"/>
    <w:rsid w:val="00146B65"/>
    <w:rsid w:val="00146F77"/>
    <w:rsid w:val="001472B3"/>
    <w:rsid w:val="001478F7"/>
    <w:rsid w:val="00147A26"/>
    <w:rsid w:val="00150015"/>
    <w:rsid w:val="001501D9"/>
    <w:rsid w:val="0015020B"/>
    <w:rsid w:val="001506C9"/>
    <w:rsid w:val="001512B3"/>
    <w:rsid w:val="00151505"/>
    <w:rsid w:val="001516D1"/>
    <w:rsid w:val="00151779"/>
    <w:rsid w:val="001518D6"/>
    <w:rsid w:val="00151909"/>
    <w:rsid w:val="00151C6E"/>
    <w:rsid w:val="00151EE5"/>
    <w:rsid w:val="0015212F"/>
    <w:rsid w:val="00152980"/>
    <w:rsid w:val="00152B58"/>
    <w:rsid w:val="00152E4B"/>
    <w:rsid w:val="00152E77"/>
    <w:rsid w:val="0015301A"/>
    <w:rsid w:val="00153048"/>
    <w:rsid w:val="00153122"/>
    <w:rsid w:val="0015314A"/>
    <w:rsid w:val="00153367"/>
    <w:rsid w:val="0015363C"/>
    <w:rsid w:val="0015365B"/>
    <w:rsid w:val="0015367E"/>
    <w:rsid w:val="00153A17"/>
    <w:rsid w:val="00153A70"/>
    <w:rsid w:val="00153DEB"/>
    <w:rsid w:val="00153FE8"/>
    <w:rsid w:val="00154511"/>
    <w:rsid w:val="00154A00"/>
    <w:rsid w:val="00154F38"/>
    <w:rsid w:val="001550A3"/>
    <w:rsid w:val="00155271"/>
    <w:rsid w:val="0015539B"/>
    <w:rsid w:val="00155744"/>
    <w:rsid w:val="001558F0"/>
    <w:rsid w:val="001565B5"/>
    <w:rsid w:val="00156A8D"/>
    <w:rsid w:val="00156EBA"/>
    <w:rsid w:val="00157298"/>
    <w:rsid w:val="00157418"/>
    <w:rsid w:val="001576FA"/>
    <w:rsid w:val="001578F2"/>
    <w:rsid w:val="00157C9A"/>
    <w:rsid w:val="00157CF8"/>
    <w:rsid w:val="00157E96"/>
    <w:rsid w:val="00157F5F"/>
    <w:rsid w:val="001611F9"/>
    <w:rsid w:val="001613CD"/>
    <w:rsid w:val="001616E9"/>
    <w:rsid w:val="00161776"/>
    <w:rsid w:val="001617B2"/>
    <w:rsid w:val="00161983"/>
    <w:rsid w:val="00161E44"/>
    <w:rsid w:val="001621A5"/>
    <w:rsid w:val="001622E2"/>
    <w:rsid w:val="001624F1"/>
    <w:rsid w:val="001625B6"/>
    <w:rsid w:val="001626E3"/>
    <w:rsid w:val="00162A5C"/>
    <w:rsid w:val="00162C5F"/>
    <w:rsid w:val="00162DE9"/>
    <w:rsid w:val="001630B9"/>
    <w:rsid w:val="0016313A"/>
    <w:rsid w:val="001634A7"/>
    <w:rsid w:val="001638BB"/>
    <w:rsid w:val="001638D0"/>
    <w:rsid w:val="0016393A"/>
    <w:rsid w:val="00164431"/>
    <w:rsid w:val="00164577"/>
    <w:rsid w:val="001645F3"/>
    <w:rsid w:val="0016498E"/>
    <w:rsid w:val="00164C16"/>
    <w:rsid w:val="00164CFE"/>
    <w:rsid w:val="00164E64"/>
    <w:rsid w:val="001650BC"/>
    <w:rsid w:val="001657D8"/>
    <w:rsid w:val="00165982"/>
    <w:rsid w:val="00165F88"/>
    <w:rsid w:val="00166AC8"/>
    <w:rsid w:val="00166ACA"/>
    <w:rsid w:val="00166F89"/>
    <w:rsid w:val="001677FB"/>
    <w:rsid w:val="001679A0"/>
    <w:rsid w:val="00167A3C"/>
    <w:rsid w:val="00167D66"/>
    <w:rsid w:val="0017023D"/>
    <w:rsid w:val="001702B6"/>
    <w:rsid w:val="001702D9"/>
    <w:rsid w:val="0017037B"/>
    <w:rsid w:val="00170DA9"/>
    <w:rsid w:val="00171067"/>
    <w:rsid w:val="00171123"/>
    <w:rsid w:val="001717D9"/>
    <w:rsid w:val="00171B84"/>
    <w:rsid w:val="0017235D"/>
    <w:rsid w:val="0017254F"/>
    <w:rsid w:val="0017308F"/>
    <w:rsid w:val="00173513"/>
    <w:rsid w:val="00173684"/>
    <w:rsid w:val="00173ECC"/>
    <w:rsid w:val="00173FD2"/>
    <w:rsid w:val="0017475C"/>
    <w:rsid w:val="00174F14"/>
    <w:rsid w:val="00175227"/>
    <w:rsid w:val="001753B1"/>
    <w:rsid w:val="0017586A"/>
    <w:rsid w:val="00175927"/>
    <w:rsid w:val="001759F4"/>
    <w:rsid w:val="00175B80"/>
    <w:rsid w:val="00175D8A"/>
    <w:rsid w:val="001763DE"/>
    <w:rsid w:val="00176532"/>
    <w:rsid w:val="001767F2"/>
    <w:rsid w:val="00176F8E"/>
    <w:rsid w:val="00177A5D"/>
    <w:rsid w:val="00177B92"/>
    <w:rsid w:val="00177FA9"/>
    <w:rsid w:val="001804EA"/>
    <w:rsid w:val="00181558"/>
    <w:rsid w:val="001817BC"/>
    <w:rsid w:val="00181A03"/>
    <w:rsid w:val="00181D0D"/>
    <w:rsid w:val="0018211C"/>
    <w:rsid w:val="001823B6"/>
    <w:rsid w:val="001828AB"/>
    <w:rsid w:val="00182C1D"/>
    <w:rsid w:val="00182EBC"/>
    <w:rsid w:val="00182F82"/>
    <w:rsid w:val="0018302A"/>
    <w:rsid w:val="001831E9"/>
    <w:rsid w:val="0018364B"/>
    <w:rsid w:val="001839B7"/>
    <w:rsid w:val="001840D6"/>
    <w:rsid w:val="00184135"/>
    <w:rsid w:val="001842C1"/>
    <w:rsid w:val="001843E6"/>
    <w:rsid w:val="0018475C"/>
    <w:rsid w:val="00185091"/>
    <w:rsid w:val="001855D0"/>
    <w:rsid w:val="001858D3"/>
    <w:rsid w:val="00185942"/>
    <w:rsid w:val="0018595B"/>
    <w:rsid w:val="00185A19"/>
    <w:rsid w:val="00185AA9"/>
    <w:rsid w:val="00185F6E"/>
    <w:rsid w:val="00186180"/>
    <w:rsid w:val="001868F2"/>
    <w:rsid w:val="00186DC8"/>
    <w:rsid w:val="00186E14"/>
    <w:rsid w:val="001875B3"/>
    <w:rsid w:val="00187B93"/>
    <w:rsid w:val="00187FA8"/>
    <w:rsid w:val="00190138"/>
    <w:rsid w:val="0019063C"/>
    <w:rsid w:val="001906C6"/>
    <w:rsid w:val="00190A00"/>
    <w:rsid w:val="00191176"/>
    <w:rsid w:val="001912F9"/>
    <w:rsid w:val="001918B1"/>
    <w:rsid w:val="001918C5"/>
    <w:rsid w:val="00192088"/>
    <w:rsid w:val="00192DAE"/>
    <w:rsid w:val="00192FCB"/>
    <w:rsid w:val="00193200"/>
    <w:rsid w:val="001932A1"/>
    <w:rsid w:val="001932C0"/>
    <w:rsid w:val="0019358D"/>
    <w:rsid w:val="0019373E"/>
    <w:rsid w:val="00193850"/>
    <w:rsid w:val="00193E10"/>
    <w:rsid w:val="00193FBA"/>
    <w:rsid w:val="00193FDF"/>
    <w:rsid w:val="00194214"/>
    <w:rsid w:val="00194745"/>
    <w:rsid w:val="00194C71"/>
    <w:rsid w:val="00195955"/>
    <w:rsid w:val="00195C9E"/>
    <w:rsid w:val="00195FB2"/>
    <w:rsid w:val="00196401"/>
    <w:rsid w:val="0019697D"/>
    <w:rsid w:val="00197226"/>
    <w:rsid w:val="001978FF"/>
    <w:rsid w:val="001A1506"/>
    <w:rsid w:val="001A2234"/>
    <w:rsid w:val="001A260A"/>
    <w:rsid w:val="001A2C26"/>
    <w:rsid w:val="001A2DDC"/>
    <w:rsid w:val="001A3EB9"/>
    <w:rsid w:val="001A3FE5"/>
    <w:rsid w:val="001A41D2"/>
    <w:rsid w:val="001A439D"/>
    <w:rsid w:val="001A4F82"/>
    <w:rsid w:val="001A523A"/>
    <w:rsid w:val="001A541E"/>
    <w:rsid w:val="001A5EFA"/>
    <w:rsid w:val="001A669B"/>
    <w:rsid w:val="001A6718"/>
    <w:rsid w:val="001A6EBE"/>
    <w:rsid w:val="001A73A5"/>
    <w:rsid w:val="001A7AF5"/>
    <w:rsid w:val="001A7C1F"/>
    <w:rsid w:val="001B01F6"/>
    <w:rsid w:val="001B041D"/>
    <w:rsid w:val="001B12ED"/>
    <w:rsid w:val="001B1413"/>
    <w:rsid w:val="001B16EC"/>
    <w:rsid w:val="001B17F4"/>
    <w:rsid w:val="001B18EB"/>
    <w:rsid w:val="001B1F19"/>
    <w:rsid w:val="001B20A2"/>
    <w:rsid w:val="001B228A"/>
    <w:rsid w:val="001B2492"/>
    <w:rsid w:val="001B24F8"/>
    <w:rsid w:val="001B251F"/>
    <w:rsid w:val="001B2599"/>
    <w:rsid w:val="001B25D4"/>
    <w:rsid w:val="001B274D"/>
    <w:rsid w:val="001B33AA"/>
    <w:rsid w:val="001B3653"/>
    <w:rsid w:val="001B379B"/>
    <w:rsid w:val="001B4595"/>
    <w:rsid w:val="001B465A"/>
    <w:rsid w:val="001B4AF9"/>
    <w:rsid w:val="001B4CF2"/>
    <w:rsid w:val="001B4E25"/>
    <w:rsid w:val="001B56FB"/>
    <w:rsid w:val="001B5F71"/>
    <w:rsid w:val="001B5F7B"/>
    <w:rsid w:val="001B687C"/>
    <w:rsid w:val="001B698F"/>
    <w:rsid w:val="001B6BE0"/>
    <w:rsid w:val="001B6E6E"/>
    <w:rsid w:val="001B7725"/>
    <w:rsid w:val="001B786D"/>
    <w:rsid w:val="001B78AB"/>
    <w:rsid w:val="001B7B00"/>
    <w:rsid w:val="001B7B0F"/>
    <w:rsid w:val="001B7C4B"/>
    <w:rsid w:val="001C06BC"/>
    <w:rsid w:val="001C1522"/>
    <w:rsid w:val="001C1E9F"/>
    <w:rsid w:val="001C20E0"/>
    <w:rsid w:val="001C210B"/>
    <w:rsid w:val="001C221B"/>
    <w:rsid w:val="001C27D1"/>
    <w:rsid w:val="001C2800"/>
    <w:rsid w:val="001C33B5"/>
    <w:rsid w:val="001C3549"/>
    <w:rsid w:val="001C3589"/>
    <w:rsid w:val="001C35F2"/>
    <w:rsid w:val="001C39A5"/>
    <w:rsid w:val="001C3A79"/>
    <w:rsid w:val="001C3C46"/>
    <w:rsid w:val="001C49E8"/>
    <w:rsid w:val="001C4A75"/>
    <w:rsid w:val="001C4C5E"/>
    <w:rsid w:val="001C4C9F"/>
    <w:rsid w:val="001C4CB9"/>
    <w:rsid w:val="001C5172"/>
    <w:rsid w:val="001C5532"/>
    <w:rsid w:val="001C57CC"/>
    <w:rsid w:val="001C58A1"/>
    <w:rsid w:val="001C599D"/>
    <w:rsid w:val="001C5A68"/>
    <w:rsid w:val="001C5C26"/>
    <w:rsid w:val="001C5E7C"/>
    <w:rsid w:val="001C5EEF"/>
    <w:rsid w:val="001C611C"/>
    <w:rsid w:val="001C64B3"/>
    <w:rsid w:val="001C64FC"/>
    <w:rsid w:val="001C66A5"/>
    <w:rsid w:val="001C6823"/>
    <w:rsid w:val="001C694E"/>
    <w:rsid w:val="001C6E14"/>
    <w:rsid w:val="001C70D2"/>
    <w:rsid w:val="001C7449"/>
    <w:rsid w:val="001C7605"/>
    <w:rsid w:val="001D059F"/>
    <w:rsid w:val="001D0769"/>
    <w:rsid w:val="001D0B7B"/>
    <w:rsid w:val="001D0D65"/>
    <w:rsid w:val="001D0DBE"/>
    <w:rsid w:val="001D11D5"/>
    <w:rsid w:val="001D18CC"/>
    <w:rsid w:val="001D1A4F"/>
    <w:rsid w:val="001D1E17"/>
    <w:rsid w:val="001D220D"/>
    <w:rsid w:val="001D2245"/>
    <w:rsid w:val="001D2308"/>
    <w:rsid w:val="001D28AD"/>
    <w:rsid w:val="001D2E51"/>
    <w:rsid w:val="001D30E2"/>
    <w:rsid w:val="001D3434"/>
    <w:rsid w:val="001D38A9"/>
    <w:rsid w:val="001D39D9"/>
    <w:rsid w:val="001D3AF7"/>
    <w:rsid w:val="001D3C59"/>
    <w:rsid w:val="001D44E4"/>
    <w:rsid w:val="001D4D02"/>
    <w:rsid w:val="001D4E89"/>
    <w:rsid w:val="001D556C"/>
    <w:rsid w:val="001D630F"/>
    <w:rsid w:val="001D64A9"/>
    <w:rsid w:val="001D6915"/>
    <w:rsid w:val="001D6C98"/>
    <w:rsid w:val="001D6F6C"/>
    <w:rsid w:val="001D7156"/>
    <w:rsid w:val="001D72B2"/>
    <w:rsid w:val="001D781E"/>
    <w:rsid w:val="001D7983"/>
    <w:rsid w:val="001E067B"/>
    <w:rsid w:val="001E06A0"/>
    <w:rsid w:val="001E0956"/>
    <w:rsid w:val="001E0B64"/>
    <w:rsid w:val="001E1272"/>
    <w:rsid w:val="001E160B"/>
    <w:rsid w:val="001E196E"/>
    <w:rsid w:val="001E1AEF"/>
    <w:rsid w:val="001E1E56"/>
    <w:rsid w:val="001E1EFE"/>
    <w:rsid w:val="001E2565"/>
    <w:rsid w:val="001E2738"/>
    <w:rsid w:val="001E27F5"/>
    <w:rsid w:val="001E2990"/>
    <w:rsid w:val="001E29EF"/>
    <w:rsid w:val="001E2B21"/>
    <w:rsid w:val="001E2B32"/>
    <w:rsid w:val="001E3023"/>
    <w:rsid w:val="001E3193"/>
    <w:rsid w:val="001E32EE"/>
    <w:rsid w:val="001E3608"/>
    <w:rsid w:val="001E3B0D"/>
    <w:rsid w:val="001E3BAC"/>
    <w:rsid w:val="001E3E8A"/>
    <w:rsid w:val="001E4379"/>
    <w:rsid w:val="001E43DF"/>
    <w:rsid w:val="001E4557"/>
    <w:rsid w:val="001E4D94"/>
    <w:rsid w:val="001E4DDB"/>
    <w:rsid w:val="001E502A"/>
    <w:rsid w:val="001E5344"/>
    <w:rsid w:val="001E5582"/>
    <w:rsid w:val="001E5681"/>
    <w:rsid w:val="001E5C6A"/>
    <w:rsid w:val="001E5E43"/>
    <w:rsid w:val="001E5E95"/>
    <w:rsid w:val="001E5EBC"/>
    <w:rsid w:val="001E5F2A"/>
    <w:rsid w:val="001E60FB"/>
    <w:rsid w:val="001E67A8"/>
    <w:rsid w:val="001E690C"/>
    <w:rsid w:val="001E6B97"/>
    <w:rsid w:val="001E6EE5"/>
    <w:rsid w:val="001E710D"/>
    <w:rsid w:val="001E73B1"/>
    <w:rsid w:val="001E7615"/>
    <w:rsid w:val="001E76B6"/>
    <w:rsid w:val="001F0130"/>
    <w:rsid w:val="001F062E"/>
    <w:rsid w:val="001F074B"/>
    <w:rsid w:val="001F0F6B"/>
    <w:rsid w:val="001F1207"/>
    <w:rsid w:val="001F1401"/>
    <w:rsid w:val="001F1709"/>
    <w:rsid w:val="001F1F52"/>
    <w:rsid w:val="001F271F"/>
    <w:rsid w:val="001F2793"/>
    <w:rsid w:val="001F2C8D"/>
    <w:rsid w:val="001F2D9F"/>
    <w:rsid w:val="001F330E"/>
    <w:rsid w:val="001F34E3"/>
    <w:rsid w:val="001F35BF"/>
    <w:rsid w:val="001F36B2"/>
    <w:rsid w:val="001F3AB2"/>
    <w:rsid w:val="001F3C28"/>
    <w:rsid w:val="001F4299"/>
    <w:rsid w:val="001F45DA"/>
    <w:rsid w:val="001F4701"/>
    <w:rsid w:val="001F4FF9"/>
    <w:rsid w:val="001F55C1"/>
    <w:rsid w:val="001F5821"/>
    <w:rsid w:val="001F59EF"/>
    <w:rsid w:val="001F5AE1"/>
    <w:rsid w:val="001F5E88"/>
    <w:rsid w:val="001F64E3"/>
    <w:rsid w:val="001F6600"/>
    <w:rsid w:val="001F6953"/>
    <w:rsid w:val="001F69D3"/>
    <w:rsid w:val="001F6D37"/>
    <w:rsid w:val="001F6F71"/>
    <w:rsid w:val="001F7339"/>
    <w:rsid w:val="001F7650"/>
    <w:rsid w:val="001F7948"/>
    <w:rsid w:val="001F7C4F"/>
    <w:rsid w:val="0020049A"/>
    <w:rsid w:val="00200C2E"/>
    <w:rsid w:val="00200D61"/>
    <w:rsid w:val="00201139"/>
    <w:rsid w:val="002012DC"/>
    <w:rsid w:val="0020155F"/>
    <w:rsid w:val="002019F2"/>
    <w:rsid w:val="00201BE8"/>
    <w:rsid w:val="00202BEA"/>
    <w:rsid w:val="00202C7E"/>
    <w:rsid w:val="00202E70"/>
    <w:rsid w:val="002031C3"/>
    <w:rsid w:val="002031CB"/>
    <w:rsid w:val="002032E0"/>
    <w:rsid w:val="00203371"/>
    <w:rsid w:val="00203430"/>
    <w:rsid w:val="0020376D"/>
    <w:rsid w:val="0020377B"/>
    <w:rsid w:val="002037FA"/>
    <w:rsid w:val="00203D62"/>
    <w:rsid w:val="00204286"/>
    <w:rsid w:val="00205197"/>
    <w:rsid w:val="00205240"/>
    <w:rsid w:val="00205407"/>
    <w:rsid w:val="002056C9"/>
    <w:rsid w:val="00205C9B"/>
    <w:rsid w:val="00205D46"/>
    <w:rsid w:val="00205E4E"/>
    <w:rsid w:val="0020616F"/>
    <w:rsid w:val="002061D4"/>
    <w:rsid w:val="002064E4"/>
    <w:rsid w:val="002067E3"/>
    <w:rsid w:val="0020682A"/>
    <w:rsid w:val="0020730B"/>
    <w:rsid w:val="00207968"/>
    <w:rsid w:val="00207B12"/>
    <w:rsid w:val="00207BA0"/>
    <w:rsid w:val="00207C6A"/>
    <w:rsid w:val="00207C93"/>
    <w:rsid w:val="00207E7D"/>
    <w:rsid w:val="002103C2"/>
    <w:rsid w:val="002104D2"/>
    <w:rsid w:val="002111EA"/>
    <w:rsid w:val="00211232"/>
    <w:rsid w:val="00211465"/>
    <w:rsid w:val="00211614"/>
    <w:rsid w:val="0021195E"/>
    <w:rsid w:val="002119F1"/>
    <w:rsid w:val="00211F4A"/>
    <w:rsid w:val="00212524"/>
    <w:rsid w:val="00213370"/>
    <w:rsid w:val="002134DD"/>
    <w:rsid w:val="00213607"/>
    <w:rsid w:val="0021363F"/>
    <w:rsid w:val="002137B0"/>
    <w:rsid w:val="00213E31"/>
    <w:rsid w:val="002146C0"/>
    <w:rsid w:val="00214706"/>
    <w:rsid w:val="0021495C"/>
    <w:rsid w:val="002149FC"/>
    <w:rsid w:val="00214B66"/>
    <w:rsid w:val="00214DA7"/>
    <w:rsid w:val="0021555F"/>
    <w:rsid w:val="0021575F"/>
    <w:rsid w:val="00215C34"/>
    <w:rsid w:val="00215CCD"/>
    <w:rsid w:val="00215D56"/>
    <w:rsid w:val="0021605A"/>
    <w:rsid w:val="0021611C"/>
    <w:rsid w:val="002170AB"/>
    <w:rsid w:val="00217480"/>
    <w:rsid w:val="002175EE"/>
    <w:rsid w:val="002176D5"/>
    <w:rsid w:val="00217A39"/>
    <w:rsid w:val="00217FF4"/>
    <w:rsid w:val="00220942"/>
    <w:rsid w:val="002209BD"/>
    <w:rsid w:val="0022105A"/>
    <w:rsid w:val="002210EC"/>
    <w:rsid w:val="002210FF"/>
    <w:rsid w:val="002214D8"/>
    <w:rsid w:val="00221759"/>
    <w:rsid w:val="00221AD5"/>
    <w:rsid w:val="00221D84"/>
    <w:rsid w:val="0022235D"/>
    <w:rsid w:val="0022298E"/>
    <w:rsid w:val="00222A7D"/>
    <w:rsid w:val="00222C41"/>
    <w:rsid w:val="00222DDE"/>
    <w:rsid w:val="00223194"/>
    <w:rsid w:val="0022365F"/>
    <w:rsid w:val="00223CC0"/>
    <w:rsid w:val="00223D86"/>
    <w:rsid w:val="00223EF3"/>
    <w:rsid w:val="002246EF"/>
    <w:rsid w:val="00224E2C"/>
    <w:rsid w:val="002250A4"/>
    <w:rsid w:val="002252EF"/>
    <w:rsid w:val="00225F2D"/>
    <w:rsid w:val="002260B9"/>
    <w:rsid w:val="0022664B"/>
    <w:rsid w:val="00226FB9"/>
    <w:rsid w:val="00227289"/>
    <w:rsid w:val="0022730B"/>
    <w:rsid w:val="00227A40"/>
    <w:rsid w:val="00227B57"/>
    <w:rsid w:val="00227D59"/>
    <w:rsid w:val="00227F3B"/>
    <w:rsid w:val="00230359"/>
    <w:rsid w:val="00230BC5"/>
    <w:rsid w:val="00231166"/>
    <w:rsid w:val="0023124A"/>
    <w:rsid w:val="002312F3"/>
    <w:rsid w:val="00231567"/>
    <w:rsid w:val="0023156C"/>
    <w:rsid w:val="00231A34"/>
    <w:rsid w:val="00231A67"/>
    <w:rsid w:val="00231F59"/>
    <w:rsid w:val="00232285"/>
    <w:rsid w:val="00232349"/>
    <w:rsid w:val="0023286B"/>
    <w:rsid w:val="00232DCF"/>
    <w:rsid w:val="00232E67"/>
    <w:rsid w:val="002332D8"/>
    <w:rsid w:val="00233722"/>
    <w:rsid w:val="0023397E"/>
    <w:rsid w:val="00233B6E"/>
    <w:rsid w:val="00233BE8"/>
    <w:rsid w:val="0023401B"/>
    <w:rsid w:val="0023439C"/>
    <w:rsid w:val="00234447"/>
    <w:rsid w:val="00234A43"/>
    <w:rsid w:val="00234A5D"/>
    <w:rsid w:val="00234AFE"/>
    <w:rsid w:val="002356EA"/>
    <w:rsid w:val="00235783"/>
    <w:rsid w:val="00235897"/>
    <w:rsid w:val="002358EC"/>
    <w:rsid w:val="00235A5C"/>
    <w:rsid w:val="00235AAF"/>
    <w:rsid w:val="00235E69"/>
    <w:rsid w:val="002361C4"/>
    <w:rsid w:val="0023631F"/>
    <w:rsid w:val="00236B81"/>
    <w:rsid w:val="0023742D"/>
    <w:rsid w:val="0023797E"/>
    <w:rsid w:val="00237B08"/>
    <w:rsid w:val="00237DD8"/>
    <w:rsid w:val="002404FE"/>
    <w:rsid w:val="002408EA"/>
    <w:rsid w:val="00241117"/>
    <w:rsid w:val="00241C4D"/>
    <w:rsid w:val="00242076"/>
    <w:rsid w:val="002423E2"/>
    <w:rsid w:val="00242567"/>
    <w:rsid w:val="0024256C"/>
    <w:rsid w:val="00242620"/>
    <w:rsid w:val="00242830"/>
    <w:rsid w:val="0024289F"/>
    <w:rsid w:val="00242BBD"/>
    <w:rsid w:val="00242CF1"/>
    <w:rsid w:val="00242D81"/>
    <w:rsid w:val="00242DEA"/>
    <w:rsid w:val="00242DFA"/>
    <w:rsid w:val="00242FA0"/>
    <w:rsid w:val="00243A11"/>
    <w:rsid w:val="00243B5B"/>
    <w:rsid w:val="00243C72"/>
    <w:rsid w:val="00243CFA"/>
    <w:rsid w:val="00244086"/>
    <w:rsid w:val="0024424A"/>
    <w:rsid w:val="00244A22"/>
    <w:rsid w:val="00244B96"/>
    <w:rsid w:val="00244F6D"/>
    <w:rsid w:val="00244FBD"/>
    <w:rsid w:val="00244FCB"/>
    <w:rsid w:val="0024549A"/>
    <w:rsid w:val="00245D24"/>
    <w:rsid w:val="002460AE"/>
    <w:rsid w:val="00246749"/>
    <w:rsid w:val="002467BA"/>
    <w:rsid w:val="00246C77"/>
    <w:rsid w:val="002476B8"/>
    <w:rsid w:val="0024777F"/>
    <w:rsid w:val="00247859"/>
    <w:rsid w:val="00247C82"/>
    <w:rsid w:val="00247E52"/>
    <w:rsid w:val="00247EBB"/>
    <w:rsid w:val="00250716"/>
    <w:rsid w:val="00250D8A"/>
    <w:rsid w:val="00251249"/>
    <w:rsid w:val="002529D2"/>
    <w:rsid w:val="00252F96"/>
    <w:rsid w:val="0025308A"/>
    <w:rsid w:val="00253407"/>
    <w:rsid w:val="00253414"/>
    <w:rsid w:val="00253ABC"/>
    <w:rsid w:val="00253B07"/>
    <w:rsid w:val="00253C0B"/>
    <w:rsid w:val="00253DA5"/>
    <w:rsid w:val="00253F7F"/>
    <w:rsid w:val="002546D3"/>
    <w:rsid w:val="00254B80"/>
    <w:rsid w:val="00254D9F"/>
    <w:rsid w:val="00254E3A"/>
    <w:rsid w:val="002553AA"/>
    <w:rsid w:val="00255785"/>
    <w:rsid w:val="00255818"/>
    <w:rsid w:val="002559EF"/>
    <w:rsid w:val="00256577"/>
    <w:rsid w:val="002565A7"/>
    <w:rsid w:val="0025677A"/>
    <w:rsid w:val="00256D22"/>
    <w:rsid w:val="00256E48"/>
    <w:rsid w:val="002573C9"/>
    <w:rsid w:val="00257A71"/>
    <w:rsid w:val="00257ABE"/>
    <w:rsid w:val="00257C01"/>
    <w:rsid w:val="00260970"/>
    <w:rsid w:val="00260CD4"/>
    <w:rsid w:val="00260D8A"/>
    <w:rsid w:val="00261F8D"/>
    <w:rsid w:val="00262C57"/>
    <w:rsid w:val="0026354E"/>
    <w:rsid w:val="00263D07"/>
    <w:rsid w:val="00264427"/>
    <w:rsid w:val="00264A16"/>
    <w:rsid w:val="00264D4F"/>
    <w:rsid w:val="002652A4"/>
    <w:rsid w:val="00265ADD"/>
    <w:rsid w:val="00265AF6"/>
    <w:rsid w:val="00265B7F"/>
    <w:rsid w:val="00265D56"/>
    <w:rsid w:val="00265D5B"/>
    <w:rsid w:val="002661D8"/>
    <w:rsid w:val="00266245"/>
    <w:rsid w:val="002666AC"/>
    <w:rsid w:val="00266BC3"/>
    <w:rsid w:val="00266C18"/>
    <w:rsid w:val="00267319"/>
    <w:rsid w:val="00267419"/>
    <w:rsid w:val="0026742E"/>
    <w:rsid w:val="00267C21"/>
    <w:rsid w:val="00267D37"/>
    <w:rsid w:val="00267E22"/>
    <w:rsid w:val="002702C9"/>
    <w:rsid w:val="00270748"/>
    <w:rsid w:val="00270808"/>
    <w:rsid w:val="00270934"/>
    <w:rsid w:val="00270D97"/>
    <w:rsid w:val="00270E6E"/>
    <w:rsid w:val="00271043"/>
    <w:rsid w:val="00271120"/>
    <w:rsid w:val="00271263"/>
    <w:rsid w:val="0027126C"/>
    <w:rsid w:val="00271402"/>
    <w:rsid w:val="00272000"/>
    <w:rsid w:val="002720E0"/>
    <w:rsid w:val="0027279B"/>
    <w:rsid w:val="00272C76"/>
    <w:rsid w:val="00272C9F"/>
    <w:rsid w:val="00272FAF"/>
    <w:rsid w:val="0027344A"/>
    <w:rsid w:val="00273677"/>
    <w:rsid w:val="00273C2A"/>
    <w:rsid w:val="00273D16"/>
    <w:rsid w:val="00273D70"/>
    <w:rsid w:val="002744FF"/>
    <w:rsid w:val="00274690"/>
    <w:rsid w:val="002746F5"/>
    <w:rsid w:val="002747A5"/>
    <w:rsid w:val="00274961"/>
    <w:rsid w:val="00275399"/>
    <w:rsid w:val="002754CB"/>
    <w:rsid w:val="00275794"/>
    <w:rsid w:val="00275848"/>
    <w:rsid w:val="0027606E"/>
    <w:rsid w:val="0027632C"/>
    <w:rsid w:val="00276702"/>
    <w:rsid w:val="00276D58"/>
    <w:rsid w:val="00277077"/>
    <w:rsid w:val="0027720F"/>
    <w:rsid w:val="00277715"/>
    <w:rsid w:val="0027780A"/>
    <w:rsid w:val="00277C94"/>
    <w:rsid w:val="002800C7"/>
    <w:rsid w:val="00280334"/>
    <w:rsid w:val="00280778"/>
    <w:rsid w:val="00280A13"/>
    <w:rsid w:val="00280B80"/>
    <w:rsid w:val="00280D9E"/>
    <w:rsid w:val="00280EA4"/>
    <w:rsid w:val="00281215"/>
    <w:rsid w:val="002817B5"/>
    <w:rsid w:val="00281932"/>
    <w:rsid w:val="00281A98"/>
    <w:rsid w:val="00281FE4"/>
    <w:rsid w:val="0028321F"/>
    <w:rsid w:val="00283264"/>
    <w:rsid w:val="0028327B"/>
    <w:rsid w:val="0028381C"/>
    <w:rsid w:val="00283923"/>
    <w:rsid w:val="00283CCB"/>
    <w:rsid w:val="00283EB1"/>
    <w:rsid w:val="00283FD6"/>
    <w:rsid w:val="002841E5"/>
    <w:rsid w:val="00284440"/>
    <w:rsid w:val="002845A5"/>
    <w:rsid w:val="002848D2"/>
    <w:rsid w:val="00284944"/>
    <w:rsid w:val="00284B44"/>
    <w:rsid w:val="00284CF2"/>
    <w:rsid w:val="00284F05"/>
    <w:rsid w:val="00285108"/>
    <w:rsid w:val="002853D7"/>
    <w:rsid w:val="00285749"/>
    <w:rsid w:val="002859A5"/>
    <w:rsid w:val="00286001"/>
    <w:rsid w:val="00286290"/>
    <w:rsid w:val="002865CF"/>
    <w:rsid w:val="00286806"/>
    <w:rsid w:val="00286D25"/>
    <w:rsid w:val="002874AD"/>
    <w:rsid w:val="00287797"/>
    <w:rsid w:val="002877EC"/>
    <w:rsid w:val="0029005D"/>
    <w:rsid w:val="0029066B"/>
    <w:rsid w:val="00291522"/>
    <w:rsid w:val="002915EF"/>
    <w:rsid w:val="0029175B"/>
    <w:rsid w:val="0029186F"/>
    <w:rsid w:val="00291A22"/>
    <w:rsid w:val="00291A39"/>
    <w:rsid w:val="0029223D"/>
    <w:rsid w:val="00292B2F"/>
    <w:rsid w:val="00292F01"/>
    <w:rsid w:val="002931A4"/>
    <w:rsid w:val="002932B1"/>
    <w:rsid w:val="00293A80"/>
    <w:rsid w:val="00293C65"/>
    <w:rsid w:val="00293FE9"/>
    <w:rsid w:val="00294446"/>
    <w:rsid w:val="00294685"/>
    <w:rsid w:val="00295301"/>
    <w:rsid w:val="00295677"/>
    <w:rsid w:val="0029591B"/>
    <w:rsid w:val="00295D22"/>
    <w:rsid w:val="00295DC6"/>
    <w:rsid w:val="0029634D"/>
    <w:rsid w:val="00296D44"/>
    <w:rsid w:val="00296EBE"/>
    <w:rsid w:val="002972C3"/>
    <w:rsid w:val="002975DA"/>
    <w:rsid w:val="0029786E"/>
    <w:rsid w:val="00297E4B"/>
    <w:rsid w:val="002A02FE"/>
    <w:rsid w:val="002A05B2"/>
    <w:rsid w:val="002A0A42"/>
    <w:rsid w:val="002A1221"/>
    <w:rsid w:val="002A289F"/>
    <w:rsid w:val="002A2CA6"/>
    <w:rsid w:val="002A2FFF"/>
    <w:rsid w:val="002A3409"/>
    <w:rsid w:val="002A3C12"/>
    <w:rsid w:val="002A3C1D"/>
    <w:rsid w:val="002A3E54"/>
    <w:rsid w:val="002A4082"/>
    <w:rsid w:val="002A430A"/>
    <w:rsid w:val="002A4FE6"/>
    <w:rsid w:val="002A52BA"/>
    <w:rsid w:val="002A58C0"/>
    <w:rsid w:val="002A5966"/>
    <w:rsid w:val="002A5BA9"/>
    <w:rsid w:val="002A5F8E"/>
    <w:rsid w:val="002A61D4"/>
    <w:rsid w:val="002A63CC"/>
    <w:rsid w:val="002A66F2"/>
    <w:rsid w:val="002A6EBA"/>
    <w:rsid w:val="002A734C"/>
    <w:rsid w:val="002A7452"/>
    <w:rsid w:val="002A7743"/>
    <w:rsid w:val="002A7B6F"/>
    <w:rsid w:val="002A7C05"/>
    <w:rsid w:val="002B00DB"/>
    <w:rsid w:val="002B03C4"/>
    <w:rsid w:val="002B0432"/>
    <w:rsid w:val="002B04E8"/>
    <w:rsid w:val="002B0CC8"/>
    <w:rsid w:val="002B144D"/>
    <w:rsid w:val="002B1460"/>
    <w:rsid w:val="002B1923"/>
    <w:rsid w:val="002B1B09"/>
    <w:rsid w:val="002B1CAE"/>
    <w:rsid w:val="002B1DCD"/>
    <w:rsid w:val="002B1F60"/>
    <w:rsid w:val="002B204C"/>
    <w:rsid w:val="002B277D"/>
    <w:rsid w:val="002B3752"/>
    <w:rsid w:val="002B3D88"/>
    <w:rsid w:val="002B4495"/>
    <w:rsid w:val="002B46B0"/>
    <w:rsid w:val="002B4B06"/>
    <w:rsid w:val="002B4B35"/>
    <w:rsid w:val="002B59AE"/>
    <w:rsid w:val="002B6049"/>
    <w:rsid w:val="002B65BC"/>
    <w:rsid w:val="002B68A5"/>
    <w:rsid w:val="002B71CC"/>
    <w:rsid w:val="002B77BE"/>
    <w:rsid w:val="002B7BFD"/>
    <w:rsid w:val="002C003A"/>
    <w:rsid w:val="002C02C3"/>
    <w:rsid w:val="002C071F"/>
    <w:rsid w:val="002C0825"/>
    <w:rsid w:val="002C0DEE"/>
    <w:rsid w:val="002C1D6D"/>
    <w:rsid w:val="002C2287"/>
    <w:rsid w:val="002C267A"/>
    <w:rsid w:val="002C2CC3"/>
    <w:rsid w:val="002C2E7C"/>
    <w:rsid w:val="002C3048"/>
    <w:rsid w:val="002C3666"/>
    <w:rsid w:val="002C42C1"/>
    <w:rsid w:val="002C44FB"/>
    <w:rsid w:val="002C4B31"/>
    <w:rsid w:val="002C5301"/>
    <w:rsid w:val="002C558E"/>
    <w:rsid w:val="002C56ED"/>
    <w:rsid w:val="002C577E"/>
    <w:rsid w:val="002C5F5B"/>
    <w:rsid w:val="002C6054"/>
    <w:rsid w:val="002C76E7"/>
    <w:rsid w:val="002C7BFE"/>
    <w:rsid w:val="002C7D6B"/>
    <w:rsid w:val="002D0332"/>
    <w:rsid w:val="002D0442"/>
    <w:rsid w:val="002D097C"/>
    <w:rsid w:val="002D098A"/>
    <w:rsid w:val="002D0A1F"/>
    <w:rsid w:val="002D0D2C"/>
    <w:rsid w:val="002D0D7E"/>
    <w:rsid w:val="002D12B4"/>
    <w:rsid w:val="002D13E3"/>
    <w:rsid w:val="002D149A"/>
    <w:rsid w:val="002D14BD"/>
    <w:rsid w:val="002D14EC"/>
    <w:rsid w:val="002D15E8"/>
    <w:rsid w:val="002D16AC"/>
    <w:rsid w:val="002D1A0F"/>
    <w:rsid w:val="002D1A75"/>
    <w:rsid w:val="002D1B33"/>
    <w:rsid w:val="002D1CD5"/>
    <w:rsid w:val="002D1F65"/>
    <w:rsid w:val="002D2166"/>
    <w:rsid w:val="002D24D5"/>
    <w:rsid w:val="002D250C"/>
    <w:rsid w:val="002D2758"/>
    <w:rsid w:val="002D29C1"/>
    <w:rsid w:val="002D2A38"/>
    <w:rsid w:val="002D2A91"/>
    <w:rsid w:val="002D37FA"/>
    <w:rsid w:val="002D3988"/>
    <w:rsid w:val="002D3BEB"/>
    <w:rsid w:val="002D3E2A"/>
    <w:rsid w:val="002D402E"/>
    <w:rsid w:val="002D4121"/>
    <w:rsid w:val="002D41B5"/>
    <w:rsid w:val="002D42B3"/>
    <w:rsid w:val="002D4415"/>
    <w:rsid w:val="002D4916"/>
    <w:rsid w:val="002D4948"/>
    <w:rsid w:val="002D4966"/>
    <w:rsid w:val="002D4EE3"/>
    <w:rsid w:val="002D502E"/>
    <w:rsid w:val="002D5159"/>
    <w:rsid w:val="002D5D49"/>
    <w:rsid w:val="002D5D4F"/>
    <w:rsid w:val="002D5F05"/>
    <w:rsid w:val="002D63AD"/>
    <w:rsid w:val="002D643D"/>
    <w:rsid w:val="002D67BD"/>
    <w:rsid w:val="002D683F"/>
    <w:rsid w:val="002D741E"/>
    <w:rsid w:val="002D7C31"/>
    <w:rsid w:val="002D7D89"/>
    <w:rsid w:val="002D7F8C"/>
    <w:rsid w:val="002E011B"/>
    <w:rsid w:val="002E03D0"/>
    <w:rsid w:val="002E03E6"/>
    <w:rsid w:val="002E0DBD"/>
    <w:rsid w:val="002E0DE4"/>
    <w:rsid w:val="002E16B0"/>
    <w:rsid w:val="002E187E"/>
    <w:rsid w:val="002E1C07"/>
    <w:rsid w:val="002E26CB"/>
    <w:rsid w:val="002E2BA8"/>
    <w:rsid w:val="002E2C68"/>
    <w:rsid w:val="002E320C"/>
    <w:rsid w:val="002E35FA"/>
    <w:rsid w:val="002E3ABB"/>
    <w:rsid w:val="002E3B20"/>
    <w:rsid w:val="002E3D0E"/>
    <w:rsid w:val="002E40DF"/>
    <w:rsid w:val="002E41DC"/>
    <w:rsid w:val="002E4993"/>
    <w:rsid w:val="002E4DDD"/>
    <w:rsid w:val="002E4F43"/>
    <w:rsid w:val="002E4FDE"/>
    <w:rsid w:val="002E53E5"/>
    <w:rsid w:val="002E54E2"/>
    <w:rsid w:val="002E5649"/>
    <w:rsid w:val="002E5A2A"/>
    <w:rsid w:val="002E5BD5"/>
    <w:rsid w:val="002E6068"/>
    <w:rsid w:val="002E61C8"/>
    <w:rsid w:val="002E6C42"/>
    <w:rsid w:val="002E6E38"/>
    <w:rsid w:val="002E7497"/>
    <w:rsid w:val="002E7B12"/>
    <w:rsid w:val="002E7B53"/>
    <w:rsid w:val="002E7D79"/>
    <w:rsid w:val="002E7DD0"/>
    <w:rsid w:val="002E7E18"/>
    <w:rsid w:val="002E7FC1"/>
    <w:rsid w:val="002F0004"/>
    <w:rsid w:val="002F001F"/>
    <w:rsid w:val="002F03DF"/>
    <w:rsid w:val="002F0407"/>
    <w:rsid w:val="002F0552"/>
    <w:rsid w:val="002F0630"/>
    <w:rsid w:val="002F0802"/>
    <w:rsid w:val="002F0841"/>
    <w:rsid w:val="002F0B64"/>
    <w:rsid w:val="002F0EFA"/>
    <w:rsid w:val="002F0FDE"/>
    <w:rsid w:val="002F1030"/>
    <w:rsid w:val="002F12D7"/>
    <w:rsid w:val="002F1EF6"/>
    <w:rsid w:val="002F2488"/>
    <w:rsid w:val="002F2770"/>
    <w:rsid w:val="002F3176"/>
    <w:rsid w:val="002F3938"/>
    <w:rsid w:val="002F3C39"/>
    <w:rsid w:val="002F3C61"/>
    <w:rsid w:val="002F3CFC"/>
    <w:rsid w:val="002F40AA"/>
    <w:rsid w:val="002F40AB"/>
    <w:rsid w:val="002F44A8"/>
    <w:rsid w:val="002F46CF"/>
    <w:rsid w:val="002F46DD"/>
    <w:rsid w:val="002F4771"/>
    <w:rsid w:val="002F48AF"/>
    <w:rsid w:val="002F4AB7"/>
    <w:rsid w:val="002F4B71"/>
    <w:rsid w:val="002F4D5A"/>
    <w:rsid w:val="002F4E1D"/>
    <w:rsid w:val="002F4E39"/>
    <w:rsid w:val="002F4FE4"/>
    <w:rsid w:val="002F5F11"/>
    <w:rsid w:val="002F6435"/>
    <w:rsid w:val="002F65B6"/>
    <w:rsid w:val="002F6600"/>
    <w:rsid w:val="002F69A9"/>
    <w:rsid w:val="002F6A04"/>
    <w:rsid w:val="002F6F98"/>
    <w:rsid w:val="002F7518"/>
    <w:rsid w:val="002F7600"/>
    <w:rsid w:val="002F7EEB"/>
    <w:rsid w:val="00300060"/>
    <w:rsid w:val="003001AF"/>
    <w:rsid w:val="00300792"/>
    <w:rsid w:val="0030092E"/>
    <w:rsid w:val="00300964"/>
    <w:rsid w:val="00301000"/>
    <w:rsid w:val="00301425"/>
    <w:rsid w:val="00301725"/>
    <w:rsid w:val="0030177F"/>
    <w:rsid w:val="003019CD"/>
    <w:rsid w:val="00301BE3"/>
    <w:rsid w:val="00301C1E"/>
    <w:rsid w:val="0030232D"/>
    <w:rsid w:val="0030296A"/>
    <w:rsid w:val="00302A05"/>
    <w:rsid w:val="00302C44"/>
    <w:rsid w:val="00302D33"/>
    <w:rsid w:val="00302E2A"/>
    <w:rsid w:val="00302ED9"/>
    <w:rsid w:val="0030304A"/>
    <w:rsid w:val="003032A4"/>
    <w:rsid w:val="00303A45"/>
    <w:rsid w:val="003041CB"/>
    <w:rsid w:val="00304B83"/>
    <w:rsid w:val="00304F42"/>
    <w:rsid w:val="0030502A"/>
    <w:rsid w:val="00305AB0"/>
    <w:rsid w:val="00305DF2"/>
    <w:rsid w:val="003068BE"/>
    <w:rsid w:val="00306999"/>
    <w:rsid w:val="00306A85"/>
    <w:rsid w:val="00306B54"/>
    <w:rsid w:val="00307115"/>
    <w:rsid w:val="003073D2"/>
    <w:rsid w:val="00307833"/>
    <w:rsid w:val="0030791E"/>
    <w:rsid w:val="0030793D"/>
    <w:rsid w:val="00307B2C"/>
    <w:rsid w:val="0031006C"/>
    <w:rsid w:val="003101D7"/>
    <w:rsid w:val="003103B4"/>
    <w:rsid w:val="003106D7"/>
    <w:rsid w:val="003107A0"/>
    <w:rsid w:val="00310936"/>
    <w:rsid w:val="00310A28"/>
    <w:rsid w:val="00310B41"/>
    <w:rsid w:val="00310FD8"/>
    <w:rsid w:val="003112A6"/>
    <w:rsid w:val="00311889"/>
    <w:rsid w:val="00311927"/>
    <w:rsid w:val="00311BE4"/>
    <w:rsid w:val="00311C8A"/>
    <w:rsid w:val="00311E51"/>
    <w:rsid w:val="00312255"/>
    <w:rsid w:val="003123B8"/>
    <w:rsid w:val="0031243F"/>
    <w:rsid w:val="0031308C"/>
    <w:rsid w:val="003131A6"/>
    <w:rsid w:val="003132A6"/>
    <w:rsid w:val="00313401"/>
    <w:rsid w:val="00313990"/>
    <w:rsid w:val="003139F0"/>
    <w:rsid w:val="00313DD3"/>
    <w:rsid w:val="00314913"/>
    <w:rsid w:val="00314A42"/>
    <w:rsid w:val="00314CD5"/>
    <w:rsid w:val="00314F69"/>
    <w:rsid w:val="00315135"/>
    <w:rsid w:val="00315463"/>
    <w:rsid w:val="0031557D"/>
    <w:rsid w:val="00315AB4"/>
    <w:rsid w:val="00315FBF"/>
    <w:rsid w:val="003162E5"/>
    <w:rsid w:val="003164AA"/>
    <w:rsid w:val="00316517"/>
    <w:rsid w:val="003166E4"/>
    <w:rsid w:val="0031670C"/>
    <w:rsid w:val="00316BE8"/>
    <w:rsid w:val="00316CDC"/>
    <w:rsid w:val="00316FA3"/>
    <w:rsid w:val="00316FF0"/>
    <w:rsid w:val="003176F2"/>
    <w:rsid w:val="00317731"/>
    <w:rsid w:val="0031787E"/>
    <w:rsid w:val="003178A7"/>
    <w:rsid w:val="00317C17"/>
    <w:rsid w:val="00317DAA"/>
    <w:rsid w:val="0032099F"/>
    <w:rsid w:val="00320A59"/>
    <w:rsid w:val="00320BF6"/>
    <w:rsid w:val="0032128F"/>
    <w:rsid w:val="003212FD"/>
    <w:rsid w:val="00321484"/>
    <w:rsid w:val="00321CCD"/>
    <w:rsid w:val="00322615"/>
    <w:rsid w:val="0032274E"/>
    <w:rsid w:val="00322C5C"/>
    <w:rsid w:val="00322D1D"/>
    <w:rsid w:val="00322EF7"/>
    <w:rsid w:val="003230C0"/>
    <w:rsid w:val="00323106"/>
    <w:rsid w:val="00323139"/>
    <w:rsid w:val="003239E8"/>
    <w:rsid w:val="00323E8C"/>
    <w:rsid w:val="003241F6"/>
    <w:rsid w:val="0032439C"/>
    <w:rsid w:val="00324438"/>
    <w:rsid w:val="003248C1"/>
    <w:rsid w:val="00324B64"/>
    <w:rsid w:val="00324BB2"/>
    <w:rsid w:val="003253F2"/>
    <w:rsid w:val="00325753"/>
    <w:rsid w:val="0032584D"/>
    <w:rsid w:val="00325995"/>
    <w:rsid w:val="00325EAB"/>
    <w:rsid w:val="00326386"/>
    <w:rsid w:val="0032679A"/>
    <w:rsid w:val="003267E3"/>
    <w:rsid w:val="00326D45"/>
    <w:rsid w:val="00327196"/>
    <w:rsid w:val="00327779"/>
    <w:rsid w:val="00327DCF"/>
    <w:rsid w:val="003300FF"/>
    <w:rsid w:val="003301AF"/>
    <w:rsid w:val="0033097F"/>
    <w:rsid w:val="00330BE8"/>
    <w:rsid w:val="0033156F"/>
    <w:rsid w:val="003319FC"/>
    <w:rsid w:val="00331B6F"/>
    <w:rsid w:val="00331C3E"/>
    <w:rsid w:val="00331D01"/>
    <w:rsid w:val="003323D9"/>
    <w:rsid w:val="0033240B"/>
    <w:rsid w:val="003326C2"/>
    <w:rsid w:val="00332C4C"/>
    <w:rsid w:val="00332EFE"/>
    <w:rsid w:val="00333023"/>
    <w:rsid w:val="003334C7"/>
    <w:rsid w:val="00333552"/>
    <w:rsid w:val="00333698"/>
    <w:rsid w:val="00333CA4"/>
    <w:rsid w:val="003341C0"/>
    <w:rsid w:val="00334785"/>
    <w:rsid w:val="003349D8"/>
    <w:rsid w:val="00334FAB"/>
    <w:rsid w:val="003350BB"/>
    <w:rsid w:val="0033515B"/>
    <w:rsid w:val="00335A4C"/>
    <w:rsid w:val="00336928"/>
    <w:rsid w:val="00336A20"/>
    <w:rsid w:val="00336BAA"/>
    <w:rsid w:val="00336C95"/>
    <w:rsid w:val="00336D56"/>
    <w:rsid w:val="00336E7F"/>
    <w:rsid w:val="0033713E"/>
    <w:rsid w:val="0033714E"/>
    <w:rsid w:val="00337AAA"/>
    <w:rsid w:val="00337D97"/>
    <w:rsid w:val="0034015D"/>
    <w:rsid w:val="00340B76"/>
    <w:rsid w:val="00340EE5"/>
    <w:rsid w:val="00341292"/>
    <w:rsid w:val="003416EB"/>
    <w:rsid w:val="00342599"/>
    <w:rsid w:val="00342712"/>
    <w:rsid w:val="00342866"/>
    <w:rsid w:val="00342B16"/>
    <w:rsid w:val="00343080"/>
    <w:rsid w:val="0034328F"/>
    <w:rsid w:val="003436B7"/>
    <w:rsid w:val="00343970"/>
    <w:rsid w:val="00343A59"/>
    <w:rsid w:val="00344DAD"/>
    <w:rsid w:val="00344EB3"/>
    <w:rsid w:val="0034504F"/>
    <w:rsid w:val="00345291"/>
    <w:rsid w:val="003453C6"/>
    <w:rsid w:val="003454DC"/>
    <w:rsid w:val="00345515"/>
    <w:rsid w:val="003456F9"/>
    <w:rsid w:val="00345920"/>
    <w:rsid w:val="00345D9C"/>
    <w:rsid w:val="00346196"/>
    <w:rsid w:val="003463FE"/>
    <w:rsid w:val="003467C0"/>
    <w:rsid w:val="00346AB9"/>
    <w:rsid w:val="00346B36"/>
    <w:rsid w:val="00346C54"/>
    <w:rsid w:val="00346EB0"/>
    <w:rsid w:val="00347208"/>
    <w:rsid w:val="00347232"/>
    <w:rsid w:val="00347543"/>
    <w:rsid w:val="00347573"/>
    <w:rsid w:val="00347958"/>
    <w:rsid w:val="00347B98"/>
    <w:rsid w:val="00347CBB"/>
    <w:rsid w:val="00350002"/>
    <w:rsid w:val="00350ECE"/>
    <w:rsid w:val="00351147"/>
    <w:rsid w:val="003512EB"/>
    <w:rsid w:val="0035174A"/>
    <w:rsid w:val="00351A0F"/>
    <w:rsid w:val="00351BD4"/>
    <w:rsid w:val="00351F49"/>
    <w:rsid w:val="0035214A"/>
    <w:rsid w:val="00352160"/>
    <w:rsid w:val="0035223A"/>
    <w:rsid w:val="003523E9"/>
    <w:rsid w:val="00352423"/>
    <w:rsid w:val="00352A5D"/>
    <w:rsid w:val="003534DF"/>
    <w:rsid w:val="00353504"/>
    <w:rsid w:val="003535C1"/>
    <w:rsid w:val="003539CA"/>
    <w:rsid w:val="003539CE"/>
    <w:rsid w:val="00354481"/>
    <w:rsid w:val="003544A4"/>
    <w:rsid w:val="003544C0"/>
    <w:rsid w:val="00354899"/>
    <w:rsid w:val="0035493A"/>
    <w:rsid w:val="003549D4"/>
    <w:rsid w:val="003549E3"/>
    <w:rsid w:val="0035502F"/>
    <w:rsid w:val="0035538B"/>
    <w:rsid w:val="0035543B"/>
    <w:rsid w:val="003558E9"/>
    <w:rsid w:val="003559F0"/>
    <w:rsid w:val="00355EC6"/>
    <w:rsid w:val="003561F7"/>
    <w:rsid w:val="00356A18"/>
    <w:rsid w:val="00356B37"/>
    <w:rsid w:val="003572BC"/>
    <w:rsid w:val="00357391"/>
    <w:rsid w:val="00357435"/>
    <w:rsid w:val="00357668"/>
    <w:rsid w:val="003577E1"/>
    <w:rsid w:val="003578F5"/>
    <w:rsid w:val="003579C5"/>
    <w:rsid w:val="00357CE8"/>
    <w:rsid w:val="00360B56"/>
    <w:rsid w:val="00360CEE"/>
    <w:rsid w:val="003612CB"/>
    <w:rsid w:val="003613DD"/>
    <w:rsid w:val="0036180C"/>
    <w:rsid w:val="00361AAC"/>
    <w:rsid w:val="00361C59"/>
    <w:rsid w:val="00361CEB"/>
    <w:rsid w:val="003624D9"/>
    <w:rsid w:val="00362524"/>
    <w:rsid w:val="003627A2"/>
    <w:rsid w:val="00362A74"/>
    <w:rsid w:val="00362AC0"/>
    <w:rsid w:val="00362C3B"/>
    <w:rsid w:val="00363566"/>
    <w:rsid w:val="003635F0"/>
    <w:rsid w:val="00363EEC"/>
    <w:rsid w:val="00364244"/>
    <w:rsid w:val="00364DB8"/>
    <w:rsid w:val="00364DFE"/>
    <w:rsid w:val="0036507C"/>
    <w:rsid w:val="0036514F"/>
    <w:rsid w:val="0036529F"/>
    <w:rsid w:val="00365687"/>
    <w:rsid w:val="00365AA6"/>
    <w:rsid w:val="0036668E"/>
    <w:rsid w:val="00366729"/>
    <w:rsid w:val="0036682E"/>
    <w:rsid w:val="00366CBB"/>
    <w:rsid w:val="00366CBE"/>
    <w:rsid w:val="00366CD4"/>
    <w:rsid w:val="00366EE2"/>
    <w:rsid w:val="0036776A"/>
    <w:rsid w:val="00367A86"/>
    <w:rsid w:val="00367D04"/>
    <w:rsid w:val="003701E8"/>
    <w:rsid w:val="003703E6"/>
    <w:rsid w:val="00370826"/>
    <w:rsid w:val="00370C48"/>
    <w:rsid w:val="0037154E"/>
    <w:rsid w:val="00371B0A"/>
    <w:rsid w:val="00372495"/>
    <w:rsid w:val="0037291A"/>
    <w:rsid w:val="00372933"/>
    <w:rsid w:val="003729DA"/>
    <w:rsid w:val="00372CD6"/>
    <w:rsid w:val="00372E9F"/>
    <w:rsid w:val="003731DD"/>
    <w:rsid w:val="00373775"/>
    <w:rsid w:val="003737BF"/>
    <w:rsid w:val="003737D8"/>
    <w:rsid w:val="00373B54"/>
    <w:rsid w:val="0037405C"/>
    <w:rsid w:val="0037465E"/>
    <w:rsid w:val="00374AE6"/>
    <w:rsid w:val="00374B90"/>
    <w:rsid w:val="00374D7C"/>
    <w:rsid w:val="00375593"/>
    <w:rsid w:val="003756B3"/>
    <w:rsid w:val="00375FB8"/>
    <w:rsid w:val="00376084"/>
    <w:rsid w:val="003762B8"/>
    <w:rsid w:val="00376810"/>
    <w:rsid w:val="003769BD"/>
    <w:rsid w:val="003774E7"/>
    <w:rsid w:val="00377D70"/>
    <w:rsid w:val="0038006E"/>
    <w:rsid w:val="003802AC"/>
    <w:rsid w:val="00380599"/>
    <w:rsid w:val="003807C3"/>
    <w:rsid w:val="00380E9D"/>
    <w:rsid w:val="00381050"/>
    <w:rsid w:val="003810A0"/>
    <w:rsid w:val="0038115D"/>
    <w:rsid w:val="00381CBC"/>
    <w:rsid w:val="00381D7A"/>
    <w:rsid w:val="00381F93"/>
    <w:rsid w:val="00382268"/>
    <w:rsid w:val="00382538"/>
    <w:rsid w:val="0038295C"/>
    <w:rsid w:val="00382B0C"/>
    <w:rsid w:val="00382C3F"/>
    <w:rsid w:val="00382F29"/>
    <w:rsid w:val="003839D2"/>
    <w:rsid w:val="00383B8D"/>
    <w:rsid w:val="00383ED8"/>
    <w:rsid w:val="00384367"/>
    <w:rsid w:val="00384C84"/>
    <w:rsid w:val="003852C3"/>
    <w:rsid w:val="00385304"/>
    <w:rsid w:val="003853C7"/>
    <w:rsid w:val="0038547C"/>
    <w:rsid w:val="00385731"/>
    <w:rsid w:val="00385936"/>
    <w:rsid w:val="00385966"/>
    <w:rsid w:val="00385D2F"/>
    <w:rsid w:val="00385EC2"/>
    <w:rsid w:val="00385F73"/>
    <w:rsid w:val="00385F7A"/>
    <w:rsid w:val="0038638A"/>
    <w:rsid w:val="00386491"/>
    <w:rsid w:val="00386545"/>
    <w:rsid w:val="00386AE5"/>
    <w:rsid w:val="00386D34"/>
    <w:rsid w:val="00387116"/>
    <w:rsid w:val="00387210"/>
    <w:rsid w:val="00387398"/>
    <w:rsid w:val="00387633"/>
    <w:rsid w:val="00387717"/>
    <w:rsid w:val="00390037"/>
    <w:rsid w:val="00390059"/>
    <w:rsid w:val="003901EC"/>
    <w:rsid w:val="003906BB"/>
    <w:rsid w:val="00390AB1"/>
    <w:rsid w:val="00390B83"/>
    <w:rsid w:val="00390D5C"/>
    <w:rsid w:val="0039170E"/>
    <w:rsid w:val="00391A0C"/>
    <w:rsid w:val="00391F2F"/>
    <w:rsid w:val="00391F43"/>
    <w:rsid w:val="00391F90"/>
    <w:rsid w:val="00392243"/>
    <w:rsid w:val="00392763"/>
    <w:rsid w:val="0039277C"/>
    <w:rsid w:val="00392A0E"/>
    <w:rsid w:val="00392A19"/>
    <w:rsid w:val="00392CEB"/>
    <w:rsid w:val="00392DAA"/>
    <w:rsid w:val="003932C3"/>
    <w:rsid w:val="0039395B"/>
    <w:rsid w:val="00393CB7"/>
    <w:rsid w:val="00393EBB"/>
    <w:rsid w:val="00393F0D"/>
    <w:rsid w:val="00393F1B"/>
    <w:rsid w:val="00394070"/>
    <w:rsid w:val="0039415A"/>
    <w:rsid w:val="0039426B"/>
    <w:rsid w:val="0039482F"/>
    <w:rsid w:val="003948CC"/>
    <w:rsid w:val="00394B65"/>
    <w:rsid w:val="00394F79"/>
    <w:rsid w:val="00395518"/>
    <w:rsid w:val="0039572C"/>
    <w:rsid w:val="00395782"/>
    <w:rsid w:val="00395F6F"/>
    <w:rsid w:val="003966DA"/>
    <w:rsid w:val="003968C7"/>
    <w:rsid w:val="00396D1D"/>
    <w:rsid w:val="00396D88"/>
    <w:rsid w:val="00396E28"/>
    <w:rsid w:val="00397161"/>
    <w:rsid w:val="00397561"/>
    <w:rsid w:val="003977D4"/>
    <w:rsid w:val="00397AB9"/>
    <w:rsid w:val="00397D27"/>
    <w:rsid w:val="00397F5D"/>
    <w:rsid w:val="003A0140"/>
    <w:rsid w:val="003A0706"/>
    <w:rsid w:val="003A074F"/>
    <w:rsid w:val="003A0C2B"/>
    <w:rsid w:val="003A0CB9"/>
    <w:rsid w:val="003A1223"/>
    <w:rsid w:val="003A15AB"/>
    <w:rsid w:val="003A16DA"/>
    <w:rsid w:val="003A1EA1"/>
    <w:rsid w:val="003A2108"/>
    <w:rsid w:val="003A275E"/>
    <w:rsid w:val="003A2AA3"/>
    <w:rsid w:val="003A2BBB"/>
    <w:rsid w:val="003A2C25"/>
    <w:rsid w:val="003A2E46"/>
    <w:rsid w:val="003A315C"/>
    <w:rsid w:val="003A31AD"/>
    <w:rsid w:val="003A3337"/>
    <w:rsid w:val="003A35AA"/>
    <w:rsid w:val="003A372D"/>
    <w:rsid w:val="003A3A8B"/>
    <w:rsid w:val="003A40AB"/>
    <w:rsid w:val="003A433C"/>
    <w:rsid w:val="003A4623"/>
    <w:rsid w:val="003A4AD3"/>
    <w:rsid w:val="003A51C6"/>
    <w:rsid w:val="003A5B43"/>
    <w:rsid w:val="003A5EE1"/>
    <w:rsid w:val="003A5F88"/>
    <w:rsid w:val="003A63C4"/>
    <w:rsid w:val="003A6516"/>
    <w:rsid w:val="003A6A05"/>
    <w:rsid w:val="003A6A84"/>
    <w:rsid w:val="003A6C98"/>
    <w:rsid w:val="003A6C9A"/>
    <w:rsid w:val="003A6CAD"/>
    <w:rsid w:val="003A6D8A"/>
    <w:rsid w:val="003A7053"/>
    <w:rsid w:val="003A753C"/>
    <w:rsid w:val="003B002E"/>
    <w:rsid w:val="003B0153"/>
    <w:rsid w:val="003B025C"/>
    <w:rsid w:val="003B0A53"/>
    <w:rsid w:val="003B18FE"/>
    <w:rsid w:val="003B1A7D"/>
    <w:rsid w:val="003B2171"/>
    <w:rsid w:val="003B2385"/>
    <w:rsid w:val="003B3443"/>
    <w:rsid w:val="003B35E5"/>
    <w:rsid w:val="003B3600"/>
    <w:rsid w:val="003B37D1"/>
    <w:rsid w:val="003B3929"/>
    <w:rsid w:val="003B3D24"/>
    <w:rsid w:val="003B3D34"/>
    <w:rsid w:val="003B3D8D"/>
    <w:rsid w:val="003B3E6E"/>
    <w:rsid w:val="003B4A8B"/>
    <w:rsid w:val="003B4AB0"/>
    <w:rsid w:val="003B4D0C"/>
    <w:rsid w:val="003B56A7"/>
    <w:rsid w:val="003B57A1"/>
    <w:rsid w:val="003B5A75"/>
    <w:rsid w:val="003B5AD5"/>
    <w:rsid w:val="003B6198"/>
    <w:rsid w:val="003B6B76"/>
    <w:rsid w:val="003B6BCE"/>
    <w:rsid w:val="003B6BD8"/>
    <w:rsid w:val="003B6D30"/>
    <w:rsid w:val="003B7134"/>
    <w:rsid w:val="003B7176"/>
    <w:rsid w:val="003B77D5"/>
    <w:rsid w:val="003B7DF6"/>
    <w:rsid w:val="003B7F6D"/>
    <w:rsid w:val="003B7FD8"/>
    <w:rsid w:val="003C0435"/>
    <w:rsid w:val="003C0919"/>
    <w:rsid w:val="003C0980"/>
    <w:rsid w:val="003C1493"/>
    <w:rsid w:val="003C1580"/>
    <w:rsid w:val="003C1865"/>
    <w:rsid w:val="003C1C29"/>
    <w:rsid w:val="003C2350"/>
    <w:rsid w:val="003C24F9"/>
    <w:rsid w:val="003C2508"/>
    <w:rsid w:val="003C251A"/>
    <w:rsid w:val="003C294B"/>
    <w:rsid w:val="003C2E3C"/>
    <w:rsid w:val="003C2E6D"/>
    <w:rsid w:val="003C3F1F"/>
    <w:rsid w:val="003C3F9B"/>
    <w:rsid w:val="003C4568"/>
    <w:rsid w:val="003C45DF"/>
    <w:rsid w:val="003C47B2"/>
    <w:rsid w:val="003C497F"/>
    <w:rsid w:val="003C4C9A"/>
    <w:rsid w:val="003C5098"/>
    <w:rsid w:val="003C5328"/>
    <w:rsid w:val="003C55DB"/>
    <w:rsid w:val="003C59D0"/>
    <w:rsid w:val="003C5CBF"/>
    <w:rsid w:val="003C6355"/>
    <w:rsid w:val="003C6839"/>
    <w:rsid w:val="003C68F2"/>
    <w:rsid w:val="003C6AF0"/>
    <w:rsid w:val="003C6B21"/>
    <w:rsid w:val="003C6B6A"/>
    <w:rsid w:val="003C6C92"/>
    <w:rsid w:val="003C7139"/>
    <w:rsid w:val="003C7AD2"/>
    <w:rsid w:val="003C7E97"/>
    <w:rsid w:val="003C7FA7"/>
    <w:rsid w:val="003D01E9"/>
    <w:rsid w:val="003D07CD"/>
    <w:rsid w:val="003D1111"/>
    <w:rsid w:val="003D111F"/>
    <w:rsid w:val="003D12E3"/>
    <w:rsid w:val="003D1753"/>
    <w:rsid w:val="003D1B08"/>
    <w:rsid w:val="003D1BEA"/>
    <w:rsid w:val="003D2020"/>
    <w:rsid w:val="003D27EA"/>
    <w:rsid w:val="003D283D"/>
    <w:rsid w:val="003D28A4"/>
    <w:rsid w:val="003D2BFF"/>
    <w:rsid w:val="003D3283"/>
    <w:rsid w:val="003D33AB"/>
    <w:rsid w:val="003D350D"/>
    <w:rsid w:val="003D361D"/>
    <w:rsid w:val="003D39FC"/>
    <w:rsid w:val="003D3D5B"/>
    <w:rsid w:val="003D3EB9"/>
    <w:rsid w:val="003D401A"/>
    <w:rsid w:val="003D4274"/>
    <w:rsid w:val="003D42E4"/>
    <w:rsid w:val="003D4952"/>
    <w:rsid w:val="003D4975"/>
    <w:rsid w:val="003D4DDF"/>
    <w:rsid w:val="003D5D6C"/>
    <w:rsid w:val="003D6128"/>
    <w:rsid w:val="003D6599"/>
    <w:rsid w:val="003D6800"/>
    <w:rsid w:val="003D6C54"/>
    <w:rsid w:val="003D7239"/>
    <w:rsid w:val="003D768C"/>
    <w:rsid w:val="003D796F"/>
    <w:rsid w:val="003D7D3A"/>
    <w:rsid w:val="003E0221"/>
    <w:rsid w:val="003E0884"/>
    <w:rsid w:val="003E09C8"/>
    <w:rsid w:val="003E11BD"/>
    <w:rsid w:val="003E15CB"/>
    <w:rsid w:val="003E16B1"/>
    <w:rsid w:val="003E1898"/>
    <w:rsid w:val="003E1A6B"/>
    <w:rsid w:val="003E2291"/>
    <w:rsid w:val="003E2973"/>
    <w:rsid w:val="003E3441"/>
    <w:rsid w:val="003E355B"/>
    <w:rsid w:val="003E3BD7"/>
    <w:rsid w:val="003E43BE"/>
    <w:rsid w:val="003E44C6"/>
    <w:rsid w:val="003E4791"/>
    <w:rsid w:val="003E48BE"/>
    <w:rsid w:val="003E499C"/>
    <w:rsid w:val="003E4BD6"/>
    <w:rsid w:val="003E5220"/>
    <w:rsid w:val="003E55B6"/>
    <w:rsid w:val="003E56AC"/>
    <w:rsid w:val="003E576C"/>
    <w:rsid w:val="003E579A"/>
    <w:rsid w:val="003E593D"/>
    <w:rsid w:val="003E5F75"/>
    <w:rsid w:val="003E60BB"/>
    <w:rsid w:val="003E61D5"/>
    <w:rsid w:val="003E67AF"/>
    <w:rsid w:val="003E6E88"/>
    <w:rsid w:val="003E6EA4"/>
    <w:rsid w:val="003E7260"/>
    <w:rsid w:val="003E72D6"/>
    <w:rsid w:val="003E7C28"/>
    <w:rsid w:val="003F011D"/>
    <w:rsid w:val="003F01D7"/>
    <w:rsid w:val="003F0220"/>
    <w:rsid w:val="003F02AF"/>
    <w:rsid w:val="003F0686"/>
    <w:rsid w:val="003F0B34"/>
    <w:rsid w:val="003F1B65"/>
    <w:rsid w:val="003F1D27"/>
    <w:rsid w:val="003F24BB"/>
    <w:rsid w:val="003F2907"/>
    <w:rsid w:val="003F3364"/>
    <w:rsid w:val="003F3DA0"/>
    <w:rsid w:val="003F4430"/>
    <w:rsid w:val="003F4D12"/>
    <w:rsid w:val="003F5214"/>
    <w:rsid w:val="003F5463"/>
    <w:rsid w:val="003F5526"/>
    <w:rsid w:val="003F59E9"/>
    <w:rsid w:val="003F5C48"/>
    <w:rsid w:val="003F5F6A"/>
    <w:rsid w:val="003F60BA"/>
    <w:rsid w:val="003F66F9"/>
    <w:rsid w:val="003F6B4D"/>
    <w:rsid w:val="003F714C"/>
    <w:rsid w:val="003F775C"/>
    <w:rsid w:val="0040016F"/>
    <w:rsid w:val="00400198"/>
    <w:rsid w:val="004002A9"/>
    <w:rsid w:val="00400FC5"/>
    <w:rsid w:val="00401A42"/>
    <w:rsid w:val="00402509"/>
    <w:rsid w:val="0040273C"/>
    <w:rsid w:val="00402A97"/>
    <w:rsid w:val="00402B3E"/>
    <w:rsid w:val="00402C55"/>
    <w:rsid w:val="00402CE3"/>
    <w:rsid w:val="00402D79"/>
    <w:rsid w:val="00402F09"/>
    <w:rsid w:val="00402F3A"/>
    <w:rsid w:val="004033EE"/>
    <w:rsid w:val="00403850"/>
    <w:rsid w:val="00403ED8"/>
    <w:rsid w:val="00404381"/>
    <w:rsid w:val="00404468"/>
    <w:rsid w:val="004045F4"/>
    <w:rsid w:val="00404E11"/>
    <w:rsid w:val="00404EBC"/>
    <w:rsid w:val="00405015"/>
    <w:rsid w:val="004051F6"/>
    <w:rsid w:val="00405207"/>
    <w:rsid w:val="00405408"/>
    <w:rsid w:val="0040542B"/>
    <w:rsid w:val="00405E9B"/>
    <w:rsid w:val="004064B4"/>
    <w:rsid w:val="0040665A"/>
    <w:rsid w:val="00410114"/>
    <w:rsid w:val="004107C5"/>
    <w:rsid w:val="00410E3C"/>
    <w:rsid w:val="0041129A"/>
    <w:rsid w:val="00411F1F"/>
    <w:rsid w:val="0041277E"/>
    <w:rsid w:val="0041296F"/>
    <w:rsid w:val="00412F4A"/>
    <w:rsid w:val="00412FF9"/>
    <w:rsid w:val="00413451"/>
    <w:rsid w:val="00413475"/>
    <w:rsid w:val="00413689"/>
    <w:rsid w:val="0041417E"/>
    <w:rsid w:val="004141BA"/>
    <w:rsid w:val="00414866"/>
    <w:rsid w:val="00414E89"/>
    <w:rsid w:val="0041523D"/>
    <w:rsid w:val="004157F4"/>
    <w:rsid w:val="00415AFC"/>
    <w:rsid w:val="00415B05"/>
    <w:rsid w:val="00416182"/>
    <w:rsid w:val="0041631D"/>
    <w:rsid w:val="00416387"/>
    <w:rsid w:val="0041647C"/>
    <w:rsid w:val="00416659"/>
    <w:rsid w:val="004166EE"/>
    <w:rsid w:val="00416744"/>
    <w:rsid w:val="0041684A"/>
    <w:rsid w:val="00416B3B"/>
    <w:rsid w:val="0041712D"/>
    <w:rsid w:val="004172FD"/>
    <w:rsid w:val="00417740"/>
    <w:rsid w:val="0041798C"/>
    <w:rsid w:val="00417AC8"/>
    <w:rsid w:val="00417FF7"/>
    <w:rsid w:val="00420130"/>
    <w:rsid w:val="0042018A"/>
    <w:rsid w:val="004207D5"/>
    <w:rsid w:val="00420BFB"/>
    <w:rsid w:val="00421073"/>
    <w:rsid w:val="004212BD"/>
    <w:rsid w:val="004212FB"/>
    <w:rsid w:val="00421816"/>
    <w:rsid w:val="004219E5"/>
    <w:rsid w:val="00421BA8"/>
    <w:rsid w:val="00421DE9"/>
    <w:rsid w:val="00422033"/>
    <w:rsid w:val="00422160"/>
    <w:rsid w:val="00422684"/>
    <w:rsid w:val="00422A13"/>
    <w:rsid w:val="00422E51"/>
    <w:rsid w:val="0042315A"/>
    <w:rsid w:val="00423173"/>
    <w:rsid w:val="004232BB"/>
    <w:rsid w:val="004233C5"/>
    <w:rsid w:val="00424278"/>
    <w:rsid w:val="00424968"/>
    <w:rsid w:val="0042533E"/>
    <w:rsid w:val="00425432"/>
    <w:rsid w:val="00425783"/>
    <w:rsid w:val="00425879"/>
    <w:rsid w:val="00425BFD"/>
    <w:rsid w:val="0042601D"/>
    <w:rsid w:val="004261BB"/>
    <w:rsid w:val="004263B3"/>
    <w:rsid w:val="004268BA"/>
    <w:rsid w:val="00426AB4"/>
    <w:rsid w:val="00426AD8"/>
    <w:rsid w:val="00426EFB"/>
    <w:rsid w:val="004270A9"/>
    <w:rsid w:val="00427846"/>
    <w:rsid w:val="00427946"/>
    <w:rsid w:val="00427B72"/>
    <w:rsid w:val="00427C80"/>
    <w:rsid w:val="00427E4B"/>
    <w:rsid w:val="00427FB3"/>
    <w:rsid w:val="00430655"/>
    <w:rsid w:val="0043091F"/>
    <w:rsid w:val="00430E24"/>
    <w:rsid w:val="0043145B"/>
    <w:rsid w:val="004314E7"/>
    <w:rsid w:val="00431D9B"/>
    <w:rsid w:val="00431DFC"/>
    <w:rsid w:val="00431F68"/>
    <w:rsid w:val="00432158"/>
    <w:rsid w:val="004324A4"/>
    <w:rsid w:val="00432662"/>
    <w:rsid w:val="00433231"/>
    <w:rsid w:val="00433B93"/>
    <w:rsid w:val="00433D0F"/>
    <w:rsid w:val="004344C6"/>
    <w:rsid w:val="00434B7F"/>
    <w:rsid w:val="004351F3"/>
    <w:rsid w:val="004357D1"/>
    <w:rsid w:val="004358C5"/>
    <w:rsid w:val="00435D02"/>
    <w:rsid w:val="00436028"/>
    <w:rsid w:val="00436921"/>
    <w:rsid w:val="00436B4A"/>
    <w:rsid w:val="004370CC"/>
    <w:rsid w:val="00437BC6"/>
    <w:rsid w:val="00437EAB"/>
    <w:rsid w:val="00440005"/>
    <w:rsid w:val="00440DCB"/>
    <w:rsid w:val="004414A7"/>
    <w:rsid w:val="00441DCD"/>
    <w:rsid w:val="00442066"/>
    <w:rsid w:val="004425CA"/>
    <w:rsid w:val="00442C2D"/>
    <w:rsid w:val="004433D2"/>
    <w:rsid w:val="0044391A"/>
    <w:rsid w:val="0044396A"/>
    <w:rsid w:val="00444818"/>
    <w:rsid w:val="004449EE"/>
    <w:rsid w:val="00444CCF"/>
    <w:rsid w:val="00444DE3"/>
    <w:rsid w:val="00444E38"/>
    <w:rsid w:val="00444F8D"/>
    <w:rsid w:val="00445647"/>
    <w:rsid w:val="00445793"/>
    <w:rsid w:val="0044589B"/>
    <w:rsid w:val="00445FD8"/>
    <w:rsid w:val="00445FDA"/>
    <w:rsid w:val="00446012"/>
    <w:rsid w:val="004461D8"/>
    <w:rsid w:val="004462EB"/>
    <w:rsid w:val="0044660C"/>
    <w:rsid w:val="00446645"/>
    <w:rsid w:val="00446C43"/>
    <w:rsid w:val="00446D59"/>
    <w:rsid w:val="00446E51"/>
    <w:rsid w:val="00447623"/>
    <w:rsid w:val="00447C2E"/>
    <w:rsid w:val="00447CF9"/>
    <w:rsid w:val="004506CE"/>
    <w:rsid w:val="00450C7F"/>
    <w:rsid w:val="00450DB9"/>
    <w:rsid w:val="00450DBC"/>
    <w:rsid w:val="00450F66"/>
    <w:rsid w:val="0045103D"/>
    <w:rsid w:val="004514A9"/>
    <w:rsid w:val="00451722"/>
    <w:rsid w:val="0045198A"/>
    <w:rsid w:val="00451A20"/>
    <w:rsid w:val="00451BB3"/>
    <w:rsid w:val="0045245E"/>
    <w:rsid w:val="0045253D"/>
    <w:rsid w:val="00452587"/>
    <w:rsid w:val="0045268A"/>
    <w:rsid w:val="00452C5F"/>
    <w:rsid w:val="00452DF0"/>
    <w:rsid w:val="00452EFB"/>
    <w:rsid w:val="00453893"/>
    <w:rsid w:val="004539F2"/>
    <w:rsid w:val="00453C11"/>
    <w:rsid w:val="00453D8A"/>
    <w:rsid w:val="00453E99"/>
    <w:rsid w:val="004540D4"/>
    <w:rsid w:val="0045454E"/>
    <w:rsid w:val="0045502F"/>
    <w:rsid w:val="004552A8"/>
    <w:rsid w:val="0045531A"/>
    <w:rsid w:val="0045540A"/>
    <w:rsid w:val="00455A23"/>
    <w:rsid w:val="00455D97"/>
    <w:rsid w:val="00455E15"/>
    <w:rsid w:val="004560B2"/>
    <w:rsid w:val="0045664A"/>
    <w:rsid w:val="004569B7"/>
    <w:rsid w:val="00456A84"/>
    <w:rsid w:val="00456CD2"/>
    <w:rsid w:val="004573E7"/>
    <w:rsid w:val="0045740D"/>
    <w:rsid w:val="0045765D"/>
    <w:rsid w:val="004600C3"/>
    <w:rsid w:val="00460283"/>
    <w:rsid w:val="004607C4"/>
    <w:rsid w:val="0046086B"/>
    <w:rsid w:val="00460D7C"/>
    <w:rsid w:val="00461303"/>
    <w:rsid w:val="00461402"/>
    <w:rsid w:val="0046140F"/>
    <w:rsid w:val="0046174C"/>
    <w:rsid w:val="004627E0"/>
    <w:rsid w:val="00462DB8"/>
    <w:rsid w:val="00464068"/>
    <w:rsid w:val="00464113"/>
    <w:rsid w:val="004641F2"/>
    <w:rsid w:val="00464518"/>
    <w:rsid w:val="004645EC"/>
    <w:rsid w:val="00464F0F"/>
    <w:rsid w:val="00464FC6"/>
    <w:rsid w:val="00465079"/>
    <w:rsid w:val="00465917"/>
    <w:rsid w:val="00465B01"/>
    <w:rsid w:val="00465FF6"/>
    <w:rsid w:val="00466B42"/>
    <w:rsid w:val="00466B8B"/>
    <w:rsid w:val="00466CE3"/>
    <w:rsid w:val="00466D5F"/>
    <w:rsid w:val="00466DF0"/>
    <w:rsid w:val="00466EBD"/>
    <w:rsid w:val="00467220"/>
    <w:rsid w:val="004703FB"/>
    <w:rsid w:val="00470423"/>
    <w:rsid w:val="004706A4"/>
    <w:rsid w:val="004708E7"/>
    <w:rsid w:val="00470D71"/>
    <w:rsid w:val="00470E00"/>
    <w:rsid w:val="00471048"/>
    <w:rsid w:val="0047121F"/>
    <w:rsid w:val="004720EA"/>
    <w:rsid w:val="0047212A"/>
    <w:rsid w:val="00472281"/>
    <w:rsid w:val="004727FD"/>
    <w:rsid w:val="00472A3A"/>
    <w:rsid w:val="00472C7E"/>
    <w:rsid w:val="004731B6"/>
    <w:rsid w:val="0047393A"/>
    <w:rsid w:val="00473BB8"/>
    <w:rsid w:val="00474063"/>
    <w:rsid w:val="00474ADF"/>
    <w:rsid w:val="00474D7C"/>
    <w:rsid w:val="00474DA7"/>
    <w:rsid w:val="0047564D"/>
    <w:rsid w:val="00475B03"/>
    <w:rsid w:val="00475B9E"/>
    <w:rsid w:val="00475E6C"/>
    <w:rsid w:val="00476889"/>
    <w:rsid w:val="004769AC"/>
    <w:rsid w:val="00476B5A"/>
    <w:rsid w:val="00477AEE"/>
    <w:rsid w:val="00477C71"/>
    <w:rsid w:val="0048021E"/>
    <w:rsid w:val="00480E69"/>
    <w:rsid w:val="0048144D"/>
    <w:rsid w:val="00481BF9"/>
    <w:rsid w:val="00481D14"/>
    <w:rsid w:val="00482031"/>
    <w:rsid w:val="00482040"/>
    <w:rsid w:val="0048253C"/>
    <w:rsid w:val="00482553"/>
    <w:rsid w:val="004829A6"/>
    <w:rsid w:val="00482A2E"/>
    <w:rsid w:val="00482E49"/>
    <w:rsid w:val="00483138"/>
    <w:rsid w:val="00483C1A"/>
    <w:rsid w:val="00483DDB"/>
    <w:rsid w:val="00484094"/>
    <w:rsid w:val="00484096"/>
    <w:rsid w:val="00484172"/>
    <w:rsid w:val="00484324"/>
    <w:rsid w:val="00484C34"/>
    <w:rsid w:val="00484DBA"/>
    <w:rsid w:val="00484FF1"/>
    <w:rsid w:val="00485316"/>
    <w:rsid w:val="004854A3"/>
    <w:rsid w:val="0048565E"/>
    <w:rsid w:val="004857D8"/>
    <w:rsid w:val="00485E7B"/>
    <w:rsid w:val="00485F24"/>
    <w:rsid w:val="004865A6"/>
    <w:rsid w:val="0048665D"/>
    <w:rsid w:val="00487169"/>
    <w:rsid w:val="00490001"/>
    <w:rsid w:val="004906EE"/>
    <w:rsid w:val="00490A4B"/>
    <w:rsid w:val="00490A68"/>
    <w:rsid w:val="00490B78"/>
    <w:rsid w:val="00491135"/>
    <w:rsid w:val="00491911"/>
    <w:rsid w:val="004921EA"/>
    <w:rsid w:val="00492371"/>
    <w:rsid w:val="00492864"/>
    <w:rsid w:val="004929AF"/>
    <w:rsid w:val="00492E8B"/>
    <w:rsid w:val="00492EB1"/>
    <w:rsid w:val="00492FE1"/>
    <w:rsid w:val="00493189"/>
    <w:rsid w:val="00493429"/>
    <w:rsid w:val="00493451"/>
    <w:rsid w:val="00494472"/>
    <w:rsid w:val="004945AA"/>
    <w:rsid w:val="0049461E"/>
    <w:rsid w:val="004949AE"/>
    <w:rsid w:val="004949DC"/>
    <w:rsid w:val="004958B4"/>
    <w:rsid w:val="00495987"/>
    <w:rsid w:val="00495AE1"/>
    <w:rsid w:val="00495E44"/>
    <w:rsid w:val="004960AE"/>
    <w:rsid w:val="0049654E"/>
    <w:rsid w:val="00496B09"/>
    <w:rsid w:val="00496D07"/>
    <w:rsid w:val="00496EA0"/>
    <w:rsid w:val="004971C2"/>
    <w:rsid w:val="00497362"/>
    <w:rsid w:val="00497777"/>
    <w:rsid w:val="004978A9"/>
    <w:rsid w:val="004A0060"/>
    <w:rsid w:val="004A0364"/>
    <w:rsid w:val="004A0691"/>
    <w:rsid w:val="004A0927"/>
    <w:rsid w:val="004A0987"/>
    <w:rsid w:val="004A0ADA"/>
    <w:rsid w:val="004A0DD1"/>
    <w:rsid w:val="004A0E9A"/>
    <w:rsid w:val="004A0F39"/>
    <w:rsid w:val="004A112B"/>
    <w:rsid w:val="004A1179"/>
    <w:rsid w:val="004A140E"/>
    <w:rsid w:val="004A15A8"/>
    <w:rsid w:val="004A179F"/>
    <w:rsid w:val="004A1D5D"/>
    <w:rsid w:val="004A1E66"/>
    <w:rsid w:val="004A2422"/>
    <w:rsid w:val="004A24DB"/>
    <w:rsid w:val="004A2794"/>
    <w:rsid w:val="004A2897"/>
    <w:rsid w:val="004A2AC7"/>
    <w:rsid w:val="004A3095"/>
    <w:rsid w:val="004A3B57"/>
    <w:rsid w:val="004A3C1E"/>
    <w:rsid w:val="004A3E7D"/>
    <w:rsid w:val="004A3FC5"/>
    <w:rsid w:val="004A3FD7"/>
    <w:rsid w:val="004A42BE"/>
    <w:rsid w:val="004A446D"/>
    <w:rsid w:val="004A44C7"/>
    <w:rsid w:val="004A44CB"/>
    <w:rsid w:val="004A483B"/>
    <w:rsid w:val="004A4CF9"/>
    <w:rsid w:val="004A5D40"/>
    <w:rsid w:val="004A5FB7"/>
    <w:rsid w:val="004A62EF"/>
    <w:rsid w:val="004A6CCC"/>
    <w:rsid w:val="004A6D65"/>
    <w:rsid w:val="004A7164"/>
    <w:rsid w:val="004A74BD"/>
    <w:rsid w:val="004B0613"/>
    <w:rsid w:val="004B0A70"/>
    <w:rsid w:val="004B0E68"/>
    <w:rsid w:val="004B1A54"/>
    <w:rsid w:val="004B1B75"/>
    <w:rsid w:val="004B1D34"/>
    <w:rsid w:val="004B1E69"/>
    <w:rsid w:val="004B2045"/>
    <w:rsid w:val="004B21D9"/>
    <w:rsid w:val="004B22F8"/>
    <w:rsid w:val="004B2763"/>
    <w:rsid w:val="004B2E37"/>
    <w:rsid w:val="004B318C"/>
    <w:rsid w:val="004B34EF"/>
    <w:rsid w:val="004B364F"/>
    <w:rsid w:val="004B36D3"/>
    <w:rsid w:val="004B3D11"/>
    <w:rsid w:val="004B3EF2"/>
    <w:rsid w:val="004B4319"/>
    <w:rsid w:val="004B44E1"/>
    <w:rsid w:val="004B45BA"/>
    <w:rsid w:val="004B48FA"/>
    <w:rsid w:val="004B5084"/>
    <w:rsid w:val="004B53D6"/>
    <w:rsid w:val="004B5457"/>
    <w:rsid w:val="004B55D4"/>
    <w:rsid w:val="004B64E1"/>
    <w:rsid w:val="004B69F1"/>
    <w:rsid w:val="004B6BEF"/>
    <w:rsid w:val="004B6C03"/>
    <w:rsid w:val="004B6F8A"/>
    <w:rsid w:val="004B70E1"/>
    <w:rsid w:val="004B74BC"/>
    <w:rsid w:val="004B752C"/>
    <w:rsid w:val="004B752F"/>
    <w:rsid w:val="004B7967"/>
    <w:rsid w:val="004B7C05"/>
    <w:rsid w:val="004B7D62"/>
    <w:rsid w:val="004B7D70"/>
    <w:rsid w:val="004C03E0"/>
    <w:rsid w:val="004C0659"/>
    <w:rsid w:val="004C093C"/>
    <w:rsid w:val="004C0DD1"/>
    <w:rsid w:val="004C107E"/>
    <w:rsid w:val="004C164F"/>
    <w:rsid w:val="004C18AA"/>
    <w:rsid w:val="004C1A38"/>
    <w:rsid w:val="004C1C74"/>
    <w:rsid w:val="004C1CB9"/>
    <w:rsid w:val="004C1D33"/>
    <w:rsid w:val="004C1F6D"/>
    <w:rsid w:val="004C290C"/>
    <w:rsid w:val="004C2F18"/>
    <w:rsid w:val="004C3008"/>
    <w:rsid w:val="004C425E"/>
    <w:rsid w:val="004C4338"/>
    <w:rsid w:val="004C4856"/>
    <w:rsid w:val="004C4C15"/>
    <w:rsid w:val="004C4D9E"/>
    <w:rsid w:val="004C4E6E"/>
    <w:rsid w:val="004C5021"/>
    <w:rsid w:val="004C513E"/>
    <w:rsid w:val="004C5194"/>
    <w:rsid w:val="004C5661"/>
    <w:rsid w:val="004C6024"/>
    <w:rsid w:val="004C6385"/>
    <w:rsid w:val="004C638E"/>
    <w:rsid w:val="004C63C7"/>
    <w:rsid w:val="004C646E"/>
    <w:rsid w:val="004C6608"/>
    <w:rsid w:val="004C667A"/>
    <w:rsid w:val="004C673F"/>
    <w:rsid w:val="004C6788"/>
    <w:rsid w:val="004C6A1C"/>
    <w:rsid w:val="004C743C"/>
    <w:rsid w:val="004C7F43"/>
    <w:rsid w:val="004D0836"/>
    <w:rsid w:val="004D0B65"/>
    <w:rsid w:val="004D0DF1"/>
    <w:rsid w:val="004D1085"/>
    <w:rsid w:val="004D12FA"/>
    <w:rsid w:val="004D2243"/>
    <w:rsid w:val="004D230E"/>
    <w:rsid w:val="004D265B"/>
    <w:rsid w:val="004D26A9"/>
    <w:rsid w:val="004D2EF3"/>
    <w:rsid w:val="004D2F18"/>
    <w:rsid w:val="004D2FEB"/>
    <w:rsid w:val="004D317A"/>
    <w:rsid w:val="004D3762"/>
    <w:rsid w:val="004D3C3B"/>
    <w:rsid w:val="004D4233"/>
    <w:rsid w:val="004D426C"/>
    <w:rsid w:val="004D4462"/>
    <w:rsid w:val="004D45B5"/>
    <w:rsid w:val="004D45F0"/>
    <w:rsid w:val="004D4756"/>
    <w:rsid w:val="004D47C0"/>
    <w:rsid w:val="004D4DD0"/>
    <w:rsid w:val="004D4E1C"/>
    <w:rsid w:val="004D4E74"/>
    <w:rsid w:val="004D534D"/>
    <w:rsid w:val="004D564C"/>
    <w:rsid w:val="004D5693"/>
    <w:rsid w:val="004D5BC4"/>
    <w:rsid w:val="004D5BE8"/>
    <w:rsid w:val="004D64AC"/>
    <w:rsid w:val="004D6C7B"/>
    <w:rsid w:val="004D6CF6"/>
    <w:rsid w:val="004D6D18"/>
    <w:rsid w:val="004D6F72"/>
    <w:rsid w:val="004D72C2"/>
    <w:rsid w:val="004D744B"/>
    <w:rsid w:val="004D7472"/>
    <w:rsid w:val="004D7610"/>
    <w:rsid w:val="004D77F4"/>
    <w:rsid w:val="004D7F70"/>
    <w:rsid w:val="004E04AE"/>
    <w:rsid w:val="004E0523"/>
    <w:rsid w:val="004E0C1E"/>
    <w:rsid w:val="004E0EC8"/>
    <w:rsid w:val="004E0F59"/>
    <w:rsid w:val="004E105D"/>
    <w:rsid w:val="004E1258"/>
    <w:rsid w:val="004E13CE"/>
    <w:rsid w:val="004E155D"/>
    <w:rsid w:val="004E1A0F"/>
    <w:rsid w:val="004E1A41"/>
    <w:rsid w:val="004E1BCB"/>
    <w:rsid w:val="004E21A5"/>
    <w:rsid w:val="004E23AF"/>
    <w:rsid w:val="004E28FF"/>
    <w:rsid w:val="004E2EAE"/>
    <w:rsid w:val="004E31AB"/>
    <w:rsid w:val="004E36A9"/>
    <w:rsid w:val="004E38E4"/>
    <w:rsid w:val="004E4056"/>
    <w:rsid w:val="004E4126"/>
    <w:rsid w:val="004E41E5"/>
    <w:rsid w:val="004E4557"/>
    <w:rsid w:val="004E4A8C"/>
    <w:rsid w:val="004E4AF0"/>
    <w:rsid w:val="004E5020"/>
    <w:rsid w:val="004E5480"/>
    <w:rsid w:val="004E5B42"/>
    <w:rsid w:val="004E5C5C"/>
    <w:rsid w:val="004E6048"/>
    <w:rsid w:val="004E63E2"/>
    <w:rsid w:val="004E6588"/>
    <w:rsid w:val="004E65E5"/>
    <w:rsid w:val="004E69B5"/>
    <w:rsid w:val="004E69E0"/>
    <w:rsid w:val="004E6A1F"/>
    <w:rsid w:val="004E770E"/>
    <w:rsid w:val="004E7761"/>
    <w:rsid w:val="004E7D15"/>
    <w:rsid w:val="004E7EFF"/>
    <w:rsid w:val="004F00D2"/>
    <w:rsid w:val="004F0392"/>
    <w:rsid w:val="004F03A3"/>
    <w:rsid w:val="004F0712"/>
    <w:rsid w:val="004F11D6"/>
    <w:rsid w:val="004F1855"/>
    <w:rsid w:val="004F19FD"/>
    <w:rsid w:val="004F20DC"/>
    <w:rsid w:val="004F2539"/>
    <w:rsid w:val="004F2717"/>
    <w:rsid w:val="004F2E4E"/>
    <w:rsid w:val="004F2E61"/>
    <w:rsid w:val="004F2F53"/>
    <w:rsid w:val="004F2F90"/>
    <w:rsid w:val="004F3075"/>
    <w:rsid w:val="004F30D7"/>
    <w:rsid w:val="004F31FB"/>
    <w:rsid w:val="004F3272"/>
    <w:rsid w:val="004F399C"/>
    <w:rsid w:val="004F3AEE"/>
    <w:rsid w:val="004F3CA4"/>
    <w:rsid w:val="004F4067"/>
    <w:rsid w:val="004F4118"/>
    <w:rsid w:val="004F418A"/>
    <w:rsid w:val="004F4467"/>
    <w:rsid w:val="004F45D7"/>
    <w:rsid w:val="004F4C5F"/>
    <w:rsid w:val="004F56B0"/>
    <w:rsid w:val="004F5812"/>
    <w:rsid w:val="004F58B2"/>
    <w:rsid w:val="004F5BA1"/>
    <w:rsid w:val="004F60D3"/>
    <w:rsid w:val="004F6722"/>
    <w:rsid w:val="004F68AF"/>
    <w:rsid w:val="004F6A3E"/>
    <w:rsid w:val="004F70CF"/>
    <w:rsid w:val="004F772A"/>
    <w:rsid w:val="004F7989"/>
    <w:rsid w:val="004F7CDA"/>
    <w:rsid w:val="004F7F47"/>
    <w:rsid w:val="0050043D"/>
    <w:rsid w:val="00500608"/>
    <w:rsid w:val="00500CB8"/>
    <w:rsid w:val="005013BB"/>
    <w:rsid w:val="005014D8"/>
    <w:rsid w:val="005016CF"/>
    <w:rsid w:val="0050182C"/>
    <w:rsid w:val="00501870"/>
    <w:rsid w:val="00501D5F"/>
    <w:rsid w:val="00501F9E"/>
    <w:rsid w:val="005023F1"/>
    <w:rsid w:val="005024C0"/>
    <w:rsid w:val="00502CD1"/>
    <w:rsid w:val="00502D4B"/>
    <w:rsid w:val="005030B2"/>
    <w:rsid w:val="005031F6"/>
    <w:rsid w:val="005032B9"/>
    <w:rsid w:val="005035A8"/>
    <w:rsid w:val="0050381D"/>
    <w:rsid w:val="00503A6C"/>
    <w:rsid w:val="00503A92"/>
    <w:rsid w:val="00504122"/>
    <w:rsid w:val="005041D6"/>
    <w:rsid w:val="00504435"/>
    <w:rsid w:val="0050443B"/>
    <w:rsid w:val="00504740"/>
    <w:rsid w:val="00504D69"/>
    <w:rsid w:val="00504E60"/>
    <w:rsid w:val="0050508A"/>
    <w:rsid w:val="0050529D"/>
    <w:rsid w:val="00505442"/>
    <w:rsid w:val="00505452"/>
    <w:rsid w:val="00505D60"/>
    <w:rsid w:val="00505F76"/>
    <w:rsid w:val="0050601B"/>
    <w:rsid w:val="00506054"/>
    <w:rsid w:val="005069D1"/>
    <w:rsid w:val="00507026"/>
    <w:rsid w:val="005078B9"/>
    <w:rsid w:val="00507F99"/>
    <w:rsid w:val="005100A3"/>
    <w:rsid w:val="005110B3"/>
    <w:rsid w:val="0051129E"/>
    <w:rsid w:val="00511992"/>
    <w:rsid w:val="0051209F"/>
    <w:rsid w:val="005123F6"/>
    <w:rsid w:val="00512E00"/>
    <w:rsid w:val="005130A9"/>
    <w:rsid w:val="0051322A"/>
    <w:rsid w:val="005133B5"/>
    <w:rsid w:val="00513709"/>
    <w:rsid w:val="00513734"/>
    <w:rsid w:val="005139C4"/>
    <w:rsid w:val="00513BEC"/>
    <w:rsid w:val="00513C44"/>
    <w:rsid w:val="00513D85"/>
    <w:rsid w:val="005143CF"/>
    <w:rsid w:val="00514506"/>
    <w:rsid w:val="00514700"/>
    <w:rsid w:val="00514FAA"/>
    <w:rsid w:val="005158E7"/>
    <w:rsid w:val="00516293"/>
    <w:rsid w:val="0051634D"/>
    <w:rsid w:val="005164B0"/>
    <w:rsid w:val="0051656B"/>
    <w:rsid w:val="00516800"/>
    <w:rsid w:val="00516804"/>
    <w:rsid w:val="0051688D"/>
    <w:rsid w:val="00516E99"/>
    <w:rsid w:val="005172C2"/>
    <w:rsid w:val="00517A20"/>
    <w:rsid w:val="00517AAE"/>
    <w:rsid w:val="00517DFD"/>
    <w:rsid w:val="0052006B"/>
    <w:rsid w:val="0052030F"/>
    <w:rsid w:val="005203F3"/>
    <w:rsid w:val="00520601"/>
    <w:rsid w:val="00520630"/>
    <w:rsid w:val="0052094E"/>
    <w:rsid w:val="00520D20"/>
    <w:rsid w:val="00520DDA"/>
    <w:rsid w:val="0052114E"/>
    <w:rsid w:val="0052146B"/>
    <w:rsid w:val="00521CE4"/>
    <w:rsid w:val="005220A3"/>
    <w:rsid w:val="005225D4"/>
    <w:rsid w:val="005226E7"/>
    <w:rsid w:val="0052288E"/>
    <w:rsid w:val="00522A93"/>
    <w:rsid w:val="00522C2E"/>
    <w:rsid w:val="0052313F"/>
    <w:rsid w:val="005231E8"/>
    <w:rsid w:val="00523207"/>
    <w:rsid w:val="00523411"/>
    <w:rsid w:val="00523A1A"/>
    <w:rsid w:val="00523B99"/>
    <w:rsid w:val="00523FD5"/>
    <w:rsid w:val="00524541"/>
    <w:rsid w:val="00524A2D"/>
    <w:rsid w:val="00524A43"/>
    <w:rsid w:val="00524B1B"/>
    <w:rsid w:val="00524F88"/>
    <w:rsid w:val="0052501F"/>
    <w:rsid w:val="0052513D"/>
    <w:rsid w:val="00525407"/>
    <w:rsid w:val="00525730"/>
    <w:rsid w:val="0052589A"/>
    <w:rsid w:val="00525D9A"/>
    <w:rsid w:val="00525EE8"/>
    <w:rsid w:val="0052635E"/>
    <w:rsid w:val="005269F7"/>
    <w:rsid w:val="005272FC"/>
    <w:rsid w:val="00527D58"/>
    <w:rsid w:val="00527D8E"/>
    <w:rsid w:val="00527E8E"/>
    <w:rsid w:val="00530096"/>
    <w:rsid w:val="005303A8"/>
    <w:rsid w:val="0053049C"/>
    <w:rsid w:val="005306DC"/>
    <w:rsid w:val="00530D18"/>
    <w:rsid w:val="005318B0"/>
    <w:rsid w:val="00531A68"/>
    <w:rsid w:val="00531F7B"/>
    <w:rsid w:val="00532078"/>
    <w:rsid w:val="00532682"/>
    <w:rsid w:val="00532C8A"/>
    <w:rsid w:val="00532FF0"/>
    <w:rsid w:val="00533035"/>
    <w:rsid w:val="005331E2"/>
    <w:rsid w:val="005334AC"/>
    <w:rsid w:val="00533B0E"/>
    <w:rsid w:val="00533C89"/>
    <w:rsid w:val="00533EE4"/>
    <w:rsid w:val="00534C4B"/>
    <w:rsid w:val="00534C76"/>
    <w:rsid w:val="00534DE6"/>
    <w:rsid w:val="005350AD"/>
    <w:rsid w:val="0053560B"/>
    <w:rsid w:val="00535E8D"/>
    <w:rsid w:val="00536040"/>
    <w:rsid w:val="0053643A"/>
    <w:rsid w:val="005367CA"/>
    <w:rsid w:val="005367F5"/>
    <w:rsid w:val="00536C0F"/>
    <w:rsid w:val="0053780A"/>
    <w:rsid w:val="0053794D"/>
    <w:rsid w:val="00537A8E"/>
    <w:rsid w:val="005401EE"/>
    <w:rsid w:val="0054073A"/>
    <w:rsid w:val="00540920"/>
    <w:rsid w:val="00540B3A"/>
    <w:rsid w:val="0054115D"/>
    <w:rsid w:val="005414B6"/>
    <w:rsid w:val="00541671"/>
    <w:rsid w:val="00541895"/>
    <w:rsid w:val="0054212F"/>
    <w:rsid w:val="0054247B"/>
    <w:rsid w:val="005424D4"/>
    <w:rsid w:val="005427FA"/>
    <w:rsid w:val="005429B0"/>
    <w:rsid w:val="00542C19"/>
    <w:rsid w:val="00542D9F"/>
    <w:rsid w:val="00543173"/>
    <w:rsid w:val="00543230"/>
    <w:rsid w:val="0054334B"/>
    <w:rsid w:val="005433F9"/>
    <w:rsid w:val="00543E00"/>
    <w:rsid w:val="00544203"/>
    <w:rsid w:val="0054497D"/>
    <w:rsid w:val="00544BFC"/>
    <w:rsid w:val="00545070"/>
    <w:rsid w:val="005453A5"/>
    <w:rsid w:val="00545611"/>
    <w:rsid w:val="005461AD"/>
    <w:rsid w:val="00546258"/>
    <w:rsid w:val="0054675C"/>
    <w:rsid w:val="005468AD"/>
    <w:rsid w:val="005475C6"/>
    <w:rsid w:val="00547A9E"/>
    <w:rsid w:val="00547CE4"/>
    <w:rsid w:val="00547EC7"/>
    <w:rsid w:val="0055012C"/>
    <w:rsid w:val="0055034D"/>
    <w:rsid w:val="00550818"/>
    <w:rsid w:val="00550973"/>
    <w:rsid w:val="00551501"/>
    <w:rsid w:val="00551C53"/>
    <w:rsid w:val="00552747"/>
    <w:rsid w:val="00552B4E"/>
    <w:rsid w:val="00552C54"/>
    <w:rsid w:val="00553596"/>
    <w:rsid w:val="00553709"/>
    <w:rsid w:val="00553E75"/>
    <w:rsid w:val="00553F84"/>
    <w:rsid w:val="005540F7"/>
    <w:rsid w:val="0055420C"/>
    <w:rsid w:val="00554292"/>
    <w:rsid w:val="0055487A"/>
    <w:rsid w:val="00554A2C"/>
    <w:rsid w:val="005557AC"/>
    <w:rsid w:val="005557B0"/>
    <w:rsid w:val="00555D99"/>
    <w:rsid w:val="00555E60"/>
    <w:rsid w:val="0055676F"/>
    <w:rsid w:val="005569EC"/>
    <w:rsid w:val="00556E06"/>
    <w:rsid w:val="005570CA"/>
    <w:rsid w:val="00557547"/>
    <w:rsid w:val="005576A8"/>
    <w:rsid w:val="00557AB7"/>
    <w:rsid w:val="005600D4"/>
    <w:rsid w:val="005601B0"/>
    <w:rsid w:val="005606FA"/>
    <w:rsid w:val="005609B8"/>
    <w:rsid w:val="00560CC8"/>
    <w:rsid w:val="00560D6C"/>
    <w:rsid w:val="00560EAD"/>
    <w:rsid w:val="0056131D"/>
    <w:rsid w:val="00561385"/>
    <w:rsid w:val="00561479"/>
    <w:rsid w:val="005618EA"/>
    <w:rsid w:val="00561DEC"/>
    <w:rsid w:val="005627D4"/>
    <w:rsid w:val="005627EA"/>
    <w:rsid w:val="00562875"/>
    <w:rsid w:val="00562A99"/>
    <w:rsid w:val="00562C5D"/>
    <w:rsid w:val="00562FB5"/>
    <w:rsid w:val="0056326E"/>
    <w:rsid w:val="00563391"/>
    <w:rsid w:val="00563735"/>
    <w:rsid w:val="00563BC4"/>
    <w:rsid w:val="00563C4C"/>
    <w:rsid w:val="00563DE8"/>
    <w:rsid w:val="005648DE"/>
    <w:rsid w:val="00564B4F"/>
    <w:rsid w:val="00564C0A"/>
    <w:rsid w:val="00564F77"/>
    <w:rsid w:val="005653D2"/>
    <w:rsid w:val="0056549F"/>
    <w:rsid w:val="00565DFE"/>
    <w:rsid w:val="0056638C"/>
    <w:rsid w:val="00566499"/>
    <w:rsid w:val="005666AA"/>
    <w:rsid w:val="005666ED"/>
    <w:rsid w:val="005667D4"/>
    <w:rsid w:val="005671D0"/>
    <w:rsid w:val="005674E3"/>
    <w:rsid w:val="005675A0"/>
    <w:rsid w:val="0056790B"/>
    <w:rsid w:val="00567BA4"/>
    <w:rsid w:val="00567DB8"/>
    <w:rsid w:val="00567E10"/>
    <w:rsid w:val="00567FAE"/>
    <w:rsid w:val="005700FC"/>
    <w:rsid w:val="00570195"/>
    <w:rsid w:val="0057023A"/>
    <w:rsid w:val="00570508"/>
    <w:rsid w:val="0057057F"/>
    <w:rsid w:val="005706AE"/>
    <w:rsid w:val="00570A1D"/>
    <w:rsid w:val="005710CF"/>
    <w:rsid w:val="00571250"/>
    <w:rsid w:val="005713A1"/>
    <w:rsid w:val="00571526"/>
    <w:rsid w:val="0057163D"/>
    <w:rsid w:val="0057168C"/>
    <w:rsid w:val="005716A3"/>
    <w:rsid w:val="005719D8"/>
    <w:rsid w:val="00571ED5"/>
    <w:rsid w:val="00571F6A"/>
    <w:rsid w:val="00572FDE"/>
    <w:rsid w:val="005730C7"/>
    <w:rsid w:val="005730DB"/>
    <w:rsid w:val="005737CA"/>
    <w:rsid w:val="005739E6"/>
    <w:rsid w:val="00573C66"/>
    <w:rsid w:val="00574228"/>
    <w:rsid w:val="00574371"/>
    <w:rsid w:val="00574441"/>
    <w:rsid w:val="00574B3F"/>
    <w:rsid w:val="00574D4B"/>
    <w:rsid w:val="00574E62"/>
    <w:rsid w:val="00575A92"/>
    <w:rsid w:val="00575B20"/>
    <w:rsid w:val="00575B92"/>
    <w:rsid w:val="00575BD4"/>
    <w:rsid w:val="00576423"/>
    <w:rsid w:val="00576F16"/>
    <w:rsid w:val="00577631"/>
    <w:rsid w:val="005779B6"/>
    <w:rsid w:val="00577B44"/>
    <w:rsid w:val="00577E29"/>
    <w:rsid w:val="00580048"/>
    <w:rsid w:val="005802D3"/>
    <w:rsid w:val="00580657"/>
    <w:rsid w:val="0058114D"/>
    <w:rsid w:val="00581533"/>
    <w:rsid w:val="005815F0"/>
    <w:rsid w:val="0058199F"/>
    <w:rsid w:val="005821D0"/>
    <w:rsid w:val="0058239A"/>
    <w:rsid w:val="00582A70"/>
    <w:rsid w:val="00582AB2"/>
    <w:rsid w:val="0058334C"/>
    <w:rsid w:val="005834CD"/>
    <w:rsid w:val="0058351D"/>
    <w:rsid w:val="00583B9C"/>
    <w:rsid w:val="00583F5F"/>
    <w:rsid w:val="005848F7"/>
    <w:rsid w:val="00584B6B"/>
    <w:rsid w:val="00584D5D"/>
    <w:rsid w:val="005850C3"/>
    <w:rsid w:val="0058539B"/>
    <w:rsid w:val="00585589"/>
    <w:rsid w:val="005856A1"/>
    <w:rsid w:val="00585E08"/>
    <w:rsid w:val="00585F70"/>
    <w:rsid w:val="00586075"/>
    <w:rsid w:val="00586BC6"/>
    <w:rsid w:val="00586C9F"/>
    <w:rsid w:val="00586F6B"/>
    <w:rsid w:val="00587162"/>
    <w:rsid w:val="005877E3"/>
    <w:rsid w:val="00587844"/>
    <w:rsid w:val="005878DD"/>
    <w:rsid w:val="00587B66"/>
    <w:rsid w:val="00587C20"/>
    <w:rsid w:val="00587C8F"/>
    <w:rsid w:val="00587CCA"/>
    <w:rsid w:val="00587EE7"/>
    <w:rsid w:val="005908AA"/>
    <w:rsid w:val="00590A53"/>
    <w:rsid w:val="00590D34"/>
    <w:rsid w:val="00590D4E"/>
    <w:rsid w:val="00591693"/>
    <w:rsid w:val="005918D7"/>
    <w:rsid w:val="00591B08"/>
    <w:rsid w:val="00592311"/>
    <w:rsid w:val="005925D2"/>
    <w:rsid w:val="005930D5"/>
    <w:rsid w:val="00593933"/>
    <w:rsid w:val="00593A13"/>
    <w:rsid w:val="00593E9A"/>
    <w:rsid w:val="00594096"/>
    <w:rsid w:val="005946DB"/>
    <w:rsid w:val="00594A0D"/>
    <w:rsid w:val="00594DA6"/>
    <w:rsid w:val="00595270"/>
    <w:rsid w:val="00595429"/>
    <w:rsid w:val="00595AC7"/>
    <w:rsid w:val="00595EAA"/>
    <w:rsid w:val="005964E8"/>
    <w:rsid w:val="00596A48"/>
    <w:rsid w:val="00596D2F"/>
    <w:rsid w:val="00597111"/>
    <w:rsid w:val="00597302"/>
    <w:rsid w:val="00597657"/>
    <w:rsid w:val="00597D8D"/>
    <w:rsid w:val="005A01A0"/>
    <w:rsid w:val="005A0257"/>
    <w:rsid w:val="005A0300"/>
    <w:rsid w:val="005A0334"/>
    <w:rsid w:val="005A09DA"/>
    <w:rsid w:val="005A0A49"/>
    <w:rsid w:val="005A1043"/>
    <w:rsid w:val="005A1188"/>
    <w:rsid w:val="005A171B"/>
    <w:rsid w:val="005A1872"/>
    <w:rsid w:val="005A19D3"/>
    <w:rsid w:val="005A1B82"/>
    <w:rsid w:val="005A1BDA"/>
    <w:rsid w:val="005A1C9F"/>
    <w:rsid w:val="005A1ECA"/>
    <w:rsid w:val="005A20A4"/>
    <w:rsid w:val="005A2437"/>
    <w:rsid w:val="005A272E"/>
    <w:rsid w:val="005A283F"/>
    <w:rsid w:val="005A2A93"/>
    <w:rsid w:val="005A3184"/>
    <w:rsid w:val="005A31B8"/>
    <w:rsid w:val="005A3345"/>
    <w:rsid w:val="005A3723"/>
    <w:rsid w:val="005A3CFB"/>
    <w:rsid w:val="005A41A5"/>
    <w:rsid w:val="005A443F"/>
    <w:rsid w:val="005A469E"/>
    <w:rsid w:val="005A4742"/>
    <w:rsid w:val="005A490B"/>
    <w:rsid w:val="005A4E0A"/>
    <w:rsid w:val="005A523F"/>
    <w:rsid w:val="005A688E"/>
    <w:rsid w:val="005A6CA6"/>
    <w:rsid w:val="005A7054"/>
    <w:rsid w:val="005A7474"/>
    <w:rsid w:val="005A7A6C"/>
    <w:rsid w:val="005A7C15"/>
    <w:rsid w:val="005A7FBD"/>
    <w:rsid w:val="005B0200"/>
    <w:rsid w:val="005B0312"/>
    <w:rsid w:val="005B05D0"/>
    <w:rsid w:val="005B06FC"/>
    <w:rsid w:val="005B076A"/>
    <w:rsid w:val="005B0C5A"/>
    <w:rsid w:val="005B0FF7"/>
    <w:rsid w:val="005B1742"/>
    <w:rsid w:val="005B18BF"/>
    <w:rsid w:val="005B19AD"/>
    <w:rsid w:val="005B1D12"/>
    <w:rsid w:val="005B1EAC"/>
    <w:rsid w:val="005B26AF"/>
    <w:rsid w:val="005B2EFC"/>
    <w:rsid w:val="005B34F5"/>
    <w:rsid w:val="005B3541"/>
    <w:rsid w:val="005B35C6"/>
    <w:rsid w:val="005B3622"/>
    <w:rsid w:val="005B381E"/>
    <w:rsid w:val="005B3BBD"/>
    <w:rsid w:val="005B4197"/>
    <w:rsid w:val="005B494A"/>
    <w:rsid w:val="005B4CE4"/>
    <w:rsid w:val="005B4CEA"/>
    <w:rsid w:val="005B552D"/>
    <w:rsid w:val="005B5574"/>
    <w:rsid w:val="005B5855"/>
    <w:rsid w:val="005B589E"/>
    <w:rsid w:val="005B5CB9"/>
    <w:rsid w:val="005B64D0"/>
    <w:rsid w:val="005B6552"/>
    <w:rsid w:val="005B6D94"/>
    <w:rsid w:val="005C0E9F"/>
    <w:rsid w:val="005C140A"/>
    <w:rsid w:val="005C14AE"/>
    <w:rsid w:val="005C178B"/>
    <w:rsid w:val="005C1B82"/>
    <w:rsid w:val="005C20A2"/>
    <w:rsid w:val="005C232F"/>
    <w:rsid w:val="005C3164"/>
    <w:rsid w:val="005C367C"/>
    <w:rsid w:val="005C3A73"/>
    <w:rsid w:val="005C3A9D"/>
    <w:rsid w:val="005C3C57"/>
    <w:rsid w:val="005C3FE0"/>
    <w:rsid w:val="005C45D5"/>
    <w:rsid w:val="005C474F"/>
    <w:rsid w:val="005C48C4"/>
    <w:rsid w:val="005C48C6"/>
    <w:rsid w:val="005C4CB6"/>
    <w:rsid w:val="005C5BDE"/>
    <w:rsid w:val="005C5E95"/>
    <w:rsid w:val="005C5EA4"/>
    <w:rsid w:val="005C61DD"/>
    <w:rsid w:val="005C6500"/>
    <w:rsid w:val="005C655E"/>
    <w:rsid w:val="005C6936"/>
    <w:rsid w:val="005C6A2F"/>
    <w:rsid w:val="005C6BB8"/>
    <w:rsid w:val="005C6FFB"/>
    <w:rsid w:val="005C72AB"/>
    <w:rsid w:val="005C76F1"/>
    <w:rsid w:val="005C784F"/>
    <w:rsid w:val="005C79C9"/>
    <w:rsid w:val="005C7B7E"/>
    <w:rsid w:val="005D0125"/>
    <w:rsid w:val="005D07DF"/>
    <w:rsid w:val="005D0AC9"/>
    <w:rsid w:val="005D0C29"/>
    <w:rsid w:val="005D0DBF"/>
    <w:rsid w:val="005D0F38"/>
    <w:rsid w:val="005D10C3"/>
    <w:rsid w:val="005D123D"/>
    <w:rsid w:val="005D13A9"/>
    <w:rsid w:val="005D15A3"/>
    <w:rsid w:val="005D170E"/>
    <w:rsid w:val="005D1802"/>
    <w:rsid w:val="005D1864"/>
    <w:rsid w:val="005D1C22"/>
    <w:rsid w:val="005D1D94"/>
    <w:rsid w:val="005D2610"/>
    <w:rsid w:val="005D264B"/>
    <w:rsid w:val="005D26F5"/>
    <w:rsid w:val="005D33A8"/>
    <w:rsid w:val="005D39F0"/>
    <w:rsid w:val="005D3DFB"/>
    <w:rsid w:val="005D484D"/>
    <w:rsid w:val="005D49A8"/>
    <w:rsid w:val="005D4BD4"/>
    <w:rsid w:val="005D4CBD"/>
    <w:rsid w:val="005D5B6E"/>
    <w:rsid w:val="005D5D92"/>
    <w:rsid w:val="005D5FE2"/>
    <w:rsid w:val="005D6524"/>
    <w:rsid w:val="005D6AA8"/>
    <w:rsid w:val="005D6EAA"/>
    <w:rsid w:val="005D70AB"/>
    <w:rsid w:val="005D71DB"/>
    <w:rsid w:val="005D7462"/>
    <w:rsid w:val="005D7960"/>
    <w:rsid w:val="005D7C39"/>
    <w:rsid w:val="005E03B9"/>
    <w:rsid w:val="005E0438"/>
    <w:rsid w:val="005E07D5"/>
    <w:rsid w:val="005E0868"/>
    <w:rsid w:val="005E09D1"/>
    <w:rsid w:val="005E0AD7"/>
    <w:rsid w:val="005E0B5A"/>
    <w:rsid w:val="005E0D68"/>
    <w:rsid w:val="005E0E10"/>
    <w:rsid w:val="005E1265"/>
    <w:rsid w:val="005E127C"/>
    <w:rsid w:val="005E1399"/>
    <w:rsid w:val="005E1507"/>
    <w:rsid w:val="005E15F7"/>
    <w:rsid w:val="005E19F4"/>
    <w:rsid w:val="005E226E"/>
    <w:rsid w:val="005E2B57"/>
    <w:rsid w:val="005E36B8"/>
    <w:rsid w:val="005E398C"/>
    <w:rsid w:val="005E3D17"/>
    <w:rsid w:val="005E3DF7"/>
    <w:rsid w:val="005E401E"/>
    <w:rsid w:val="005E46AD"/>
    <w:rsid w:val="005E47B4"/>
    <w:rsid w:val="005E4BB1"/>
    <w:rsid w:val="005E4E00"/>
    <w:rsid w:val="005E4F8D"/>
    <w:rsid w:val="005E50E0"/>
    <w:rsid w:val="005E5194"/>
    <w:rsid w:val="005E55B3"/>
    <w:rsid w:val="005E5A3B"/>
    <w:rsid w:val="005E5E4B"/>
    <w:rsid w:val="005E6153"/>
    <w:rsid w:val="005E6204"/>
    <w:rsid w:val="005E65CA"/>
    <w:rsid w:val="005E670F"/>
    <w:rsid w:val="005E68E0"/>
    <w:rsid w:val="005E6C96"/>
    <w:rsid w:val="005E6D7D"/>
    <w:rsid w:val="005E6EB9"/>
    <w:rsid w:val="005E7351"/>
    <w:rsid w:val="005E773A"/>
    <w:rsid w:val="005E7E36"/>
    <w:rsid w:val="005E7E59"/>
    <w:rsid w:val="005F01DA"/>
    <w:rsid w:val="005F0645"/>
    <w:rsid w:val="005F0ACC"/>
    <w:rsid w:val="005F115D"/>
    <w:rsid w:val="005F1E1C"/>
    <w:rsid w:val="005F2F83"/>
    <w:rsid w:val="005F3436"/>
    <w:rsid w:val="005F367C"/>
    <w:rsid w:val="005F3A72"/>
    <w:rsid w:val="005F3B3A"/>
    <w:rsid w:val="005F4175"/>
    <w:rsid w:val="005F4ABE"/>
    <w:rsid w:val="005F5DCB"/>
    <w:rsid w:val="005F5EA8"/>
    <w:rsid w:val="005F60E5"/>
    <w:rsid w:val="005F61DB"/>
    <w:rsid w:val="005F6574"/>
    <w:rsid w:val="005F67C0"/>
    <w:rsid w:val="005F729F"/>
    <w:rsid w:val="005F7EF2"/>
    <w:rsid w:val="005F7EF6"/>
    <w:rsid w:val="0060001F"/>
    <w:rsid w:val="00600354"/>
    <w:rsid w:val="0060061C"/>
    <w:rsid w:val="006007D1"/>
    <w:rsid w:val="00600A96"/>
    <w:rsid w:val="00600B00"/>
    <w:rsid w:val="00601C99"/>
    <w:rsid w:val="00601FCF"/>
    <w:rsid w:val="006020D7"/>
    <w:rsid w:val="00602456"/>
    <w:rsid w:val="00602BFC"/>
    <w:rsid w:val="0060335C"/>
    <w:rsid w:val="0060367F"/>
    <w:rsid w:val="006038AE"/>
    <w:rsid w:val="00603BBC"/>
    <w:rsid w:val="00603E00"/>
    <w:rsid w:val="00604572"/>
    <w:rsid w:val="00604F76"/>
    <w:rsid w:val="00605022"/>
    <w:rsid w:val="006053A0"/>
    <w:rsid w:val="00605B4F"/>
    <w:rsid w:val="00605D85"/>
    <w:rsid w:val="00605FA4"/>
    <w:rsid w:val="0060651A"/>
    <w:rsid w:val="006067A5"/>
    <w:rsid w:val="00606A73"/>
    <w:rsid w:val="00606B4B"/>
    <w:rsid w:val="0060746A"/>
    <w:rsid w:val="006076A9"/>
    <w:rsid w:val="00607AF0"/>
    <w:rsid w:val="006101CA"/>
    <w:rsid w:val="00610EBE"/>
    <w:rsid w:val="0061124A"/>
    <w:rsid w:val="00611AD0"/>
    <w:rsid w:val="00611B69"/>
    <w:rsid w:val="00611D92"/>
    <w:rsid w:val="00612100"/>
    <w:rsid w:val="0061297A"/>
    <w:rsid w:val="00612A18"/>
    <w:rsid w:val="00613197"/>
    <w:rsid w:val="006134CF"/>
    <w:rsid w:val="00613840"/>
    <w:rsid w:val="00613BF1"/>
    <w:rsid w:val="00613D15"/>
    <w:rsid w:val="006140ED"/>
    <w:rsid w:val="0061421B"/>
    <w:rsid w:val="00614255"/>
    <w:rsid w:val="00615B3D"/>
    <w:rsid w:val="00615B48"/>
    <w:rsid w:val="006160B6"/>
    <w:rsid w:val="00616370"/>
    <w:rsid w:val="006166ED"/>
    <w:rsid w:val="006169B8"/>
    <w:rsid w:val="00616E7A"/>
    <w:rsid w:val="00617073"/>
    <w:rsid w:val="006176EF"/>
    <w:rsid w:val="0062006E"/>
    <w:rsid w:val="006200B7"/>
    <w:rsid w:val="006201EF"/>
    <w:rsid w:val="0062066B"/>
    <w:rsid w:val="00620C25"/>
    <w:rsid w:val="00620D0E"/>
    <w:rsid w:val="00620F74"/>
    <w:rsid w:val="00620FF5"/>
    <w:rsid w:val="006215A1"/>
    <w:rsid w:val="0062190D"/>
    <w:rsid w:val="00621B67"/>
    <w:rsid w:val="00621B9F"/>
    <w:rsid w:val="00621F9B"/>
    <w:rsid w:val="006224D6"/>
    <w:rsid w:val="00622699"/>
    <w:rsid w:val="0062275B"/>
    <w:rsid w:val="00622B25"/>
    <w:rsid w:val="00622B79"/>
    <w:rsid w:val="00622BD2"/>
    <w:rsid w:val="00622D7E"/>
    <w:rsid w:val="00623366"/>
    <w:rsid w:val="006235D6"/>
    <w:rsid w:val="0062429D"/>
    <w:rsid w:val="006244AF"/>
    <w:rsid w:val="00624937"/>
    <w:rsid w:val="006249DB"/>
    <w:rsid w:val="00624A3C"/>
    <w:rsid w:val="006252D8"/>
    <w:rsid w:val="0062554E"/>
    <w:rsid w:val="006255A4"/>
    <w:rsid w:val="00625674"/>
    <w:rsid w:val="006256D7"/>
    <w:rsid w:val="00625C7D"/>
    <w:rsid w:val="00626085"/>
    <w:rsid w:val="006272B7"/>
    <w:rsid w:val="0062731E"/>
    <w:rsid w:val="0062764C"/>
    <w:rsid w:val="00627653"/>
    <w:rsid w:val="00627B3F"/>
    <w:rsid w:val="00627DE4"/>
    <w:rsid w:val="0063005C"/>
    <w:rsid w:val="006302A0"/>
    <w:rsid w:val="0063054F"/>
    <w:rsid w:val="00630643"/>
    <w:rsid w:val="00630863"/>
    <w:rsid w:val="00630B06"/>
    <w:rsid w:val="00630EDA"/>
    <w:rsid w:val="00630EEB"/>
    <w:rsid w:val="00631611"/>
    <w:rsid w:val="0063179B"/>
    <w:rsid w:val="0063184B"/>
    <w:rsid w:val="00631A3C"/>
    <w:rsid w:val="00631B29"/>
    <w:rsid w:val="00631CCC"/>
    <w:rsid w:val="006320B3"/>
    <w:rsid w:val="0063246E"/>
    <w:rsid w:val="00632B2C"/>
    <w:rsid w:val="00632DAA"/>
    <w:rsid w:val="00632E41"/>
    <w:rsid w:val="00633983"/>
    <w:rsid w:val="0063492F"/>
    <w:rsid w:val="00634B24"/>
    <w:rsid w:val="00634B5B"/>
    <w:rsid w:val="00634C24"/>
    <w:rsid w:val="00634F3E"/>
    <w:rsid w:val="00635225"/>
    <w:rsid w:val="0063552C"/>
    <w:rsid w:val="0063576B"/>
    <w:rsid w:val="006358EE"/>
    <w:rsid w:val="00635D2D"/>
    <w:rsid w:val="00635E0A"/>
    <w:rsid w:val="00635ECC"/>
    <w:rsid w:val="006360E7"/>
    <w:rsid w:val="00636E44"/>
    <w:rsid w:val="00636E70"/>
    <w:rsid w:val="00637701"/>
    <w:rsid w:val="00637881"/>
    <w:rsid w:val="006401AC"/>
    <w:rsid w:val="00640694"/>
    <w:rsid w:val="00640CDA"/>
    <w:rsid w:val="00640DF1"/>
    <w:rsid w:val="00641482"/>
    <w:rsid w:val="00641A32"/>
    <w:rsid w:val="00641B09"/>
    <w:rsid w:val="00641F1E"/>
    <w:rsid w:val="00642801"/>
    <w:rsid w:val="00642A02"/>
    <w:rsid w:val="00642C09"/>
    <w:rsid w:val="00642FF4"/>
    <w:rsid w:val="006430B5"/>
    <w:rsid w:val="00643616"/>
    <w:rsid w:val="00643994"/>
    <w:rsid w:val="006439EE"/>
    <w:rsid w:val="00643CAC"/>
    <w:rsid w:val="00643FB9"/>
    <w:rsid w:val="00644451"/>
    <w:rsid w:val="006448AC"/>
    <w:rsid w:val="006449EC"/>
    <w:rsid w:val="00644CBC"/>
    <w:rsid w:val="00644D58"/>
    <w:rsid w:val="00644DA1"/>
    <w:rsid w:val="00645136"/>
    <w:rsid w:val="00645EA1"/>
    <w:rsid w:val="00646032"/>
    <w:rsid w:val="00646164"/>
    <w:rsid w:val="006475A2"/>
    <w:rsid w:val="006476D9"/>
    <w:rsid w:val="006477AF"/>
    <w:rsid w:val="0064796D"/>
    <w:rsid w:val="00647C2F"/>
    <w:rsid w:val="00647D82"/>
    <w:rsid w:val="00647DAA"/>
    <w:rsid w:val="0065025A"/>
    <w:rsid w:val="0065048C"/>
    <w:rsid w:val="00650BBE"/>
    <w:rsid w:val="00651490"/>
    <w:rsid w:val="00651870"/>
    <w:rsid w:val="00651E9C"/>
    <w:rsid w:val="00651E9E"/>
    <w:rsid w:val="00651ED2"/>
    <w:rsid w:val="0065224A"/>
    <w:rsid w:val="006523F2"/>
    <w:rsid w:val="00652A6C"/>
    <w:rsid w:val="00652DF2"/>
    <w:rsid w:val="00653B9B"/>
    <w:rsid w:val="00653C2C"/>
    <w:rsid w:val="00653DBE"/>
    <w:rsid w:val="006540EF"/>
    <w:rsid w:val="00654173"/>
    <w:rsid w:val="00654334"/>
    <w:rsid w:val="006547DE"/>
    <w:rsid w:val="006547FE"/>
    <w:rsid w:val="0065497E"/>
    <w:rsid w:val="00654B4D"/>
    <w:rsid w:val="00654EFC"/>
    <w:rsid w:val="0065532F"/>
    <w:rsid w:val="00655370"/>
    <w:rsid w:val="00655499"/>
    <w:rsid w:val="006556A2"/>
    <w:rsid w:val="00655781"/>
    <w:rsid w:val="0065597E"/>
    <w:rsid w:val="00655D4A"/>
    <w:rsid w:val="0065637D"/>
    <w:rsid w:val="006563B0"/>
    <w:rsid w:val="006565C3"/>
    <w:rsid w:val="00657166"/>
    <w:rsid w:val="00657DAD"/>
    <w:rsid w:val="00657FA6"/>
    <w:rsid w:val="00660284"/>
    <w:rsid w:val="00660738"/>
    <w:rsid w:val="00660EBB"/>
    <w:rsid w:val="00661A13"/>
    <w:rsid w:val="00661F69"/>
    <w:rsid w:val="00662546"/>
    <w:rsid w:val="0066266F"/>
    <w:rsid w:val="00662A68"/>
    <w:rsid w:val="00662AF1"/>
    <w:rsid w:val="00662BEB"/>
    <w:rsid w:val="00663316"/>
    <w:rsid w:val="006635CD"/>
    <w:rsid w:val="00663698"/>
    <w:rsid w:val="00663D53"/>
    <w:rsid w:val="00663D83"/>
    <w:rsid w:val="00663FCF"/>
    <w:rsid w:val="0066482B"/>
    <w:rsid w:val="00664D8B"/>
    <w:rsid w:val="00664E0B"/>
    <w:rsid w:val="0066551C"/>
    <w:rsid w:val="00665875"/>
    <w:rsid w:val="00665B53"/>
    <w:rsid w:val="006660A6"/>
    <w:rsid w:val="006664F5"/>
    <w:rsid w:val="00666638"/>
    <w:rsid w:val="006668A0"/>
    <w:rsid w:val="00666941"/>
    <w:rsid w:val="00666A62"/>
    <w:rsid w:val="00666FE1"/>
    <w:rsid w:val="00667125"/>
    <w:rsid w:val="00667ABF"/>
    <w:rsid w:val="00667ECD"/>
    <w:rsid w:val="00667FA5"/>
    <w:rsid w:val="00670018"/>
    <w:rsid w:val="006700CD"/>
    <w:rsid w:val="00670351"/>
    <w:rsid w:val="006708E9"/>
    <w:rsid w:val="00670DE6"/>
    <w:rsid w:val="0067113B"/>
    <w:rsid w:val="006711CB"/>
    <w:rsid w:val="00671482"/>
    <w:rsid w:val="006718AE"/>
    <w:rsid w:val="00671BBE"/>
    <w:rsid w:val="00671CC7"/>
    <w:rsid w:val="00671EC8"/>
    <w:rsid w:val="00672625"/>
    <w:rsid w:val="006726DB"/>
    <w:rsid w:val="0067281A"/>
    <w:rsid w:val="006729CE"/>
    <w:rsid w:val="00672BAB"/>
    <w:rsid w:val="00672BC0"/>
    <w:rsid w:val="006731A3"/>
    <w:rsid w:val="0067353C"/>
    <w:rsid w:val="00673C13"/>
    <w:rsid w:val="00673E21"/>
    <w:rsid w:val="00674217"/>
    <w:rsid w:val="006742E1"/>
    <w:rsid w:val="00674397"/>
    <w:rsid w:val="0067484D"/>
    <w:rsid w:val="006749DE"/>
    <w:rsid w:val="00674F36"/>
    <w:rsid w:val="00675472"/>
    <w:rsid w:val="0067549F"/>
    <w:rsid w:val="00675C5B"/>
    <w:rsid w:val="006765C0"/>
    <w:rsid w:val="006766DC"/>
    <w:rsid w:val="0067681E"/>
    <w:rsid w:val="00676A38"/>
    <w:rsid w:val="00676BD8"/>
    <w:rsid w:val="00677DB1"/>
    <w:rsid w:val="00680290"/>
    <w:rsid w:val="00680648"/>
    <w:rsid w:val="006809BA"/>
    <w:rsid w:val="00680B22"/>
    <w:rsid w:val="00681684"/>
    <w:rsid w:val="00681A98"/>
    <w:rsid w:val="0068256A"/>
    <w:rsid w:val="006829CB"/>
    <w:rsid w:val="00682C68"/>
    <w:rsid w:val="00683224"/>
    <w:rsid w:val="00683237"/>
    <w:rsid w:val="00683C83"/>
    <w:rsid w:val="00684012"/>
    <w:rsid w:val="006840CD"/>
    <w:rsid w:val="0068423D"/>
    <w:rsid w:val="00684319"/>
    <w:rsid w:val="00685438"/>
    <w:rsid w:val="0068548F"/>
    <w:rsid w:val="00686377"/>
    <w:rsid w:val="006863EE"/>
    <w:rsid w:val="00686466"/>
    <w:rsid w:val="00686D17"/>
    <w:rsid w:val="00687C84"/>
    <w:rsid w:val="00690124"/>
    <w:rsid w:val="0069048C"/>
    <w:rsid w:val="006904B3"/>
    <w:rsid w:val="006909B2"/>
    <w:rsid w:val="00690B51"/>
    <w:rsid w:val="00690DDD"/>
    <w:rsid w:val="00690ED7"/>
    <w:rsid w:val="00690F1E"/>
    <w:rsid w:val="006910B2"/>
    <w:rsid w:val="00691914"/>
    <w:rsid w:val="0069262F"/>
    <w:rsid w:val="00692A51"/>
    <w:rsid w:val="006930EE"/>
    <w:rsid w:val="006939CD"/>
    <w:rsid w:val="006940C2"/>
    <w:rsid w:val="006942EB"/>
    <w:rsid w:val="0069444E"/>
    <w:rsid w:val="006945B9"/>
    <w:rsid w:val="00694814"/>
    <w:rsid w:val="0069483B"/>
    <w:rsid w:val="006948AC"/>
    <w:rsid w:val="00694FF5"/>
    <w:rsid w:val="00695D09"/>
    <w:rsid w:val="00696133"/>
    <w:rsid w:val="006966A0"/>
    <w:rsid w:val="00696852"/>
    <w:rsid w:val="00696B8D"/>
    <w:rsid w:val="0069736E"/>
    <w:rsid w:val="006973EB"/>
    <w:rsid w:val="0069743A"/>
    <w:rsid w:val="006977D3"/>
    <w:rsid w:val="00697F70"/>
    <w:rsid w:val="006A0366"/>
    <w:rsid w:val="006A0F01"/>
    <w:rsid w:val="006A1789"/>
    <w:rsid w:val="006A1BE7"/>
    <w:rsid w:val="006A26CF"/>
    <w:rsid w:val="006A29AF"/>
    <w:rsid w:val="006A326E"/>
    <w:rsid w:val="006A3282"/>
    <w:rsid w:val="006A3961"/>
    <w:rsid w:val="006A3C75"/>
    <w:rsid w:val="006A3DBC"/>
    <w:rsid w:val="006A3F87"/>
    <w:rsid w:val="006A4120"/>
    <w:rsid w:val="006A4195"/>
    <w:rsid w:val="006A45B3"/>
    <w:rsid w:val="006A4908"/>
    <w:rsid w:val="006A49F9"/>
    <w:rsid w:val="006A4FB5"/>
    <w:rsid w:val="006A5179"/>
    <w:rsid w:val="006A51EF"/>
    <w:rsid w:val="006A528F"/>
    <w:rsid w:val="006A52B4"/>
    <w:rsid w:val="006A52FB"/>
    <w:rsid w:val="006A564E"/>
    <w:rsid w:val="006A571F"/>
    <w:rsid w:val="006A5B2B"/>
    <w:rsid w:val="006A67D1"/>
    <w:rsid w:val="006A6858"/>
    <w:rsid w:val="006A6A63"/>
    <w:rsid w:val="006A76AD"/>
    <w:rsid w:val="006A7B0D"/>
    <w:rsid w:val="006B02E1"/>
    <w:rsid w:val="006B039E"/>
    <w:rsid w:val="006B0594"/>
    <w:rsid w:val="006B0CBC"/>
    <w:rsid w:val="006B0F2C"/>
    <w:rsid w:val="006B18D2"/>
    <w:rsid w:val="006B1B9B"/>
    <w:rsid w:val="006B2BFD"/>
    <w:rsid w:val="006B2D52"/>
    <w:rsid w:val="006B3A97"/>
    <w:rsid w:val="006B3BC3"/>
    <w:rsid w:val="006B401E"/>
    <w:rsid w:val="006B411D"/>
    <w:rsid w:val="006B42A1"/>
    <w:rsid w:val="006B4F4F"/>
    <w:rsid w:val="006B5011"/>
    <w:rsid w:val="006B5099"/>
    <w:rsid w:val="006B51F0"/>
    <w:rsid w:val="006B5786"/>
    <w:rsid w:val="006B58FD"/>
    <w:rsid w:val="006B6225"/>
    <w:rsid w:val="006B6681"/>
    <w:rsid w:val="006B67C6"/>
    <w:rsid w:val="006B6F56"/>
    <w:rsid w:val="006B789D"/>
    <w:rsid w:val="006B7B67"/>
    <w:rsid w:val="006B7D15"/>
    <w:rsid w:val="006C01EC"/>
    <w:rsid w:val="006C030C"/>
    <w:rsid w:val="006C0666"/>
    <w:rsid w:val="006C0CAC"/>
    <w:rsid w:val="006C127C"/>
    <w:rsid w:val="006C1712"/>
    <w:rsid w:val="006C1D4C"/>
    <w:rsid w:val="006C31BE"/>
    <w:rsid w:val="006C3544"/>
    <w:rsid w:val="006C3788"/>
    <w:rsid w:val="006C3A8C"/>
    <w:rsid w:val="006C3F0D"/>
    <w:rsid w:val="006C4344"/>
    <w:rsid w:val="006C4E0E"/>
    <w:rsid w:val="006C6162"/>
    <w:rsid w:val="006C6188"/>
    <w:rsid w:val="006C628D"/>
    <w:rsid w:val="006C66A0"/>
    <w:rsid w:val="006C6748"/>
    <w:rsid w:val="006C67F3"/>
    <w:rsid w:val="006C75D5"/>
    <w:rsid w:val="006C7E4F"/>
    <w:rsid w:val="006D03B4"/>
    <w:rsid w:val="006D073F"/>
    <w:rsid w:val="006D0C59"/>
    <w:rsid w:val="006D0CED"/>
    <w:rsid w:val="006D0D6E"/>
    <w:rsid w:val="006D1195"/>
    <w:rsid w:val="006D13E9"/>
    <w:rsid w:val="006D1519"/>
    <w:rsid w:val="006D1561"/>
    <w:rsid w:val="006D16ED"/>
    <w:rsid w:val="006D1C06"/>
    <w:rsid w:val="006D1C9E"/>
    <w:rsid w:val="006D236C"/>
    <w:rsid w:val="006D262C"/>
    <w:rsid w:val="006D2A44"/>
    <w:rsid w:val="006D2A64"/>
    <w:rsid w:val="006D2E15"/>
    <w:rsid w:val="006D2E7C"/>
    <w:rsid w:val="006D326E"/>
    <w:rsid w:val="006D34A0"/>
    <w:rsid w:val="006D34CA"/>
    <w:rsid w:val="006D3DC3"/>
    <w:rsid w:val="006D43BE"/>
    <w:rsid w:val="006D4599"/>
    <w:rsid w:val="006D475D"/>
    <w:rsid w:val="006D4907"/>
    <w:rsid w:val="006D4E45"/>
    <w:rsid w:val="006D51CC"/>
    <w:rsid w:val="006D58BF"/>
    <w:rsid w:val="006D5A4D"/>
    <w:rsid w:val="006D5E66"/>
    <w:rsid w:val="006D615C"/>
    <w:rsid w:val="006D6332"/>
    <w:rsid w:val="006D643C"/>
    <w:rsid w:val="006D64ED"/>
    <w:rsid w:val="006D6761"/>
    <w:rsid w:val="006D6A7D"/>
    <w:rsid w:val="006D6B20"/>
    <w:rsid w:val="006D6DDD"/>
    <w:rsid w:val="006D6F4B"/>
    <w:rsid w:val="006D72C3"/>
    <w:rsid w:val="006D7319"/>
    <w:rsid w:val="006D78C9"/>
    <w:rsid w:val="006D7C7D"/>
    <w:rsid w:val="006E0262"/>
    <w:rsid w:val="006E05D1"/>
    <w:rsid w:val="006E07CB"/>
    <w:rsid w:val="006E102A"/>
    <w:rsid w:val="006E10D2"/>
    <w:rsid w:val="006E1138"/>
    <w:rsid w:val="006E16F5"/>
    <w:rsid w:val="006E1941"/>
    <w:rsid w:val="006E1DAE"/>
    <w:rsid w:val="006E2471"/>
    <w:rsid w:val="006E2814"/>
    <w:rsid w:val="006E2CB6"/>
    <w:rsid w:val="006E2E6C"/>
    <w:rsid w:val="006E2ED8"/>
    <w:rsid w:val="006E3240"/>
    <w:rsid w:val="006E3341"/>
    <w:rsid w:val="006E3537"/>
    <w:rsid w:val="006E4080"/>
    <w:rsid w:val="006E44B2"/>
    <w:rsid w:val="006E5170"/>
    <w:rsid w:val="006E5353"/>
    <w:rsid w:val="006E554E"/>
    <w:rsid w:val="006E5E8F"/>
    <w:rsid w:val="006E69BE"/>
    <w:rsid w:val="006E6ACE"/>
    <w:rsid w:val="006E6B08"/>
    <w:rsid w:val="006E72FE"/>
    <w:rsid w:val="006E7798"/>
    <w:rsid w:val="006E787F"/>
    <w:rsid w:val="006E7D10"/>
    <w:rsid w:val="006F02C3"/>
    <w:rsid w:val="006F0766"/>
    <w:rsid w:val="006F07A9"/>
    <w:rsid w:val="006F09DB"/>
    <w:rsid w:val="006F0CB0"/>
    <w:rsid w:val="006F1297"/>
    <w:rsid w:val="006F1C58"/>
    <w:rsid w:val="006F1EA8"/>
    <w:rsid w:val="006F2B27"/>
    <w:rsid w:val="006F2C50"/>
    <w:rsid w:val="006F2DC8"/>
    <w:rsid w:val="006F3485"/>
    <w:rsid w:val="006F34EB"/>
    <w:rsid w:val="006F36C8"/>
    <w:rsid w:val="006F3705"/>
    <w:rsid w:val="006F37D4"/>
    <w:rsid w:val="006F39CF"/>
    <w:rsid w:val="006F3FC0"/>
    <w:rsid w:val="006F419F"/>
    <w:rsid w:val="006F4217"/>
    <w:rsid w:val="006F45BF"/>
    <w:rsid w:val="006F49F9"/>
    <w:rsid w:val="006F4EAF"/>
    <w:rsid w:val="006F5BDB"/>
    <w:rsid w:val="006F65C1"/>
    <w:rsid w:val="006F6748"/>
    <w:rsid w:val="006F6A80"/>
    <w:rsid w:val="006F7093"/>
    <w:rsid w:val="006F7561"/>
    <w:rsid w:val="006F75D2"/>
    <w:rsid w:val="006F7669"/>
    <w:rsid w:val="006F7AE8"/>
    <w:rsid w:val="006F7DE0"/>
    <w:rsid w:val="006F7EBF"/>
    <w:rsid w:val="007003FB"/>
    <w:rsid w:val="007005F8"/>
    <w:rsid w:val="00700831"/>
    <w:rsid w:val="00700A2F"/>
    <w:rsid w:val="00700B8D"/>
    <w:rsid w:val="00700CC1"/>
    <w:rsid w:val="00700D78"/>
    <w:rsid w:val="00700FD9"/>
    <w:rsid w:val="00701194"/>
    <w:rsid w:val="007011B6"/>
    <w:rsid w:val="0070130B"/>
    <w:rsid w:val="007015BA"/>
    <w:rsid w:val="00701B70"/>
    <w:rsid w:val="00701DBD"/>
    <w:rsid w:val="007020F8"/>
    <w:rsid w:val="0070278C"/>
    <w:rsid w:val="007028A7"/>
    <w:rsid w:val="00702CAD"/>
    <w:rsid w:val="00702EE2"/>
    <w:rsid w:val="0070348F"/>
    <w:rsid w:val="00703811"/>
    <w:rsid w:val="00703A27"/>
    <w:rsid w:val="00703B28"/>
    <w:rsid w:val="00704062"/>
    <w:rsid w:val="0070600F"/>
    <w:rsid w:val="007061DD"/>
    <w:rsid w:val="007063C7"/>
    <w:rsid w:val="00706F79"/>
    <w:rsid w:val="00707439"/>
    <w:rsid w:val="007074E9"/>
    <w:rsid w:val="007078B0"/>
    <w:rsid w:val="00707914"/>
    <w:rsid w:val="00707987"/>
    <w:rsid w:val="0071011E"/>
    <w:rsid w:val="007103C3"/>
    <w:rsid w:val="00710F9C"/>
    <w:rsid w:val="007110BE"/>
    <w:rsid w:val="00711506"/>
    <w:rsid w:val="007115C4"/>
    <w:rsid w:val="00711953"/>
    <w:rsid w:val="00711A0E"/>
    <w:rsid w:val="00711E27"/>
    <w:rsid w:val="00712115"/>
    <w:rsid w:val="00712597"/>
    <w:rsid w:val="00712D05"/>
    <w:rsid w:val="00712DAC"/>
    <w:rsid w:val="00713048"/>
    <w:rsid w:val="007133AD"/>
    <w:rsid w:val="00713AF7"/>
    <w:rsid w:val="00713C82"/>
    <w:rsid w:val="00713CAC"/>
    <w:rsid w:val="00714276"/>
    <w:rsid w:val="007144DA"/>
    <w:rsid w:val="00714A49"/>
    <w:rsid w:val="0071567A"/>
    <w:rsid w:val="00715A54"/>
    <w:rsid w:val="00716142"/>
    <w:rsid w:val="007163E9"/>
    <w:rsid w:val="0071645F"/>
    <w:rsid w:val="00716613"/>
    <w:rsid w:val="007168A9"/>
    <w:rsid w:val="00716F49"/>
    <w:rsid w:val="00716FE8"/>
    <w:rsid w:val="007172CB"/>
    <w:rsid w:val="007177A2"/>
    <w:rsid w:val="00717D0A"/>
    <w:rsid w:val="00717EB3"/>
    <w:rsid w:val="00720A24"/>
    <w:rsid w:val="00720B57"/>
    <w:rsid w:val="00720F38"/>
    <w:rsid w:val="007213CC"/>
    <w:rsid w:val="00721944"/>
    <w:rsid w:val="00721B91"/>
    <w:rsid w:val="007221C5"/>
    <w:rsid w:val="00722B49"/>
    <w:rsid w:val="007231BF"/>
    <w:rsid w:val="00723266"/>
    <w:rsid w:val="007232A8"/>
    <w:rsid w:val="00723B08"/>
    <w:rsid w:val="00724021"/>
    <w:rsid w:val="00724641"/>
    <w:rsid w:val="007247D5"/>
    <w:rsid w:val="00724AD0"/>
    <w:rsid w:val="00724C4C"/>
    <w:rsid w:val="00724C96"/>
    <w:rsid w:val="0072573C"/>
    <w:rsid w:val="00725D2A"/>
    <w:rsid w:val="00726CFD"/>
    <w:rsid w:val="0072706F"/>
    <w:rsid w:val="007270B1"/>
    <w:rsid w:val="00727125"/>
    <w:rsid w:val="007277FB"/>
    <w:rsid w:val="00727874"/>
    <w:rsid w:val="00727B96"/>
    <w:rsid w:val="0073038B"/>
    <w:rsid w:val="00731001"/>
    <w:rsid w:val="00731339"/>
    <w:rsid w:val="00731F93"/>
    <w:rsid w:val="00731FB1"/>
    <w:rsid w:val="00732243"/>
    <w:rsid w:val="0073248E"/>
    <w:rsid w:val="007327B9"/>
    <w:rsid w:val="007327C1"/>
    <w:rsid w:val="0073367F"/>
    <w:rsid w:val="00733C7F"/>
    <w:rsid w:val="0073404B"/>
    <w:rsid w:val="00734178"/>
    <w:rsid w:val="00734255"/>
    <w:rsid w:val="007343DA"/>
    <w:rsid w:val="0073466E"/>
    <w:rsid w:val="00734B69"/>
    <w:rsid w:val="00734EAE"/>
    <w:rsid w:val="00734FC2"/>
    <w:rsid w:val="007355C0"/>
    <w:rsid w:val="00735B7C"/>
    <w:rsid w:val="00735C38"/>
    <w:rsid w:val="007360C6"/>
    <w:rsid w:val="0073613E"/>
    <w:rsid w:val="00736258"/>
    <w:rsid w:val="00736464"/>
    <w:rsid w:val="0073646C"/>
    <w:rsid w:val="007366AD"/>
    <w:rsid w:val="007366D1"/>
    <w:rsid w:val="00736859"/>
    <w:rsid w:val="00736A22"/>
    <w:rsid w:val="00736A87"/>
    <w:rsid w:val="00736DF8"/>
    <w:rsid w:val="00736FBD"/>
    <w:rsid w:val="0073706F"/>
    <w:rsid w:val="00737151"/>
    <w:rsid w:val="00737744"/>
    <w:rsid w:val="00737903"/>
    <w:rsid w:val="00737FE8"/>
    <w:rsid w:val="007400F1"/>
    <w:rsid w:val="00740200"/>
    <w:rsid w:val="007406CE"/>
    <w:rsid w:val="00740A6B"/>
    <w:rsid w:val="00740C1D"/>
    <w:rsid w:val="00740CB0"/>
    <w:rsid w:val="00740CFD"/>
    <w:rsid w:val="007413BF"/>
    <w:rsid w:val="007420B0"/>
    <w:rsid w:val="007424DF"/>
    <w:rsid w:val="007427F9"/>
    <w:rsid w:val="00742F7B"/>
    <w:rsid w:val="00743135"/>
    <w:rsid w:val="00743621"/>
    <w:rsid w:val="00743E43"/>
    <w:rsid w:val="007444BB"/>
    <w:rsid w:val="0074475F"/>
    <w:rsid w:val="007447E5"/>
    <w:rsid w:val="00744802"/>
    <w:rsid w:val="007449A4"/>
    <w:rsid w:val="00744A97"/>
    <w:rsid w:val="00744AF0"/>
    <w:rsid w:val="00745637"/>
    <w:rsid w:val="0074585E"/>
    <w:rsid w:val="007458A1"/>
    <w:rsid w:val="00745C20"/>
    <w:rsid w:val="00745D26"/>
    <w:rsid w:val="00746036"/>
    <w:rsid w:val="007460C1"/>
    <w:rsid w:val="00746446"/>
    <w:rsid w:val="007464C2"/>
    <w:rsid w:val="00746680"/>
    <w:rsid w:val="00746709"/>
    <w:rsid w:val="00747BAF"/>
    <w:rsid w:val="00750449"/>
    <w:rsid w:val="007506BB"/>
    <w:rsid w:val="00750D7B"/>
    <w:rsid w:val="007517B0"/>
    <w:rsid w:val="00751DBE"/>
    <w:rsid w:val="0075252B"/>
    <w:rsid w:val="00753592"/>
    <w:rsid w:val="00753860"/>
    <w:rsid w:val="007538FE"/>
    <w:rsid w:val="00753AA7"/>
    <w:rsid w:val="00753BBB"/>
    <w:rsid w:val="00753FC9"/>
    <w:rsid w:val="007540A0"/>
    <w:rsid w:val="0075452E"/>
    <w:rsid w:val="0075471F"/>
    <w:rsid w:val="007547B8"/>
    <w:rsid w:val="0075488F"/>
    <w:rsid w:val="00754DF5"/>
    <w:rsid w:val="00754EDA"/>
    <w:rsid w:val="0075503A"/>
    <w:rsid w:val="00755422"/>
    <w:rsid w:val="007556F6"/>
    <w:rsid w:val="00755BBB"/>
    <w:rsid w:val="007562CB"/>
    <w:rsid w:val="0075639B"/>
    <w:rsid w:val="007564E7"/>
    <w:rsid w:val="0075670E"/>
    <w:rsid w:val="00756768"/>
    <w:rsid w:val="0075777B"/>
    <w:rsid w:val="0075791F"/>
    <w:rsid w:val="00757ACA"/>
    <w:rsid w:val="00760158"/>
    <w:rsid w:val="007607F8"/>
    <w:rsid w:val="00760907"/>
    <w:rsid w:val="0076102F"/>
    <w:rsid w:val="0076162F"/>
    <w:rsid w:val="007616D0"/>
    <w:rsid w:val="007623B2"/>
    <w:rsid w:val="00763053"/>
    <w:rsid w:val="00763827"/>
    <w:rsid w:val="00763A7C"/>
    <w:rsid w:val="007646C8"/>
    <w:rsid w:val="007646DC"/>
    <w:rsid w:val="0076493C"/>
    <w:rsid w:val="00764965"/>
    <w:rsid w:val="00764AA5"/>
    <w:rsid w:val="00764C0A"/>
    <w:rsid w:val="00764D42"/>
    <w:rsid w:val="00764DD3"/>
    <w:rsid w:val="00765111"/>
    <w:rsid w:val="0076570C"/>
    <w:rsid w:val="007659E5"/>
    <w:rsid w:val="007661DF"/>
    <w:rsid w:val="00766773"/>
    <w:rsid w:val="0076698D"/>
    <w:rsid w:val="00766B65"/>
    <w:rsid w:val="00766DA9"/>
    <w:rsid w:val="00766F5C"/>
    <w:rsid w:val="00766FF7"/>
    <w:rsid w:val="007670CD"/>
    <w:rsid w:val="00767369"/>
    <w:rsid w:val="007677FD"/>
    <w:rsid w:val="00767CED"/>
    <w:rsid w:val="00767E37"/>
    <w:rsid w:val="00767FAA"/>
    <w:rsid w:val="0077060A"/>
    <w:rsid w:val="00770E8F"/>
    <w:rsid w:val="00770EAE"/>
    <w:rsid w:val="00771238"/>
    <w:rsid w:val="007719AE"/>
    <w:rsid w:val="007719CC"/>
    <w:rsid w:val="0077233D"/>
    <w:rsid w:val="00772404"/>
    <w:rsid w:val="00772B5F"/>
    <w:rsid w:val="00772F1F"/>
    <w:rsid w:val="00772F59"/>
    <w:rsid w:val="0077375C"/>
    <w:rsid w:val="007738E1"/>
    <w:rsid w:val="00774254"/>
    <w:rsid w:val="00774626"/>
    <w:rsid w:val="007747B2"/>
    <w:rsid w:val="007747D7"/>
    <w:rsid w:val="00774CC4"/>
    <w:rsid w:val="0077500C"/>
    <w:rsid w:val="00775090"/>
    <w:rsid w:val="0077528D"/>
    <w:rsid w:val="00775308"/>
    <w:rsid w:val="00775831"/>
    <w:rsid w:val="007759DF"/>
    <w:rsid w:val="00775B57"/>
    <w:rsid w:val="00775C7C"/>
    <w:rsid w:val="00775D8A"/>
    <w:rsid w:val="00775FC1"/>
    <w:rsid w:val="007763B0"/>
    <w:rsid w:val="0077658F"/>
    <w:rsid w:val="00776D81"/>
    <w:rsid w:val="00777310"/>
    <w:rsid w:val="00777913"/>
    <w:rsid w:val="00777AEC"/>
    <w:rsid w:val="00780C53"/>
    <w:rsid w:val="00780D93"/>
    <w:rsid w:val="00781074"/>
    <w:rsid w:val="00781D62"/>
    <w:rsid w:val="00781EDC"/>
    <w:rsid w:val="007820D2"/>
    <w:rsid w:val="00782460"/>
    <w:rsid w:val="00782679"/>
    <w:rsid w:val="00782825"/>
    <w:rsid w:val="00782A0A"/>
    <w:rsid w:val="00782BA0"/>
    <w:rsid w:val="0078313A"/>
    <w:rsid w:val="00783165"/>
    <w:rsid w:val="00783426"/>
    <w:rsid w:val="0078371F"/>
    <w:rsid w:val="00783A37"/>
    <w:rsid w:val="00783D89"/>
    <w:rsid w:val="00783E48"/>
    <w:rsid w:val="0078453B"/>
    <w:rsid w:val="00784602"/>
    <w:rsid w:val="00784C2F"/>
    <w:rsid w:val="0078543F"/>
    <w:rsid w:val="00785C30"/>
    <w:rsid w:val="00785C33"/>
    <w:rsid w:val="00786002"/>
    <w:rsid w:val="0078611A"/>
    <w:rsid w:val="00786874"/>
    <w:rsid w:val="00786D73"/>
    <w:rsid w:val="00787239"/>
    <w:rsid w:val="00787936"/>
    <w:rsid w:val="00787E1C"/>
    <w:rsid w:val="00787F10"/>
    <w:rsid w:val="00790171"/>
    <w:rsid w:val="0079045C"/>
    <w:rsid w:val="00790A78"/>
    <w:rsid w:val="00790F9D"/>
    <w:rsid w:val="007911D4"/>
    <w:rsid w:val="0079144D"/>
    <w:rsid w:val="00791C04"/>
    <w:rsid w:val="00791C4E"/>
    <w:rsid w:val="00791EC4"/>
    <w:rsid w:val="007927EF"/>
    <w:rsid w:val="00792859"/>
    <w:rsid w:val="00792E1C"/>
    <w:rsid w:val="00792F7B"/>
    <w:rsid w:val="007938F5"/>
    <w:rsid w:val="00793AF0"/>
    <w:rsid w:val="00793C93"/>
    <w:rsid w:val="00794A22"/>
    <w:rsid w:val="00794B39"/>
    <w:rsid w:val="00794F69"/>
    <w:rsid w:val="0079534E"/>
    <w:rsid w:val="00795414"/>
    <w:rsid w:val="00795818"/>
    <w:rsid w:val="00795AE2"/>
    <w:rsid w:val="0079617A"/>
    <w:rsid w:val="0079618D"/>
    <w:rsid w:val="007962A9"/>
    <w:rsid w:val="00796443"/>
    <w:rsid w:val="00796776"/>
    <w:rsid w:val="007967CD"/>
    <w:rsid w:val="007971A0"/>
    <w:rsid w:val="007977A7"/>
    <w:rsid w:val="00797B6A"/>
    <w:rsid w:val="00797B83"/>
    <w:rsid w:val="00797EDC"/>
    <w:rsid w:val="00797F8C"/>
    <w:rsid w:val="007A0013"/>
    <w:rsid w:val="007A00E2"/>
    <w:rsid w:val="007A0179"/>
    <w:rsid w:val="007A02AA"/>
    <w:rsid w:val="007A06DF"/>
    <w:rsid w:val="007A0BA4"/>
    <w:rsid w:val="007A0F9D"/>
    <w:rsid w:val="007A1944"/>
    <w:rsid w:val="007A19C4"/>
    <w:rsid w:val="007A1D38"/>
    <w:rsid w:val="007A242D"/>
    <w:rsid w:val="007A26E3"/>
    <w:rsid w:val="007A2A5B"/>
    <w:rsid w:val="007A2B58"/>
    <w:rsid w:val="007A30C7"/>
    <w:rsid w:val="007A393A"/>
    <w:rsid w:val="007A4302"/>
    <w:rsid w:val="007A46DC"/>
    <w:rsid w:val="007A53AF"/>
    <w:rsid w:val="007A5C80"/>
    <w:rsid w:val="007A5DB1"/>
    <w:rsid w:val="007A5DF5"/>
    <w:rsid w:val="007A660A"/>
    <w:rsid w:val="007A6989"/>
    <w:rsid w:val="007A6B59"/>
    <w:rsid w:val="007A6E52"/>
    <w:rsid w:val="007A7B18"/>
    <w:rsid w:val="007A7F7D"/>
    <w:rsid w:val="007B027D"/>
    <w:rsid w:val="007B0737"/>
    <w:rsid w:val="007B0BCD"/>
    <w:rsid w:val="007B1CEF"/>
    <w:rsid w:val="007B1ECA"/>
    <w:rsid w:val="007B2018"/>
    <w:rsid w:val="007B22F8"/>
    <w:rsid w:val="007B246A"/>
    <w:rsid w:val="007B24CA"/>
    <w:rsid w:val="007B258E"/>
    <w:rsid w:val="007B269E"/>
    <w:rsid w:val="007B289D"/>
    <w:rsid w:val="007B2F60"/>
    <w:rsid w:val="007B3362"/>
    <w:rsid w:val="007B3DB9"/>
    <w:rsid w:val="007B4935"/>
    <w:rsid w:val="007B52FC"/>
    <w:rsid w:val="007B53E1"/>
    <w:rsid w:val="007B5510"/>
    <w:rsid w:val="007B556F"/>
    <w:rsid w:val="007B565E"/>
    <w:rsid w:val="007B58FC"/>
    <w:rsid w:val="007B5A4C"/>
    <w:rsid w:val="007B661D"/>
    <w:rsid w:val="007B6A13"/>
    <w:rsid w:val="007B6B3C"/>
    <w:rsid w:val="007B71CC"/>
    <w:rsid w:val="007B7EEB"/>
    <w:rsid w:val="007C031C"/>
    <w:rsid w:val="007C04C8"/>
    <w:rsid w:val="007C0536"/>
    <w:rsid w:val="007C0AA3"/>
    <w:rsid w:val="007C14ED"/>
    <w:rsid w:val="007C173B"/>
    <w:rsid w:val="007C2142"/>
    <w:rsid w:val="007C224B"/>
    <w:rsid w:val="007C2695"/>
    <w:rsid w:val="007C2700"/>
    <w:rsid w:val="007C2896"/>
    <w:rsid w:val="007C2A53"/>
    <w:rsid w:val="007C2DFF"/>
    <w:rsid w:val="007C2E3A"/>
    <w:rsid w:val="007C32DE"/>
    <w:rsid w:val="007C357F"/>
    <w:rsid w:val="007C3CCE"/>
    <w:rsid w:val="007C3E42"/>
    <w:rsid w:val="007C4A09"/>
    <w:rsid w:val="007C4DDA"/>
    <w:rsid w:val="007C4E35"/>
    <w:rsid w:val="007C50E3"/>
    <w:rsid w:val="007C50EE"/>
    <w:rsid w:val="007C54D5"/>
    <w:rsid w:val="007C568B"/>
    <w:rsid w:val="007C5AEB"/>
    <w:rsid w:val="007C5C18"/>
    <w:rsid w:val="007C5C41"/>
    <w:rsid w:val="007C5CB7"/>
    <w:rsid w:val="007C5E29"/>
    <w:rsid w:val="007C5E55"/>
    <w:rsid w:val="007C6098"/>
    <w:rsid w:val="007C64F4"/>
    <w:rsid w:val="007C69E2"/>
    <w:rsid w:val="007C713B"/>
    <w:rsid w:val="007C7D9F"/>
    <w:rsid w:val="007C7E2B"/>
    <w:rsid w:val="007C7FB7"/>
    <w:rsid w:val="007D0656"/>
    <w:rsid w:val="007D09F9"/>
    <w:rsid w:val="007D0AF3"/>
    <w:rsid w:val="007D0CBF"/>
    <w:rsid w:val="007D0DBE"/>
    <w:rsid w:val="007D130D"/>
    <w:rsid w:val="007D1682"/>
    <w:rsid w:val="007D19EB"/>
    <w:rsid w:val="007D1D15"/>
    <w:rsid w:val="007D1F4B"/>
    <w:rsid w:val="007D2127"/>
    <w:rsid w:val="007D2957"/>
    <w:rsid w:val="007D2AF6"/>
    <w:rsid w:val="007D37F8"/>
    <w:rsid w:val="007D3FFA"/>
    <w:rsid w:val="007D4146"/>
    <w:rsid w:val="007D437B"/>
    <w:rsid w:val="007D4468"/>
    <w:rsid w:val="007D454A"/>
    <w:rsid w:val="007D4668"/>
    <w:rsid w:val="007D493D"/>
    <w:rsid w:val="007D529A"/>
    <w:rsid w:val="007D5657"/>
    <w:rsid w:val="007D5A72"/>
    <w:rsid w:val="007D609A"/>
    <w:rsid w:val="007D6215"/>
    <w:rsid w:val="007D65A9"/>
    <w:rsid w:val="007D69A7"/>
    <w:rsid w:val="007D6F7B"/>
    <w:rsid w:val="007D71B6"/>
    <w:rsid w:val="007D7286"/>
    <w:rsid w:val="007D73F1"/>
    <w:rsid w:val="007D749A"/>
    <w:rsid w:val="007D7766"/>
    <w:rsid w:val="007D79F7"/>
    <w:rsid w:val="007D7A94"/>
    <w:rsid w:val="007E0216"/>
    <w:rsid w:val="007E0684"/>
    <w:rsid w:val="007E14BF"/>
    <w:rsid w:val="007E16D2"/>
    <w:rsid w:val="007E19E1"/>
    <w:rsid w:val="007E1CC3"/>
    <w:rsid w:val="007E252E"/>
    <w:rsid w:val="007E28D7"/>
    <w:rsid w:val="007E299C"/>
    <w:rsid w:val="007E2BDC"/>
    <w:rsid w:val="007E2C0E"/>
    <w:rsid w:val="007E3169"/>
    <w:rsid w:val="007E3594"/>
    <w:rsid w:val="007E3AFD"/>
    <w:rsid w:val="007E3FCA"/>
    <w:rsid w:val="007E49C1"/>
    <w:rsid w:val="007E4C61"/>
    <w:rsid w:val="007E5189"/>
    <w:rsid w:val="007E5D84"/>
    <w:rsid w:val="007E5E99"/>
    <w:rsid w:val="007E6C4F"/>
    <w:rsid w:val="007E6F21"/>
    <w:rsid w:val="007E6F99"/>
    <w:rsid w:val="007E74ED"/>
    <w:rsid w:val="007E7696"/>
    <w:rsid w:val="007E78EB"/>
    <w:rsid w:val="007E7AC6"/>
    <w:rsid w:val="007E7EB3"/>
    <w:rsid w:val="007E7FE7"/>
    <w:rsid w:val="007F00BA"/>
    <w:rsid w:val="007F01A9"/>
    <w:rsid w:val="007F0576"/>
    <w:rsid w:val="007F1965"/>
    <w:rsid w:val="007F24BB"/>
    <w:rsid w:val="007F2705"/>
    <w:rsid w:val="007F2FE2"/>
    <w:rsid w:val="007F31E7"/>
    <w:rsid w:val="007F32A0"/>
    <w:rsid w:val="007F36F9"/>
    <w:rsid w:val="007F3E0A"/>
    <w:rsid w:val="007F3F4D"/>
    <w:rsid w:val="007F4027"/>
    <w:rsid w:val="007F440D"/>
    <w:rsid w:val="007F45A3"/>
    <w:rsid w:val="007F46BF"/>
    <w:rsid w:val="007F4AF3"/>
    <w:rsid w:val="007F4CC0"/>
    <w:rsid w:val="007F4FBC"/>
    <w:rsid w:val="007F518D"/>
    <w:rsid w:val="007F52DD"/>
    <w:rsid w:val="007F5427"/>
    <w:rsid w:val="007F5B6A"/>
    <w:rsid w:val="007F638D"/>
    <w:rsid w:val="007F66AE"/>
    <w:rsid w:val="007F693F"/>
    <w:rsid w:val="007F6CFF"/>
    <w:rsid w:val="007F7220"/>
    <w:rsid w:val="007F734D"/>
    <w:rsid w:val="007F7384"/>
    <w:rsid w:val="007F7424"/>
    <w:rsid w:val="007F7EBE"/>
    <w:rsid w:val="008006B7"/>
    <w:rsid w:val="00800709"/>
    <w:rsid w:val="008007BD"/>
    <w:rsid w:val="008007F6"/>
    <w:rsid w:val="00800D5F"/>
    <w:rsid w:val="00801732"/>
    <w:rsid w:val="008018AA"/>
    <w:rsid w:val="008019E7"/>
    <w:rsid w:val="008019FE"/>
    <w:rsid w:val="0080267C"/>
    <w:rsid w:val="00802A0D"/>
    <w:rsid w:val="00802F4B"/>
    <w:rsid w:val="00803763"/>
    <w:rsid w:val="00803BCF"/>
    <w:rsid w:val="00803DC2"/>
    <w:rsid w:val="0080455B"/>
    <w:rsid w:val="0080474A"/>
    <w:rsid w:val="00804D48"/>
    <w:rsid w:val="00804DDE"/>
    <w:rsid w:val="0080502D"/>
    <w:rsid w:val="0080581D"/>
    <w:rsid w:val="00805AFF"/>
    <w:rsid w:val="00806143"/>
    <w:rsid w:val="0080625A"/>
    <w:rsid w:val="0080643E"/>
    <w:rsid w:val="0080645E"/>
    <w:rsid w:val="008065AD"/>
    <w:rsid w:val="00806974"/>
    <w:rsid w:val="00806B8E"/>
    <w:rsid w:val="00806BF7"/>
    <w:rsid w:val="00807746"/>
    <w:rsid w:val="00810340"/>
    <w:rsid w:val="00810528"/>
    <w:rsid w:val="00810756"/>
    <w:rsid w:val="0081099C"/>
    <w:rsid w:val="00810A16"/>
    <w:rsid w:val="00810B5A"/>
    <w:rsid w:val="00811269"/>
    <w:rsid w:val="0081131F"/>
    <w:rsid w:val="00811683"/>
    <w:rsid w:val="008117F6"/>
    <w:rsid w:val="00811990"/>
    <w:rsid w:val="00811F37"/>
    <w:rsid w:val="0081205A"/>
    <w:rsid w:val="008128D2"/>
    <w:rsid w:val="00812A7A"/>
    <w:rsid w:val="00812B5E"/>
    <w:rsid w:val="00812F5A"/>
    <w:rsid w:val="0081343A"/>
    <w:rsid w:val="00813792"/>
    <w:rsid w:val="00813819"/>
    <w:rsid w:val="00813987"/>
    <w:rsid w:val="00813D3E"/>
    <w:rsid w:val="00814418"/>
    <w:rsid w:val="00814450"/>
    <w:rsid w:val="00814637"/>
    <w:rsid w:val="00814C00"/>
    <w:rsid w:val="00815057"/>
    <w:rsid w:val="00815640"/>
    <w:rsid w:val="0081618E"/>
    <w:rsid w:val="008162D0"/>
    <w:rsid w:val="008163C2"/>
    <w:rsid w:val="008163CC"/>
    <w:rsid w:val="008164B8"/>
    <w:rsid w:val="00816A18"/>
    <w:rsid w:val="00816E29"/>
    <w:rsid w:val="00817260"/>
    <w:rsid w:val="0081737E"/>
    <w:rsid w:val="008173A5"/>
    <w:rsid w:val="00817445"/>
    <w:rsid w:val="00817621"/>
    <w:rsid w:val="00817BD1"/>
    <w:rsid w:val="00817CDA"/>
    <w:rsid w:val="0082001A"/>
    <w:rsid w:val="00820A6E"/>
    <w:rsid w:val="00821017"/>
    <w:rsid w:val="0082108A"/>
    <w:rsid w:val="00821112"/>
    <w:rsid w:val="00821159"/>
    <w:rsid w:val="0082169E"/>
    <w:rsid w:val="00821D64"/>
    <w:rsid w:val="00822199"/>
    <w:rsid w:val="008224EB"/>
    <w:rsid w:val="00822658"/>
    <w:rsid w:val="00822926"/>
    <w:rsid w:val="00822BF5"/>
    <w:rsid w:val="00822FF8"/>
    <w:rsid w:val="008235C8"/>
    <w:rsid w:val="00823DDB"/>
    <w:rsid w:val="00823E49"/>
    <w:rsid w:val="00823E6A"/>
    <w:rsid w:val="00823F4B"/>
    <w:rsid w:val="008242D6"/>
    <w:rsid w:val="0082476C"/>
    <w:rsid w:val="0082495F"/>
    <w:rsid w:val="0082563A"/>
    <w:rsid w:val="00825BEF"/>
    <w:rsid w:val="0082624B"/>
    <w:rsid w:val="008264F7"/>
    <w:rsid w:val="00826C6F"/>
    <w:rsid w:val="00826CD0"/>
    <w:rsid w:val="00827925"/>
    <w:rsid w:val="00827BF0"/>
    <w:rsid w:val="00827C19"/>
    <w:rsid w:val="00827F0B"/>
    <w:rsid w:val="0083030B"/>
    <w:rsid w:val="0083042F"/>
    <w:rsid w:val="00830483"/>
    <w:rsid w:val="00830770"/>
    <w:rsid w:val="00830E80"/>
    <w:rsid w:val="0083124B"/>
    <w:rsid w:val="008317D1"/>
    <w:rsid w:val="008318B2"/>
    <w:rsid w:val="0083195B"/>
    <w:rsid w:val="008325F7"/>
    <w:rsid w:val="0083271E"/>
    <w:rsid w:val="00832B45"/>
    <w:rsid w:val="00833145"/>
    <w:rsid w:val="008331E6"/>
    <w:rsid w:val="008336B5"/>
    <w:rsid w:val="0083378A"/>
    <w:rsid w:val="0083388A"/>
    <w:rsid w:val="00833993"/>
    <w:rsid w:val="00833A9B"/>
    <w:rsid w:val="00833D0C"/>
    <w:rsid w:val="00834329"/>
    <w:rsid w:val="0083474C"/>
    <w:rsid w:val="00834BCE"/>
    <w:rsid w:val="00834CF4"/>
    <w:rsid w:val="00834E94"/>
    <w:rsid w:val="0083564F"/>
    <w:rsid w:val="008356B3"/>
    <w:rsid w:val="00835785"/>
    <w:rsid w:val="0083600D"/>
    <w:rsid w:val="0083603A"/>
    <w:rsid w:val="0083671A"/>
    <w:rsid w:val="008368FF"/>
    <w:rsid w:val="008369C8"/>
    <w:rsid w:val="00836EEC"/>
    <w:rsid w:val="008370D6"/>
    <w:rsid w:val="0083711D"/>
    <w:rsid w:val="008371D0"/>
    <w:rsid w:val="00837B03"/>
    <w:rsid w:val="00837E91"/>
    <w:rsid w:val="0084017F"/>
    <w:rsid w:val="008401C0"/>
    <w:rsid w:val="00840259"/>
    <w:rsid w:val="00840AD5"/>
    <w:rsid w:val="00840FD6"/>
    <w:rsid w:val="008413D0"/>
    <w:rsid w:val="0084182E"/>
    <w:rsid w:val="00841C6C"/>
    <w:rsid w:val="00841CE6"/>
    <w:rsid w:val="00841D64"/>
    <w:rsid w:val="00842541"/>
    <w:rsid w:val="008427A6"/>
    <w:rsid w:val="0084281B"/>
    <w:rsid w:val="00842AB1"/>
    <w:rsid w:val="00842E33"/>
    <w:rsid w:val="00842E48"/>
    <w:rsid w:val="00843270"/>
    <w:rsid w:val="008435AD"/>
    <w:rsid w:val="00843611"/>
    <w:rsid w:val="008436E0"/>
    <w:rsid w:val="00843868"/>
    <w:rsid w:val="008440FF"/>
    <w:rsid w:val="0084431D"/>
    <w:rsid w:val="00844323"/>
    <w:rsid w:val="00844B05"/>
    <w:rsid w:val="0084513D"/>
    <w:rsid w:val="008451B6"/>
    <w:rsid w:val="00845A41"/>
    <w:rsid w:val="00845A4A"/>
    <w:rsid w:val="00846572"/>
    <w:rsid w:val="00846ACF"/>
    <w:rsid w:val="008472B7"/>
    <w:rsid w:val="0084746D"/>
    <w:rsid w:val="00847FF8"/>
    <w:rsid w:val="0085082D"/>
    <w:rsid w:val="00850A2E"/>
    <w:rsid w:val="00850FB2"/>
    <w:rsid w:val="008510F8"/>
    <w:rsid w:val="00851A5E"/>
    <w:rsid w:val="00851F09"/>
    <w:rsid w:val="00851F70"/>
    <w:rsid w:val="008520E1"/>
    <w:rsid w:val="00852275"/>
    <w:rsid w:val="008533BD"/>
    <w:rsid w:val="008534BF"/>
    <w:rsid w:val="0085370B"/>
    <w:rsid w:val="008537FA"/>
    <w:rsid w:val="00853957"/>
    <w:rsid w:val="00853A39"/>
    <w:rsid w:val="0085414E"/>
    <w:rsid w:val="008542AA"/>
    <w:rsid w:val="00854E7C"/>
    <w:rsid w:val="00854FF6"/>
    <w:rsid w:val="008554A4"/>
    <w:rsid w:val="00855614"/>
    <w:rsid w:val="00855791"/>
    <w:rsid w:val="0085599D"/>
    <w:rsid w:val="00856057"/>
    <w:rsid w:val="008563CB"/>
    <w:rsid w:val="0085655D"/>
    <w:rsid w:val="008568E3"/>
    <w:rsid w:val="008569B2"/>
    <w:rsid w:val="00856BE1"/>
    <w:rsid w:val="0085720A"/>
    <w:rsid w:val="00860706"/>
    <w:rsid w:val="008607FF"/>
    <w:rsid w:val="0086096B"/>
    <w:rsid w:val="00861164"/>
    <w:rsid w:val="008613F7"/>
    <w:rsid w:val="00861A68"/>
    <w:rsid w:val="00861C77"/>
    <w:rsid w:val="00861DBC"/>
    <w:rsid w:val="00862018"/>
    <w:rsid w:val="00862048"/>
    <w:rsid w:val="008620DC"/>
    <w:rsid w:val="008625F6"/>
    <w:rsid w:val="00862A74"/>
    <w:rsid w:val="00862AE4"/>
    <w:rsid w:val="00862B43"/>
    <w:rsid w:val="00862EB1"/>
    <w:rsid w:val="0086369E"/>
    <w:rsid w:val="0086382A"/>
    <w:rsid w:val="008639DB"/>
    <w:rsid w:val="00863BA5"/>
    <w:rsid w:val="00863E73"/>
    <w:rsid w:val="00863EA9"/>
    <w:rsid w:val="0086401F"/>
    <w:rsid w:val="0086409C"/>
    <w:rsid w:val="0086438B"/>
    <w:rsid w:val="008648F8"/>
    <w:rsid w:val="00864B57"/>
    <w:rsid w:val="00864EBB"/>
    <w:rsid w:val="008650A1"/>
    <w:rsid w:val="00865318"/>
    <w:rsid w:val="0086578B"/>
    <w:rsid w:val="008657F5"/>
    <w:rsid w:val="00865E66"/>
    <w:rsid w:val="00866894"/>
    <w:rsid w:val="0086781B"/>
    <w:rsid w:val="00867908"/>
    <w:rsid w:val="00870137"/>
    <w:rsid w:val="00870250"/>
    <w:rsid w:val="00870429"/>
    <w:rsid w:val="00870852"/>
    <w:rsid w:val="008709CE"/>
    <w:rsid w:val="00870AB3"/>
    <w:rsid w:val="00870DED"/>
    <w:rsid w:val="008711A8"/>
    <w:rsid w:val="0087133A"/>
    <w:rsid w:val="0087173F"/>
    <w:rsid w:val="008719B4"/>
    <w:rsid w:val="008719E1"/>
    <w:rsid w:val="00871B19"/>
    <w:rsid w:val="00872649"/>
    <w:rsid w:val="0087281F"/>
    <w:rsid w:val="0087298E"/>
    <w:rsid w:val="00872995"/>
    <w:rsid w:val="00872EEE"/>
    <w:rsid w:val="00872FA9"/>
    <w:rsid w:val="0087364A"/>
    <w:rsid w:val="00873662"/>
    <w:rsid w:val="00873BE7"/>
    <w:rsid w:val="00873C28"/>
    <w:rsid w:val="0087411A"/>
    <w:rsid w:val="00874328"/>
    <w:rsid w:val="00874557"/>
    <w:rsid w:val="008745AC"/>
    <w:rsid w:val="00874ABD"/>
    <w:rsid w:val="00875166"/>
    <w:rsid w:val="0087534A"/>
    <w:rsid w:val="008758B3"/>
    <w:rsid w:val="00875E89"/>
    <w:rsid w:val="00876431"/>
    <w:rsid w:val="0087654E"/>
    <w:rsid w:val="00876832"/>
    <w:rsid w:val="008769B4"/>
    <w:rsid w:val="008770F1"/>
    <w:rsid w:val="008771E7"/>
    <w:rsid w:val="00877333"/>
    <w:rsid w:val="0087778B"/>
    <w:rsid w:val="00877993"/>
    <w:rsid w:val="00877C1B"/>
    <w:rsid w:val="00877D7F"/>
    <w:rsid w:val="00877EBA"/>
    <w:rsid w:val="00877F45"/>
    <w:rsid w:val="00880526"/>
    <w:rsid w:val="008805EB"/>
    <w:rsid w:val="00880B3A"/>
    <w:rsid w:val="008810CC"/>
    <w:rsid w:val="008811FF"/>
    <w:rsid w:val="00881811"/>
    <w:rsid w:val="008822AC"/>
    <w:rsid w:val="0088294F"/>
    <w:rsid w:val="00882B99"/>
    <w:rsid w:val="00883111"/>
    <w:rsid w:val="008834E7"/>
    <w:rsid w:val="008835D1"/>
    <w:rsid w:val="00883887"/>
    <w:rsid w:val="00883AC1"/>
    <w:rsid w:val="00883FDC"/>
    <w:rsid w:val="008843CB"/>
    <w:rsid w:val="00884691"/>
    <w:rsid w:val="00884CD3"/>
    <w:rsid w:val="00884F7F"/>
    <w:rsid w:val="00884FFA"/>
    <w:rsid w:val="00884FFF"/>
    <w:rsid w:val="00885638"/>
    <w:rsid w:val="00885745"/>
    <w:rsid w:val="00885EEE"/>
    <w:rsid w:val="008863F6"/>
    <w:rsid w:val="008864EE"/>
    <w:rsid w:val="0088667D"/>
    <w:rsid w:val="00886761"/>
    <w:rsid w:val="00886FA9"/>
    <w:rsid w:val="008873D7"/>
    <w:rsid w:val="0088751D"/>
    <w:rsid w:val="00887B66"/>
    <w:rsid w:val="00890083"/>
    <w:rsid w:val="008902CB"/>
    <w:rsid w:val="00890706"/>
    <w:rsid w:val="00890A78"/>
    <w:rsid w:val="00890F31"/>
    <w:rsid w:val="008911EB"/>
    <w:rsid w:val="008919C5"/>
    <w:rsid w:val="00891B0C"/>
    <w:rsid w:val="00891CE2"/>
    <w:rsid w:val="00892686"/>
    <w:rsid w:val="00892C9E"/>
    <w:rsid w:val="00892DE9"/>
    <w:rsid w:val="00892F7A"/>
    <w:rsid w:val="008931CC"/>
    <w:rsid w:val="0089352E"/>
    <w:rsid w:val="0089387B"/>
    <w:rsid w:val="0089454C"/>
    <w:rsid w:val="0089470B"/>
    <w:rsid w:val="00894776"/>
    <w:rsid w:val="00894891"/>
    <w:rsid w:val="00894B56"/>
    <w:rsid w:val="00895164"/>
    <w:rsid w:val="00895458"/>
    <w:rsid w:val="00895F6A"/>
    <w:rsid w:val="00896302"/>
    <w:rsid w:val="008970B3"/>
    <w:rsid w:val="008970BF"/>
    <w:rsid w:val="00897108"/>
    <w:rsid w:val="00897622"/>
    <w:rsid w:val="0089778A"/>
    <w:rsid w:val="008A01CC"/>
    <w:rsid w:val="008A0402"/>
    <w:rsid w:val="008A048C"/>
    <w:rsid w:val="008A07F7"/>
    <w:rsid w:val="008A095A"/>
    <w:rsid w:val="008A1339"/>
    <w:rsid w:val="008A13B2"/>
    <w:rsid w:val="008A1DA3"/>
    <w:rsid w:val="008A26FC"/>
    <w:rsid w:val="008A29B2"/>
    <w:rsid w:val="008A2ABA"/>
    <w:rsid w:val="008A3272"/>
    <w:rsid w:val="008A38FE"/>
    <w:rsid w:val="008A397A"/>
    <w:rsid w:val="008A3ABE"/>
    <w:rsid w:val="008A3BE8"/>
    <w:rsid w:val="008A3E25"/>
    <w:rsid w:val="008A4286"/>
    <w:rsid w:val="008A43F5"/>
    <w:rsid w:val="008A4C66"/>
    <w:rsid w:val="008A4D17"/>
    <w:rsid w:val="008A50E5"/>
    <w:rsid w:val="008A596C"/>
    <w:rsid w:val="008A5D74"/>
    <w:rsid w:val="008A6024"/>
    <w:rsid w:val="008A67F3"/>
    <w:rsid w:val="008A743C"/>
    <w:rsid w:val="008A78A1"/>
    <w:rsid w:val="008A7B05"/>
    <w:rsid w:val="008A7C0A"/>
    <w:rsid w:val="008A7E34"/>
    <w:rsid w:val="008B04D5"/>
    <w:rsid w:val="008B0C1D"/>
    <w:rsid w:val="008B0D4B"/>
    <w:rsid w:val="008B0D5C"/>
    <w:rsid w:val="008B0F04"/>
    <w:rsid w:val="008B1128"/>
    <w:rsid w:val="008B13BB"/>
    <w:rsid w:val="008B1424"/>
    <w:rsid w:val="008B1951"/>
    <w:rsid w:val="008B1B01"/>
    <w:rsid w:val="008B1B47"/>
    <w:rsid w:val="008B1F7F"/>
    <w:rsid w:val="008B22B5"/>
    <w:rsid w:val="008B2538"/>
    <w:rsid w:val="008B2F75"/>
    <w:rsid w:val="008B3183"/>
    <w:rsid w:val="008B3210"/>
    <w:rsid w:val="008B3BFD"/>
    <w:rsid w:val="008B4013"/>
    <w:rsid w:val="008B416A"/>
    <w:rsid w:val="008B4696"/>
    <w:rsid w:val="008B4B24"/>
    <w:rsid w:val="008B4C49"/>
    <w:rsid w:val="008B5230"/>
    <w:rsid w:val="008B5885"/>
    <w:rsid w:val="008B5C97"/>
    <w:rsid w:val="008B5EA4"/>
    <w:rsid w:val="008B603F"/>
    <w:rsid w:val="008B645F"/>
    <w:rsid w:val="008B653E"/>
    <w:rsid w:val="008B6582"/>
    <w:rsid w:val="008B6831"/>
    <w:rsid w:val="008B6CEF"/>
    <w:rsid w:val="008B762F"/>
    <w:rsid w:val="008B7BB5"/>
    <w:rsid w:val="008B7BF0"/>
    <w:rsid w:val="008B7F87"/>
    <w:rsid w:val="008C037F"/>
    <w:rsid w:val="008C078D"/>
    <w:rsid w:val="008C07ED"/>
    <w:rsid w:val="008C080C"/>
    <w:rsid w:val="008C1747"/>
    <w:rsid w:val="008C179B"/>
    <w:rsid w:val="008C2A3B"/>
    <w:rsid w:val="008C322B"/>
    <w:rsid w:val="008C35E2"/>
    <w:rsid w:val="008C3AE3"/>
    <w:rsid w:val="008C3E3F"/>
    <w:rsid w:val="008C4026"/>
    <w:rsid w:val="008C403C"/>
    <w:rsid w:val="008C406C"/>
    <w:rsid w:val="008C413C"/>
    <w:rsid w:val="008C44AB"/>
    <w:rsid w:val="008C45A1"/>
    <w:rsid w:val="008C488F"/>
    <w:rsid w:val="008C58FB"/>
    <w:rsid w:val="008C5A77"/>
    <w:rsid w:val="008C5DD1"/>
    <w:rsid w:val="008C5DEF"/>
    <w:rsid w:val="008C5E8B"/>
    <w:rsid w:val="008C6CD8"/>
    <w:rsid w:val="008C6D24"/>
    <w:rsid w:val="008C6D92"/>
    <w:rsid w:val="008C75CA"/>
    <w:rsid w:val="008C79AA"/>
    <w:rsid w:val="008C7F29"/>
    <w:rsid w:val="008D00FA"/>
    <w:rsid w:val="008D04C6"/>
    <w:rsid w:val="008D0997"/>
    <w:rsid w:val="008D0B39"/>
    <w:rsid w:val="008D0F06"/>
    <w:rsid w:val="008D0FB8"/>
    <w:rsid w:val="008D1525"/>
    <w:rsid w:val="008D1A6D"/>
    <w:rsid w:val="008D1E70"/>
    <w:rsid w:val="008D1FAF"/>
    <w:rsid w:val="008D2369"/>
    <w:rsid w:val="008D25F6"/>
    <w:rsid w:val="008D2890"/>
    <w:rsid w:val="008D336D"/>
    <w:rsid w:val="008D3535"/>
    <w:rsid w:val="008D39BE"/>
    <w:rsid w:val="008D4C0F"/>
    <w:rsid w:val="008D4E61"/>
    <w:rsid w:val="008D4F28"/>
    <w:rsid w:val="008D509F"/>
    <w:rsid w:val="008D5114"/>
    <w:rsid w:val="008D5249"/>
    <w:rsid w:val="008D53A5"/>
    <w:rsid w:val="008D56BA"/>
    <w:rsid w:val="008D5FB1"/>
    <w:rsid w:val="008D678D"/>
    <w:rsid w:val="008D684B"/>
    <w:rsid w:val="008D6E58"/>
    <w:rsid w:val="008D70D7"/>
    <w:rsid w:val="008D774C"/>
    <w:rsid w:val="008D7986"/>
    <w:rsid w:val="008D7D1C"/>
    <w:rsid w:val="008D7FC2"/>
    <w:rsid w:val="008E01C5"/>
    <w:rsid w:val="008E0352"/>
    <w:rsid w:val="008E05BE"/>
    <w:rsid w:val="008E1487"/>
    <w:rsid w:val="008E1790"/>
    <w:rsid w:val="008E1867"/>
    <w:rsid w:val="008E1F2E"/>
    <w:rsid w:val="008E205D"/>
    <w:rsid w:val="008E25E0"/>
    <w:rsid w:val="008E2643"/>
    <w:rsid w:val="008E2DD4"/>
    <w:rsid w:val="008E35B9"/>
    <w:rsid w:val="008E3987"/>
    <w:rsid w:val="008E402A"/>
    <w:rsid w:val="008E40FB"/>
    <w:rsid w:val="008E4778"/>
    <w:rsid w:val="008E50C1"/>
    <w:rsid w:val="008E50FB"/>
    <w:rsid w:val="008E53C3"/>
    <w:rsid w:val="008E57EE"/>
    <w:rsid w:val="008E5861"/>
    <w:rsid w:val="008E5EF0"/>
    <w:rsid w:val="008E6556"/>
    <w:rsid w:val="008E6577"/>
    <w:rsid w:val="008E692E"/>
    <w:rsid w:val="008E6BA0"/>
    <w:rsid w:val="008E7509"/>
    <w:rsid w:val="008E75D6"/>
    <w:rsid w:val="008E7620"/>
    <w:rsid w:val="008F0717"/>
    <w:rsid w:val="008F13AA"/>
    <w:rsid w:val="008F13E4"/>
    <w:rsid w:val="008F15A9"/>
    <w:rsid w:val="008F1B80"/>
    <w:rsid w:val="008F25D3"/>
    <w:rsid w:val="008F31A7"/>
    <w:rsid w:val="008F3476"/>
    <w:rsid w:val="008F3AE3"/>
    <w:rsid w:val="008F3C61"/>
    <w:rsid w:val="008F3DED"/>
    <w:rsid w:val="008F4166"/>
    <w:rsid w:val="008F4251"/>
    <w:rsid w:val="008F45F4"/>
    <w:rsid w:val="008F45FD"/>
    <w:rsid w:val="008F472A"/>
    <w:rsid w:val="008F49F2"/>
    <w:rsid w:val="008F4CFB"/>
    <w:rsid w:val="008F4FEA"/>
    <w:rsid w:val="008F5068"/>
    <w:rsid w:val="008F5301"/>
    <w:rsid w:val="008F552A"/>
    <w:rsid w:val="008F5593"/>
    <w:rsid w:val="008F56F5"/>
    <w:rsid w:val="008F5846"/>
    <w:rsid w:val="008F59D3"/>
    <w:rsid w:val="008F5BCE"/>
    <w:rsid w:val="008F5D07"/>
    <w:rsid w:val="008F5D13"/>
    <w:rsid w:val="008F6373"/>
    <w:rsid w:val="008F64E3"/>
    <w:rsid w:val="008F6557"/>
    <w:rsid w:val="008F725D"/>
    <w:rsid w:val="008F741B"/>
    <w:rsid w:val="008F7500"/>
    <w:rsid w:val="008F7670"/>
    <w:rsid w:val="008F76AA"/>
    <w:rsid w:val="008F78F4"/>
    <w:rsid w:val="008F7953"/>
    <w:rsid w:val="008F7BC8"/>
    <w:rsid w:val="008F7FEF"/>
    <w:rsid w:val="00900069"/>
    <w:rsid w:val="0090030F"/>
    <w:rsid w:val="0090057C"/>
    <w:rsid w:val="009005A3"/>
    <w:rsid w:val="00900794"/>
    <w:rsid w:val="009009B5"/>
    <w:rsid w:val="0090107F"/>
    <w:rsid w:val="00901104"/>
    <w:rsid w:val="009015B4"/>
    <w:rsid w:val="0090167D"/>
    <w:rsid w:val="009018F8"/>
    <w:rsid w:val="00901967"/>
    <w:rsid w:val="00901C0A"/>
    <w:rsid w:val="00901D09"/>
    <w:rsid w:val="00901D9B"/>
    <w:rsid w:val="00902571"/>
    <w:rsid w:val="00902983"/>
    <w:rsid w:val="00902D81"/>
    <w:rsid w:val="0090312F"/>
    <w:rsid w:val="00903AE0"/>
    <w:rsid w:val="00903D24"/>
    <w:rsid w:val="0090404C"/>
    <w:rsid w:val="009040C7"/>
    <w:rsid w:val="009042D3"/>
    <w:rsid w:val="009067F2"/>
    <w:rsid w:val="0090692B"/>
    <w:rsid w:val="00906AFB"/>
    <w:rsid w:val="00906BCD"/>
    <w:rsid w:val="009073CC"/>
    <w:rsid w:val="00907A1E"/>
    <w:rsid w:val="00907A22"/>
    <w:rsid w:val="00907C36"/>
    <w:rsid w:val="00910454"/>
    <w:rsid w:val="00910927"/>
    <w:rsid w:val="00910D58"/>
    <w:rsid w:val="00910F35"/>
    <w:rsid w:val="00911395"/>
    <w:rsid w:val="009126F4"/>
    <w:rsid w:val="00912A6B"/>
    <w:rsid w:val="00912B60"/>
    <w:rsid w:val="00912EF1"/>
    <w:rsid w:val="0091317E"/>
    <w:rsid w:val="009132E5"/>
    <w:rsid w:val="00913478"/>
    <w:rsid w:val="009137F1"/>
    <w:rsid w:val="0091382C"/>
    <w:rsid w:val="00914152"/>
    <w:rsid w:val="009142EB"/>
    <w:rsid w:val="00914775"/>
    <w:rsid w:val="009147B5"/>
    <w:rsid w:val="00914C34"/>
    <w:rsid w:val="00914E1B"/>
    <w:rsid w:val="00914E57"/>
    <w:rsid w:val="00914F3B"/>
    <w:rsid w:val="00915372"/>
    <w:rsid w:val="00915445"/>
    <w:rsid w:val="0091553D"/>
    <w:rsid w:val="00915AD6"/>
    <w:rsid w:val="00915F1B"/>
    <w:rsid w:val="00915F42"/>
    <w:rsid w:val="0091640B"/>
    <w:rsid w:val="0091660A"/>
    <w:rsid w:val="009166D7"/>
    <w:rsid w:val="009169F0"/>
    <w:rsid w:val="0091709B"/>
    <w:rsid w:val="00917211"/>
    <w:rsid w:val="0091721D"/>
    <w:rsid w:val="00917429"/>
    <w:rsid w:val="00917532"/>
    <w:rsid w:val="009178B5"/>
    <w:rsid w:val="00917BE7"/>
    <w:rsid w:val="00920476"/>
    <w:rsid w:val="00920547"/>
    <w:rsid w:val="00920DEA"/>
    <w:rsid w:val="00921424"/>
    <w:rsid w:val="00921454"/>
    <w:rsid w:val="00921B4A"/>
    <w:rsid w:val="009221BD"/>
    <w:rsid w:val="009229E1"/>
    <w:rsid w:val="00923065"/>
    <w:rsid w:val="0092313F"/>
    <w:rsid w:val="009231AE"/>
    <w:rsid w:val="00923C76"/>
    <w:rsid w:val="00923E88"/>
    <w:rsid w:val="00924117"/>
    <w:rsid w:val="009241BF"/>
    <w:rsid w:val="00924652"/>
    <w:rsid w:val="00924F9C"/>
    <w:rsid w:val="009252C7"/>
    <w:rsid w:val="00925659"/>
    <w:rsid w:val="009258E0"/>
    <w:rsid w:val="00925AC8"/>
    <w:rsid w:val="00925C3A"/>
    <w:rsid w:val="009267DB"/>
    <w:rsid w:val="00926B1E"/>
    <w:rsid w:val="009273D3"/>
    <w:rsid w:val="00927444"/>
    <w:rsid w:val="00927624"/>
    <w:rsid w:val="00927B6A"/>
    <w:rsid w:val="00927D51"/>
    <w:rsid w:val="0093011A"/>
    <w:rsid w:val="009305CC"/>
    <w:rsid w:val="0093074A"/>
    <w:rsid w:val="00930782"/>
    <w:rsid w:val="00930CF1"/>
    <w:rsid w:val="00930D20"/>
    <w:rsid w:val="00930FDC"/>
    <w:rsid w:val="009311E0"/>
    <w:rsid w:val="00931434"/>
    <w:rsid w:val="009316C5"/>
    <w:rsid w:val="00931D35"/>
    <w:rsid w:val="00931EA2"/>
    <w:rsid w:val="009322DD"/>
    <w:rsid w:val="00932390"/>
    <w:rsid w:val="0093268A"/>
    <w:rsid w:val="009329ED"/>
    <w:rsid w:val="00932C0D"/>
    <w:rsid w:val="00932FFA"/>
    <w:rsid w:val="0093301F"/>
    <w:rsid w:val="0093318A"/>
    <w:rsid w:val="00933926"/>
    <w:rsid w:val="00933995"/>
    <w:rsid w:val="00933AF4"/>
    <w:rsid w:val="0093424F"/>
    <w:rsid w:val="00934B1A"/>
    <w:rsid w:val="00934FAE"/>
    <w:rsid w:val="0093517A"/>
    <w:rsid w:val="00935AC1"/>
    <w:rsid w:val="00935B17"/>
    <w:rsid w:val="00936A42"/>
    <w:rsid w:val="00936D5C"/>
    <w:rsid w:val="00937003"/>
    <w:rsid w:val="00937169"/>
    <w:rsid w:val="00937688"/>
    <w:rsid w:val="00937690"/>
    <w:rsid w:val="00937DD2"/>
    <w:rsid w:val="00937F30"/>
    <w:rsid w:val="00940549"/>
    <w:rsid w:val="00940594"/>
    <w:rsid w:val="00940A38"/>
    <w:rsid w:val="00940CEF"/>
    <w:rsid w:val="00940DA9"/>
    <w:rsid w:val="0094167E"/>
    <w:rsid w:val="009416CA"/>
    <w:rsid w:val="00941BF3"/>
    <w:rsid w:val="00941E7B"/>
    <w:rsid w:val="00941EF5"/>
    <w:rsid w:val="0094248A"/>
    <w:rsid w:val="009425EA"/>
    <w:rsid w:val="009427EB"/>
    <w:rsid w:val="00943613"/>
    <w:rsid w:val="00943717"/>
    <w:rsid w:val="0094377D"/>
    <w:rsid w:val="00943A57"/>
    <w:rsid w:val="00943E4C"/>
    <w:rsid w:val="00943E86"/>
    <w:rsid w:val="009440A9"/>
    <w:rsid w:val="00944980"/>
    <w:rsid w:val="0094499E"/>
    <w:rsid w:val="00944B8D"/>
    <w:rsid w:val="00945380"/>
    <w:rsid w:val="00945508"/>
    <w:rsid w:val="00945530"/>
    <w:rsid w:val="00945D9F"/>
    <w:rsid w:val="00946185"/>
    <w:rsid w:val="0094671B"/>
    <w:rsid w:val="00946A8E"/>
    <w:rsid w:val="00946B74"/>
    <w:rsid w:val="00946EEC"/>
    <w:rsid w:val="00946F22"/>
    <w:rsid w:val="00947044"/>
    <w:rsid w:val="0094755A"/>
    <w:rsid w:val="0094774C"/>
    <w:rsid w:val="009477F7"/>
    <w:rsid w:val="00947914"/>
    <w:rsid w:val="009500E6"/>
    <w:rsid w:val="00950196"/>
    <w:rsid w:val="0095062D"/>
    <w:rsid w:val="009509CA"/>
    <w:rsid w:val="00950E9D"/>
    <w:rsid w:val="00951AF3"/>
    <w:rsid w:val="0095235F"/>
    <w:rsid w:val="00952539"/>
    <w:rsid w:val="009525A7"/>
    <w:rsid w:val="009527AD"/>
    <w:rsid w:val="00952A03"/>
    <w:rsid w:val="00952E43"/>
    <w:rsid w:val="00952ECF"/>
    <w:rsid w:val="0095305C"/>
    <w:rsid w:val="009530A9"/>
    <w:rsid w:val="00953339"/>
    <w:rsid w:val="009535A8"/>
    <w:rsid w:val="00953745"/>
    <w:rsid w:val="0095390E"/>
    <w:rsid w:val="00953C4C"/>
    <w:rsid w:val="00954921"/>
    <w:rsid w:val="00954D57"/>
    <w:rsid w:val="00954DD9"/>
    <w:rsid w:val="009550CD"/>
    <w:rsid w:val="009559B8"/>
    <w:rsid w:val="00955FFF"/>
    <w:rsid w:val="009567C3"/>
    <w:rsid w:val="00956A20"/>
    <w:rsid w:val="00956A5F"/>
    <w:rsid w:val="00956F4F"/>
    <w:rsid w:val="009600E5"/>
    <w:rsid w:val="0096014E"/>
    <w:rsid w:val="009605E3"/>
    <w:rsid w:val="009609AC"/>
    <w:rsid w:val="00960AAD"/>
    <w:rsid w:val="00960E66"/>
    <w:rsid w:val="00961607"/>
    <w:rsid w:val="00961842"/>
    <w:rsid w:val="00961CE1"/>
    <w:rsid w:val="00961D27"/>
    <w:rsid w:val="00961D8F"/>
    <w:rsid w:val="00961F46"/>
    <w:rsid w:val="00962662"/>
    <w:rsid w:val="0096307A"/>
    <w:rsid w:val="00963214"/>
    <w:rsid w:val="00963247"/>
    <w:rsid w:val="00963314"/>
    <w:rsid w:val="009637A9"/>
    <w:rsid w:val="0096387C"/>
    <w:rsid w:val="009641AD"/>
    <w:rsid w:val="009641FE"/>
    <w:rsid w:val="00964283"/>
    <w:rsid w:val="00964334"/>
    <w:rsid w:val="009647FB"/>
    <w:rsid w:val="00964AB6"/>
    <w:rsid w:val="00964C5E"/>
    <w:rsid w:val="00964DAB"/>
    <w:rsid w:val="00965019"/>
    <w:rsid w:val="009652EB"/>
    <w:rsid w:val="00965675"/>
    <w:rsid w:val="00965769"/>
    <w:rsid w:val="00965AE9"/>
    <w:rsid w:val="00965B15"/>
    <w:rsid w:val="00965E0D"/>
    <w:rsid w:val="009660FF"/>
    <w:rsid w:val="00966169"/>
    <w:rsid w:val="009662F3"/>
    <w:rsid w:val="00966875"/>
    <w:rsid w:val="00966CB2"/>
    <w:rsid w:val="00966DF1"/>
    <w:rsid w:val="00966E44"/>
    <w:rsid w:val="00966F8F"/>
    <w:rsid w:val="00967048"/>
    <w:rsid w:val="00967730"/>
    <w:rsid w:val="00967D3B"/>
    <w:rsid w:val="00970860"/>
    <w:rsid w:val="00970B4B"/>
    <w:rsid w:val="00970B73"/>
    <w:rsid w:val="00970DE8"/>
    <w:rsid w:val="00970F20"/>
    <w:rsid w:val="0097100F"/>
    <w:rsid w:val="0097119A"/>
    <w:rsid w:val="00971B47"/>
    <w:rsid w:val="00971CC9"/>
    <w:rsid w:val="00971FEE"/>
    <w:rsid w:val="00972154"/>
    <w:rsid w:val="00972841"/>
    <w:rsid w:val="00972A74"/>
    <w:rsid w:val="00972FD2"/>
    <w:rsid w:val="00973156"/>
    <w:rsid w:val="009732AD"/>
    <w:rsid w:val="0097336C"/>
    <w:rsid w:val="0097360A"/>
    <w:rsid w:val="009738AE"/>
    <w:rsid w:val="00973C21"/>
    <w:rsid w:val="00973C84"/>
    <w:rsid w:val="00973CDA"/>
    <w:rsid w:val="00973F73"/>
    <w:rsid w:val="00974096"/>
    <w:rsid w:val="00974FD6"/>
    <w:rsid w:val="0097509F"/>
    <w:rsid w:val="00975220"/>
    <w:rsid w:val="009752C7"/>
    <w:rsid w:val="00975779"/>
    <w:rsid w:val="00975B49"/>
    <w:rsid w:val="009760FF"/>
    <w:rsid w:val="009764F3"/>
    <w:rsid w:val="00976A81"/>
    <w:rsid w:val="00976FE6"/>
    <w:rsid w:val="00977342"/>
    <w:rsid w:val="009775F5"/>
    <w:rsid w:val="009776EB"/>
    <w:rsid w:val="00977706"/>
    <w:rsid w:val="009777BB"/>
    <w:rsid w:val="009778EC"/>
    <w:rsid w:val="00977CBF"/>
    <w:rsid w:val="00977D07"/>
    <w:rsid w:val="00977F7A"/>
    <w:rsid w:val="009807A3"/>
    <w:rsid w:val="009807FB"/>
    <w:rsid w:val="0098133E"/>
    <w:rsid w:val="009813EF"/>
    <w:rsid w:val="00981AA3"/>
    <w:rsid w:val="00981C0E"/>
    <w:rsid w:val="00981CBE"/>
    <w:rsid w:val="00981F91"/>
    <w:rsid w:val="00982F56"/>
    <w:rsid w:val="00983629"/>
    <w:rsid w:val="00983784"/>
    <w:rsid w:val="00983844"/>
    <w:rsid w:val="00983BAE"/>
    <w:rsid w:val="00984B63"/>
    <w:rsid w:val="0098573E"/>
    <w:rsid w:val="00985B05"/>
    <w:rsid w:val="00986817"/>
    <w:rsid w:val="00986AF5"/>
    <w:rsid w:val="00986E06"/>
    <w:rsid w:val="00986EF9"/>
    <w:rsid w:val="00987027"/>
    <w:rsid w:val="009870D2"/>
    <w:rsid w:val="009873E2"/>
    <w:rsid w:val="009879E2"/>
    <w:rsid w:val="009901E4"/>
    <w:rsid w:val="0099065E"/>
    <w:rsid w:val="009906EE"/>
    <w:rsid w:val="009910E0"/>
    <w:rsid w:val="00991458"/>
    <w:rsid w:val="00991831"/>
    <w:rsid w:val="0099194A"/>
    <w:rsid w:val="00991F8D"/>
    <w:rsid w:val="00991FF4"/>
    <w:rsid w:val="00992886"/>
    <w:rsid w:val="0099362C"/>
    <w:rsid w:val="0099378E"/>
    <w:rsid w:val="00993946"/>
    <w:rsid w:val="00993B3B"/>
    <w:rsid w:val="009941B4"/>
    <w:rsid w:val="009943E8"/>
    <w:rsid w:val="00994E1C"/>
    <w:rsid w:val="0099512E"/>
    <w:rsid w:val="00995AE0"/>
    <w:rsid w:val="00996191"/>
    <w:rsid w:val="00996330"/>
    <w:rsid w:val="0099654C"/>
    <w:rsid w:val="00996C20"/>
    <w:rsid w:val="009972D5"/>
    <w:rsid w:val="0099736F"/>
    <w:rsid w:val="009974E8"/>
    <w:rsid w:val="00997B43"/>
    <w:rsid w:val="00997E46"/>
    <w:rsid w:val="00997E7E"/>
    <w:rsid w:val="009A001E"/>
    <w:rsid w:val="009A0912"/>
    <w:rsid w:val="009A16B9"/>
    <w:rsid w:val="009A1C9C"/>
    <w:rsid w:val="009A1DB6"/>
    <w:rsid w:val="009A1E3C"/>
    <w:rsid w:val="009A1EC8"/>
    <w:rsid w:val="009A1F9A"/>
    <w:rsid w:val="009A2054"/>
    <w:rsid w:val="009A2093"/>
    <w:rsid w:val="009A20EE"/>
    <w:rsid w:val="009A2203"/>
    <w:rsid w:val="009A3010"/>
    <w:rsid w:val="009A30C5"/>
    <w:rsid w:val="009A3167"/>
    <w:rsid w:val="009A340A"/>
    <w:rsid w:val="009A3438"/>
    <w:rsid w:val="009A376D"/>
    <w:rsid w:val="009A3830"/>
    <w:rsid w:val="009A3E1D"/>
    <w:rsid w:val="009A454B"/>
    <w:rsid w:val="009A4550"/>
    <w:rsid w:val="009A46F7"/>
    <w:rsid w:val="009A5182"/>
    <w:rsid w:val="009A52BA"/>
    <w:rsid w:val="009A56FB"/>
    <w:rsid w:val="009A577C"/>
    <w:rsid w:val="009A5848"/>
    <w:rsid w:val="009A5B87"/>
    <w:rsid w:val="009A5D43"/>
    <w:rsid w:val="009A5F7A"/>
    <w:rsid w:val="009A5FB5"/>
    <w:rsid w:val="009A6101"/>
    <w:rsid w:val="009A6183"/>
    <w:rsid w:val="009A6285"/>
    <w:rsid w:val="009A628D"/>
    <w:rsid w:val="009A64B7"/>
    <w:rsid w:val="009A6690"/>
    <w:rsid w:val="009A6806"/>
    <w:rsid w:val="009A6887"/>
    <w:rsid w:val="009A7092"/>
    <w:rsid w:val="009A782D"/>
    <w:rsid w:val="009A79C2"/>
    <w:rsid w:val="009A7B43"/>
    <w:rsid w:val="009A7D0E"/>
    <w:rsid w:val="009A7F49"/>
    <w:rsid w:val="009B1CB9"/>
    <w:rsid w:val="009B1D18"/>
    <w:rsid w:val="009B2B74"/>
    <w:rsid w:val="009B3012"/>
    <w:rsid w:val="009B4A08"/>
    <w:rsid w:val="009B4CA0"/>
    <w:rsid w:val="009B4E78"/>
    <w:rsid w:val="009B4FF1"/>
    <w:rsid w:val="009B5193"/>
    <w:rsid w:val="009B5336"/>
    <w:rsid w:val="009B550C"/>
    <w:rsid w:val="009B5733"/>
    <w:rsid w:val="009B5750"/>
    <w:rsid w:val="009B59EA"/>
    <w:rsid w:val="009B5B21"/>
    <w:rsid w:val="009B5BBE"/>
    <w:rsid w:val="009B5BEF"/>
    <w:rsid w:val="009B64B0"/>
    <w:rsid w:val="009B69D2"/>
    <w:rsid w:val="009B6A63"/>
    <w:rsid w:val="009B6AE6"/>
    <w:rsid w:val="009B6C8E"/>
    <w:rsid w:val="009B6CA5"/>
    <w:rsid w:val="009B702F"/>
    <w:rsid w:val="009B7203"/>
    <w:rsid w:val="009B7831"/>
    <w:rsid w:val="009B7B37"/>
    <w:rsid w:val="009C00D6"/>
    <w:rsid w:val="009C0714"/>
    <w:rsid w:val="009C089F"/>
    <w:rsid w:val="009C0B2D"/>
    <w:rsid w:val="009C0FBA"/>
    <w:rsid w:val="009C133C"/>
    <w:rsid w:val="009C163E"/>
    <w:rsid w:val="009C1BF1"/>
    <w:rsid w:val="009C1CAF"/>
    <w:rsid w:val="009C1F5F"/>
    <w:rsid w:val="009C207B"/>
    <w:rsid w:val="009C264D"/>
    <w:rsid w:val="009C267E"/>
    <w:rsid w:val="009C2725"/>
    <w:rsid w:val="009C2F50"/>
    <w:rsid w:val="009C3577"/>
    <w:rsid w:val="009C368F"/>
    <w:rsid w:val="009C36A6"/>
    <w:rsid w:val="009C3B41"/>
    <w:rsid w:val="009C3BD3"/>
    <w:rsid w:val="009C3FC6"/>
    <w:rsid w:val="009C43AF"/>
    <w:rsid w:val="009C45B1"/>
    <w:rsid w:val="009C4723"/>
    <w:rsid w:val="009C4AF0"/>
    <w:rsid w:val="009C5915"/>
    <w:rsid w:val="009C5B1B"/>
    <w:rsid w:val="009C5E81"/>
    <w:rsid w:val="009C5EFF"/>
    <w:rsid w:val="009C6327"/>
    <w:rsid w:val="009C636A"/>
    <w:rsid w:val="009C6439"/>
    <w:rsid w:val="009C64B5"/>
    <w:rsid w:val="009C66FE"/>
    <w:rsid w:val="009C6B70"/>
    <w:rsid w:val="009C6C12"/>
    <w:rsid w:val="009C6C37"/>
    <w:rsid w:val="009C7451"/>
    <w:rsid w:val="009C77A9"/>
    <w:rsid w:val="009C780D"/>
    <w:rsid w:val="009C781F"/>
    <w:rsid w:val="009C7A9F"/>
    <w:rsid w:val="009C7EB3"/>
    <w:rsid w:val="009C7EBB"/>
    <w:rsid w:val="009D0500"/>
    <w:rsid w:val="009D0569"/>
    <w:rsid w:val="009D07EB"/>
    <w:rsid w:val="009D09ED"/>
    <w:rsid w:val="009D09F3"/>
    <w:rsid w:val="009D0EB6"/>
    <w:rsid w:val="009D1218"/>
    <w:rsid w:val="009D1403"/>
    <w:rsid w:val="009D15D5"/>
    <w:rsid w:val="009D1C9C"/>
    <w:rsid w:val="009D2CC7"/>
    <w:rsid w:val="009D2F6C"/>
    <w:rsid w:val="009D300A"/>
    <w:rsid w:val="009D36E5"/>
    <w:rsid w:val="009D3A25"/>
    <w:rsid w:val="009D3D10"/>
    <w:rsid w:val="009D4727"/>
    <w:rsid w:val="009D4B25"/>
    <w:rsid w:val="009D5210"/>
    <w:rsid w:val="009D543B"/>
    <w:rsid w:val="009D571A"/>
    <w:rsid w:val="009D5BF3"/>
    <w:rsid w:val="009D5D65"/>
    <w:rsid w:val="009D5D96"/>
    <w:rsid w:val="009D5F4B"/>
    <w:rsid w:val="009D5F90"/>
    <w:rsid w:val="009D6149"/>
    <w:rsid w:val="009D6357"/>
    <w:rsid w:val="009D645E"/>
    <w:rsid w:val="009D6AA2"/>
    <w:rsid w:val="009D6EDE"/>
    <w:rsid w:val="009D738F"/>
    <w:rsid w:val="009D7574"/>
    <w:rsid w:val="009D7594"/>
    <w:rsid w:val="009D7694"/>
    <w:rsid w:val="009D7829"/>
    <w:rsid w:val="009D796D"/>
    <w:rsid w:val="009E06C7"/>
    <w:rsid w:val="009E1643"/>
    <w:rsid w:val="009E1663"/>
    <w:rsid w:val="009E1AAE"/>
    <w:rsid w:val="009E1ADE"/>
    <w:rsid w:val="009E2105"/>
    <w:rsid w:val="009E2404"/>
    <w:rsid w:val="009E264E"/>
    <w:rsid w:val="009E27DD"/>
    <w:rsid w:val="009E2CDA"/>
    <w:rsid w:val="009E3CDA"/>
    <w:rsid w:val="009E3FD2"/>
    <w:rsid w:val="009E4A73"/>
    <w:rsid w:val="009E58DB"/>
    <w:rsid w:val="009E5CEE"/>
    <w:rsid w:val="009E616E"/>
    <w:rsid w:val="009E6191"/>
    <w:rsid w:val="009E61C7"/>
    <w:rsid w:val="009E6F1F"/>
    <w:rsid w:val="009E70E1"/>
    <w:rsid w:val="009E70ED"/>
    <w:rsid w:val="009E78DF"/>
    <w:rsid w:val="009F029A"/>
    <w:rsid w:val="009F08B5"/>
    <w:rsid w:val="009F0A92"/>
    <w:rsid w:val="009F0F24"/>
    <w:rsid w:val="009F17C3"/>
    <w:rsid w:val="009F1CAB"/>
    <w:rsid w:val="009F1DA5"/>
    <w:rsid w:val="009F2BD4"/>
    <w:rsid w:val="009F32D0"/>
    <w:rsid w:val="009F3879"/>
    <w:rsid w:val="009F3988"/>
    <w:rsid w:val="009F3CA3"/>
    <w:rsid w:val="009F3DD9"/>
    <w:rsid w:val="009F49EB"/>
    <w:rsid w:val="009F4B32"/>
    <w:rsid w:val="009F526D"/>
    <w:rsid w:val="009F556B"/>
    <w:rsid w:val="009F5643"/>
    <w:rsid w:val="009F566B"/>
    <w:rsid w:val="009F5712"/>
    <w:rsid w:val="009F5760"/>
    <w:rsid w:val="009F58E4"/>
    <w:rsid w:val="009F5ADE"/>
    <w:rsid w:val="009F6201"/>
    <w:rsid w:val="009F68DF"/>
    <w:rsid w:val="009F6D2D"/>
    <w:rsid w:val="009F6F39"/>
    <w:rsid w:val="009F6FF1"/>
    <w:rsid w:val="009F7674"/>
    <w:rsid w:val="009F7C9A"/>
    <w:rsid w:val="009F7DAF"/>
    <w:rsid w:val="009F7F18"/>
    <w:rsid w:val="009F7FD7"/>
    <w:rsid w:val="009FE1CA"/>
    <w:rsid w:val="00A00028"/>
    <w:rsid w:val="00A00194"/>
    <w:rsid w:val="00A0075D"/>
    <w:rsid w:val="00A010B5"/>
    <w:rsid w:val="00A01631"/>
    <w:rsid w:val="00A0168C"/>
    <w:rsid w:val="00A017D2"/>
    <w:rsid w:val="00A0187D"/>
    <w:rsid w:val="00A01DBA"/>
    <w:rsid w:val="00A01F14"/>
    <w:rsid w:val="00A01F49"/>
    <w:rsid w:val="00A02626"/>
    <w:rsid w:val="00A0281B"/>
    <w:rsid w:val="00A02E6D"/>
    <w:rsid w:val="00A0334B"/>
    <w:rsid w:val="00A035A5"/>
    <w:rsid w:val="00A036BE"/>
    <w:rsid w:val="00A041CD"/>
    <w:rsid w:val="00A043FA"/>
    <w:rsid w:val="00A04470"/>
    <w:rsid w:val="00A04616"/>
    <w:rsid w:val="00A04BD0"/>
    <w:rsid w:val="00A05129"/>
    <w:rsid w:val="00A051E6"/>
    <w:rsid w:val="00A05472"/>
    <w:rsid w:val="00A0559D"/>
    <w:rsid w:val="00A058AB"/>
    <w:rsid w:val="00A05B27"/>
    <w:rsid w:val="00A0619C"/>
    <w:rsid w:val="00A0622B"/>
    <w:rsid w:val="00A062E0"/>
    <w:rsid w:val="00A06717"/>
    <w:rsid w:val="00A06C46"/>
    <w:rsid w:val="00A06C76"/>
    <w:rsid w:val="00A07686"/>
    <w:rsid w:val="00A079E3"/>
    <w:rsid w:val="00A07A6D"/>
    <w:rsid w:val="00A07B2D"/>
    <w:rsid w:val="00A07FD4"/>
    <w:rsid w:val="00A1006A"/>
    <w:rsid w:val="00A105D9"/>
    <w:rsid w:val="00A106F7"/>
    <w:rsid w:val="00A109AA"/>
    <w:rsid w:val="00A10C39"/>
    <w:rsid w:val="00A10D75"/>
    <w:rsid w:val="00A113B4"/>
    <w:rsid w:val="00A1168B"/>
    <w:rsid w:val="00A11ABF"/>
    <w:rsid w:val="00A11D73"/>
    <w:rsid w:val="00A11EFD"/>
    <w:rsid w:val="00A12009"/>
    <w:rsid w:val="00A13668"/>
    <w:rsid w:val="00A13EA1"/>
    <w:rsid w:val="00A1437A"/>
    <w:rsid w:val="00A14652"/>
    <w:rsid w:val="00A1595A"/>
    <w:rsid w:val="00A15BBA"/>
    <w:rsid w:val="00A15CBA"/>
    <w:rsid w:val="00A15CD8"/>
    <w:rsid w:val="00A15F7D"/>
    <w:rsid w:val="00A15F93"/>
    <w:rsid w:val="00A164BF"/>
    <w:rsid w:val="00A16561"/>
    <w:rsid w:val="00A16873"/>
    <w:rsid w:val="00A16889"/>
    <w:rsid w:val="00A16907"/>
    <w:rsid w:val="00A16BB5"/>
    <w:rsid w:val="00A175E3"/>
    <w:rsid w:val="00A17A6B"/>
    <w:rsid w:val="00A17FAF"/>
    <w:rsid w:val="00A20114"/>
    <w:rsid w:val="00A203AC"/>
    <w:rsid w:val="00A20761"/>
    <w:rsid w:val="00A21291"/>
    <w:rsid w:val="00A212FD"/>
    <w:rsid w:val="00A21302"/>
    <w:rsid w:val="00A213CB"/>
    <w:rsid w:val="00A213E2"/>
    <w:rsid w:val="00A215A0"/>
    <w:rsid w:val="00A21D4F"/>
    <w:rsid w:val="00A21F6B"/>
    <w:rsid w:val="00A22050"/>
    <w:rsid w:val="00A22226"/>
    <w:rsid w:val="00A2232E"/>
    <w:rsid w:val="00A226F2"/>
    <w:rsid w:val="00A229AE"/>
    <w:rsid w:val="00A229C1"/>
    <w:rsid w:val="00A22C4C"/>
    <w:rsid w:val="00A22E31"/>
    <w:rsid w:val="00A230BD"/>
    <w:rsid w:val="00A232E0"/>
    <w:rsid w:val="00A23306"/>
    <w:rsid w:val="00A23343"/>
    <w:rsid w:val="00A23656"/>
    <w:rsid w:val="00A236F0"/>
    <w:rsid w:val="00A23D1C"/>
    <w:rsid w:val="00A23D5F"/>
    <w:rsid w:val="00A23DA7"/>
    <w:rsid w:val="00A23E72"/>
    <w:rsid w:val="00A24303"/>
    <w:rsid w:val="00A24504"/>
    <w:rsid w:val="00A2489D"/>
    <w:rsid w:val="00A25396"/>
    <w:rsid w:val="00A254C3"/>
    <w:rsid w:val="00A257D6"/>
    <w:rsid w:val="00A25AD6"/>
    <w:rsid w:val="00A2630F"/>
    <w:rsid w:val="00A263CB"/>
    <w:rsid w:val="00A26435"/>
    <w:rsid w:val="00A26DCF"/>
    <w:rsid w:val="00A26E59"/>
    <w:rsid w:val="00A26F38"/>
    <w:rsid w:val="00A2713B"/>
    <w:rsid w:val="00A27741"/>
    <w:rsid w:val="00A2797F"/>
    <w:rsid w:val="00A27F54"/>
    <w:rsid w:val="00A27F98"/>
    <w:rsid w:val="00A301B3"/>
    <w:rsid w:val="00A30565"/>
    <w:rsid w:val="00A308B2"/>
    <w:rsid w:val="00A308CB"/>
    <w:rsid w:val="00A30B09"/>
    <w:rsid w:val="00A30D19"/>
    <w:rsid w:val="00A30E5F"/>
    <w:rsid w:val="00A31094"/>
    <w:rsid w:val="00A310EA"/>
    <w:rsid w:val="00A313A7"/>
    <w:rsid w:val="00A317B1"/>
    <w:rsid w:val="00A31A86"/>
    <w:rsid w:val="00A31F50"/>
    <w:rsid w:val="00A31FA6"/>
    <w:rsid w:val="00A327D8"/>
    <w:rsid w:val="00A32AA2"/>
    <w:rsid w:val="00A32B9A"/>
    <w:rsid w:val="00A32DE2"/>
    <w:rsid w:val="00A34305"/>
    <w:rsid w:val="00A3457C"/>
    <w:rsid w:val="00A3459F"/>
    <w:rsid w:val="00A35469"/>
    <w:rsid w:val="00A3567B"/>
    <w:rsid w:val="00A35EF5"/>
    <w:rsid w:val="00A361FA"/>
    <w:rsid w:val="00A36262"/>
    <w:rsid w:val="00A36291"/>
    <w:rsid w:val="00A364D6"/>
    <w:rsid w:val="00A370AC"/>
    <w:rsid w:val="00A37114"/>
    <w:rsid w:val="00A3750E"/>
    <w:rsid w:val="00A400FE"/>
    <w:rsid w:val="00A407B6"/>
    <w:rsid w:val="00A408DD"/>
    <w:rsid w:val="00A41008"/>
    <w:rsid w:val="00A414EA"/>
    <w:rsid w:val="00A415D5"/>
    <w:rsid w:val="00A41669"/>
    <w:rsid w:val="00A41B47"/>
    <w:rsid w:val="00A41DD3"/>
    <w:rsid w:val="00A41E3B"/>
    <w:rsid w:val="00A420B6"/>
    <w:rsid w:val="00A423F8"/>
    <w:rsid w:val="00A42485"/>
    <w:rsid w:val="00A42C78"/>
    <w:rsid w:val="00A42FD3"/>
    <w:rsid w:val="00A432A3"/>
    <w:rsid w:val="00A43322"/>
    <w:rsid w:val="00A43623"/>
    <w:rsid w:val="00A439F3"/>
    <w:rsid w:val="00A43B33"/>
    <w:rsid w:val="00A43F04"/>
    <w:rsid w:val="00A440F1"/>
    <w:rsid w:val="00A44A40"/>
    <w:rsid w:val="00A44A42"/>
    <w:rsid w:val="00A44CBA"/>
    <w:rsid w:val="00A45086"/>
    <w:rsid w:val="00A455E0"/>
    <w:rsid w:val="00A45F6C"/>
    <w:rsid w:val="00A46045"/>
    <w:rsid w:val="00A46C7B"/>
    <w:rsid w:val="00A474F6"/>
    <w:rsid w:val="00A47BB3"/>
    <w:rsid w:val="00A50663"/>
    <w:rsid w:val="00A50681"/>
    <w:rsid w:val="00A50BAD"/>
    <w:rsid w:val="00A50BFF"/>
    <w:rsid w:val="00A50E94"/>
    <w:rsid w:val="00A50EDD"/>
    <w:rsid w:val="00A513A5"/>
    <w:rsid w:val="00A514E3"/>
    <w:rsid w:val="00A517F0"/>
    <w:rsid w:val="00A51CC8"/>
    <w:rsid w:val="00A52333"/>
    <w:rsid w:val="00A524DC"/>
    <w:rsid w:val="00A5255F"/>
    <w:rsid w:val="00A526A5"/>
    <w:rsid w:val="00A52729"/>
    <w:rsid w:val="00A529DB"/>
    <w:rsid w:val="00A52B17"/>
    <w:rsid w:val="00A52BC6"/>
    <w:rsid w:val="00A53017"/>
    <w:rsid w:val="00A530B6"/>
    <w:rsid w:val="00A530F5"/>
    <w:rsid w:val="00A5369B"/>
    <w:rsid w:val="00A538AA"/>
    <w:rsid w:val="00A53ED2"/>
    <w:rsid w:val="00A53FCE"/>
    <w:rsid w:val="00A5414D"/>
    <w:rsid w:val="00A544B4"/>
    <w:rsid w:val="00A546FC"/>
    <w:rsid w:val="00A54DF6"/>
    <w:rsid w:val="00A54F78"/>
    <w:rsid w:val="00A55185"/>
    <w:rsid w:val="00A55194"/>
    <w:rsid w:val="00A55349"/>
    <w:rsid w:val="00A5540D"/>
    <w:rsid w:val="00A55609"/>
    <w:rsid w:val="00A55688"/>
    <w:rsid w:val="00A55698"/>
    <w:rsid w:val="00A557D4"/>
    <w:rsid w:val="00A55B4C"/>
    <w:rsid w:val="00A55B8D"/>
    <w:rsid w:val="00A55BF0"/>
    <w:rsid w:val="00A55FB9"/>
    <w:rsid w:val="00A562F2"/>
    <w:rsid w:val="00A563A0"/>
    <w:rsid w:val="00A56D47"/>
    <w:rsid w:val="00A575C3"/>
    <w:rsid w:val="00A57739"/>
    <w:rsid w:val="00A578C3"/>
    <w:rsid w:val="00A5796C"/>
    <w:rsid w:val="00A57FDC"/>
    <w:rsid w:val="00A6017A"/>
    <w:rsid w:val="00A61473"/>
    <w:rsid w:val="00A6156D"/>
    <w:rsid w:val="00A615D8"/>
    <w:rsid w:val="00A61717"/>
    <w:rsid w:val="00A617E3"/>
    <w:rsid w:val="00A6197B"/>
    <w:rsid w:val="00A61E96"/>
    <w:rsid w:val="00A620BA"/>
    <w:rsid w:val="00A6268B"/>
    <w:rsid w:val="00A6289B"/>
    <w:rsid w:val="00A62A04"/>
    <w:rsid w:val="00A62E3C"/>
    <w:rsid w:val="00A63720"/>
    <w:rsid w:val="00A638B0"/>
    <w:rsid w:val="00A639FD"/>
    <w:rsid w:val="00A63B05"/>
    <w:rsid w:val="00A63FE7"/>
    <w:rsid w:val="00A64187"/>
    <w:rsid w:val="00A642DE"/>
    <w:rsid w:val="00A642E6"/>
    <w:rsid w:val="00A6436D"/>
    <w:rsid w:val="00A645F8"/>
    <w:rsid w:val="00A64C1A"/>
    <w:rsid w:val="00A65235"/>
    <w:rsid w:val="00A65344"/>
    <w:rsid w:val="00A658AB"/>
    <w:rsid w:val="00A66708"/>
    <w:rsid w:val="00A66B1A"/>
    <w:rsid w:val="00A66D6D"/>
    <w:rsid w:val="00A67CFE"/>
    <w:rsid w:val="00A702AD"/>
    <w:rsid w:val="00A70322"/>
    <w:rsid w:val="00A708EC"/>
    <w:rsid w:val="00A70AC9"/>
    <w:rsid w:val="00A70BB7"/>
    <w:rsid w:val="00A70FE8"/>
    <w:rsid w:val="00A7103E"/>
    <w:rsid w:val="00A7112D"/>
    <w:rsid w:val="00A7116F"/>
    <w:rsid w:val="00A71392"/>
    <w:rsid w:val="00A723CD"/>
    <w:rsid w:val="00A723E9"/>
    <w:rsid w:val="00A72545"/>
    <w:rsid w:val="00A72547"/>
    <w:rsid w:val="00A72724"/>
    <w:rsid w:val="00A72C2F"/>
    <w:rsid w:val="00A72D72"/>
    <w:rsid w:val="00A73106"/>
    <w:rsid w:val="00A731EC"/>
    <w:rsid w:val="00A739B8"/>
    <w:rsid w:val="00A73BB2"/>
    <w:rsid w:val="00A73C10"/>
    <w:rsid w:val="00A73D32"/>
    <w:rsid w:val="00A73F40"/>
    <w:rsid w:val="00A7485B"/>
    <w:rsid w:val="00A74C1C"/>
    <w:rsid w:val="00A752A3"/>
    <w:rsid w:val="00A752CD"/>
    <w:rsid w:val="00A7544A"/>
    <w:rsid w:val="00A75710"/>
    <w:rsid w:val="00A75786"/>
    <w:rsid w:val="00A7590B"/>
    <w:rsid w:val="00A75E3B"/>
    <w:rsid w:val="00A762F3"/>
    <w:rsid w:val="00A7672E"/>
    <w:rsid w:val="00A768DE"/>
    <w:rsid w:val="00A76A32"/>
    <w:rsid w:val="00A76CBD"/>
    <w:rsid w:val="00A76D5F"/>
    <w:rsid w:val="00A76DFB"/>
    <w:rsid w:val="00A773F6"/>
    <w:rsid w:val="00A80406"/>
    <w:rsid w:val="00A80519"/>
    <w:rsid w:val="00A80C1A"/>
    <w:rsid w:val="00A80D2A"/>
    <w:rsid w:val="00A80D71"/>
    <w:rsid w:val="00A8186D"/>
    <w:rsid w:val="00A81A54"/>
    <w:rsid w:val="00A81A5F"/>
    <w:rsid w:val="00A81B2F"/>
    <w:rsid w:val="00A81C56"/>
    <w:rsid w:val="00A81E1E"/>
    <w:rsid w:val="00A81FE4"/>
    <w:rsid w:val="00A820A7"/>
    <w:rsid w:val="00A82411"/>
    <w:rsid w:val="00A825AC"/>
    <w:rsid w:val="00A82DD2"/>
    <w:rsid w:val="00A832DC"/>
    <w:rsid w:val="00A8341D"/>
    <w:rsid w:val="00A83716"/>
    <w:rsid w:val="00A83A7C"/>
    <w:rsid w:val="00A83BFB"/>
    <w:rsid w:val="00A83E72"/>
    <w:rsid w:val="00A83FD8"/>
    <w:rsid w:val="00A84264"/>
    <w:rsid w:val="00A84A61"/>
    <w:rsid w:val="00A85103"/>
    <w:rsid w:val="00A85190"/>
    <w:rsid w:val="00A857FA"/>
    <w:rsid w:val="00A85879"/>
    <w:rsid w:val="00A85B5A"/>
    <w:rsid w:val="00A85E9C"/>
    <w:rsid w:val="00A86124"/>
    <w:rsid w:val="00A86314"/>
    <w:rsid w:val="00A8631C"/>
    <w:rsid w:val="00A86944"/>
    <w:rsid w:val="00A86B73"/>
    <w:rsid w:val="00A86CC7"/>
    <w:rsid w:val="00A86E52"/>
    <w:rsid w:val="00A87055"/>
    <w:rsid w:val="00A87435"/>
    <w:rsid w:val="00A87688"/>
    <w:rsid w:val="00A901D3"/>
    <w:rsid w:val="00A906C4"/>
    <w:rsid w:val="00A90FEB"/>
    <w:rsid w:val="00A914BB"/>
    <w:rsid w:val="00A91601"/>
    <w:rsid w:val="00A91BE6"/>
    <w:rsid w:val="00A91BFA"/>
    <w:rsid w:val="00A91CEE"/>
    <w:rsid w:val="00A92001"/>
    <w:rsid w:val="00A9210D"/>
    <w:rsid w:val="00A9265F"/>
    <w:rsid w:val="00A92743"/>
    <w:rsid w:val="00A92D2A"/>
    <w:rsid w:val="00A92FCF"/>
    <w:rsid w:val="00A9399E"/>
    <w:rsid w:val="00A93BBB"/>
    <w:rsid w:val="00A93FC9"/>
    <w:rsid w:val="00A93FE2"/>
    <w:rsid w:val="00A9426F"/>
    <w:rsid w:val="00A94454"/>
    <w:rsid w:val="00A94BA8"/>
    <w:rsid w:val="00A95503"/>
    <w:rsid w:val="00A95563"/>
    <w:rsid w:val="00A95701"/>
    <w:rsid w:val="00A95A59"/>
    <w:rsid w:val="00A95BB2"/>
    <w:rsid w:val="00A967BF"/>
    <w:rsid w:val="00A96EC3"/>
    <w:rsid w:val="00A9704D"/>
    <w:rsid w:val="00A970B4"/>
    <w:rsid w:val="00A97490"/>
    <w:rsid w:val="00A97CD9"/>
    <w:rsid w:val="00A97FCB"/>
    <w:rsid w:val="00AA0010"/>
    <w:rsid w:val="00AA01D6"/>
    <w:rsid w:val="00AA07E3"/>
    <w:rsid w:val="00AA0A89"/>
    <w:rsid w:val="00AA0B95"/>
    <w:rsid w:val="00AA0D7F"/>
    <w:rsid w:val="00AA0E03"/>
    <w:rsid w:val="00AA1112"/>
    <w:rsid w:val="00AA18AB"/>
    <w:rsid w:val="00AA1D7A"/>
    <w:rsid w:val="00AA1F2B"/>
    <w:rsid w:val="00AA2162"/>
    <w:rsid w:val="00AA2517"/>
    <w:rsid w:val="00AA2609"/>
    <w:rsid w:val="00AA2ADB"/>
    <w:rsid w:val="00AA2CE9"/>
    <w:rsid w:val="00AA2DB7"/>
    <w:rsid w:val="00AA2F2B"/>
    <w:rsid w:val="00AA33F0"/>
    <w:rsid w:val="00AA3599"/>
    <w:rsid w:val="00AA3842"/>
    <w:rsid w:val="00AA3916"/>
    <w:rsid w:val="00AA3A99"/>
    <w:rsid w:val="00AA3C3E"/>
    <w:rsid w:val="00AA45B7"/>
    <w:rsid w:val="00AA46BF"/>
    <w:rsid w:val="00AA4824"/>
    <w:rsid w:val="00AA4BB1"/>
    <w:rsid w:val="00AA4D88"/>
    <w:rsid w:val="00AA5442"/>
    <w:rsid w:val="00AA574C"/>
    <w:rsid w:val="00AA598F"/>
    <w:rsid w:val="00AA59C7"/>
    <w:rsid w:val="00AA5C92"/>
    <w:rsid w:val="00AA60C4"/>
    <w:rsid w:val="00AA686B"/>
    <w:rsid w:val="00AA6FAB"/>
    <w:rsid w:val="00AA7488"/>
    <w:rsid w:val="00AA7552"/>
    <w:rsid w:val="00AB0D13"/>
    <w:rsid w:val="00AB0FCC"/>
    <w:rsid w:val="00AB10A3"/>
    <w:rsid w:val="00AB16F6"/>
    <w:rsid w:val="00AB18AB"/>
    <w:rsid w:val="00AB1DC6"/>
    <w:rsid w:val="00AB29C3"/>
    <w:rsid w:val="00AB2CF2"/>
    <w:rsid w:val="00AB30B8"/>
    <w:rsid w:val="00AB31E1"/>
    <w:rsid w:val="00AB32CF"/>
    <w:rsid w:val="00AB3532"/>
    <w:rsid w:val="00AB3669"/>
    <w:rsid w:val="00AB3EA6"/>
    <w:rsid w:val="00AB422D"/>
    <w:rsid w:val="00AB4232"/>
    <w:rsid w:val="00AB42A4"/>
    <w:rsid w:val="00AB447A"/>
    <w:rsid w:val="00AB4533"/>
    <w:rsid w:val="00AB5152"/>
    <w:rsid w:val="00AB5728"/>
    <w:rsid w:val="00AB59E1"/>
    <w:rsid w:val="00AB5A93"/>
    <w:rsid w:val="00AB60CB"/>
    <w:rsid w:val="00AB6248"/>
    <w:rsid w:val="00AB63A4"/>
    <w:rsid w:val="00AB6476"/>
    <w:rsid w:val="00AB68B1"/>
    <w:rsid w:val="00AB6A1F"/>
    <w:rsid w:val="00AB6D0C"/>
    <w:rsid w:val="00AB6D2D"/>
    <w:rsid w:val="00AB718E"/>
    <w:rsid w:val="00AB727F"/>
    <w:rsid w:val="00AB73AE"/>
    <w:rsid w:val="00AB7749"/>
    <w:rsid w:val="00AB7FDC"/>
    <w:rsid w:val="00AC12FE"/>
    <w:rsid w:val="00AC16E8"/>
    <w:rsid w:val="00AC17A7"/>
    <w:rsid w:val="00AC18F2"/>
    <w:rsid w:val="00AC1E11"/>
    <w:rsid w:val="00AC2671"/>
    <w:rsid w:val="00AC2713"/>
    <w:rsid w:val="00AC2865"/>
    <w:rsid w:val="00AC2B35"/>
    <w:rsid w:val="00AC2DE9"/>
    <w:rsid w:val="00AC307F"/>
    <w:rsid w:val="00AC3381"/>
    <w:rsid w:val="00AC34A2"/>
    <w:rsid w:val="00AC3542"/>
    <w:rsid w:val="00AC3791"/>
    <w:rsid w:val="00AC4258"/>
    <w:rsid w:val="00AC455E"/>
    <w:rsid w:val="00AC49E3"/>
    <w:rsid w:val="00AC4AA0"/>
    <w:rsid w:val="00AC51F2"/>
    <w:rsid w:val="00AC5CD4"/>
    <w:rsid w:val="00AC673E"/>
    <w:rsid w:val="00AC692B"/>
    <w:rsid w:val="00AC6952"/>
    <w:rsid w:val="00AC6A0C"/>
    <w:rsid w:val="00AC6CD4"/>
    <w:rsid w:val="00AC6E2F"/>
    <w:rsid w:val="00AC6F15"/>
    <w:rsid w:val="00AC707D"/>
    <w:rsid w:val="00AC7105"/>
    <w:rsid w:val="00AC73A0"/>
    <w:rsid w:val="00AC75DE"/>
    <w:rsid w:val="00AC77FB"/>
    <w:rsid w:val="00AD01B0"/>
    <w:rsid w:val="00AD05FE"/>
    <w:rsid w:val="00AD0788"/>
    <w:rsid w:val="00AD0BE7"/>
    <w:rsid w:val="00AD0C40"/>
    <w:rsid w:val="00AD0CCD"/>
    <w:rsid w:val="00AD144C"/>
    <w:rsid w:val="00AD1C12"/>
    <w:rsid w:val="00AD2138"/>
    <w:rsid w:val="00AD224F"/>
    <w:rsid w:val="00AD23EC"/>
    <w:rsid w:val="00AD276C"/>
    <w:rsid w:val="00AD27E1"/>
    <w:rsid w:val="00AD2996"/>
    <w:rsid w:val="00AD2B9D"/>
    <w:rsid w:val="00AD2DC9"/>
    <w:rsid w:val="00AD2ECC"/>
    <w:rsid w:val="00AD2FDF"/>
    <w:rsid w:val="00AD2FF2"/>
    <w:rsid w:val="00AD3119"/>
    <w:rsid w:val="00AD32FB"/>
    <w:rsid w:val="00AD3721"/>
    <w:rsid w:val="00AD3D88"/>
    <w:rsid w:val="00AD3E32"/>
    <w:rsid w:val="00AD3E54"/>
    <w:rsid w:val="00AD3F80"/>
    <w:rsid w:val="00AD41B5"/>
    <w:rsid w:val="00AD4C3C"/>
    <w:rsid w:val="00AD4EB1"/>
    <w:rsid w:val="00AD58F9"/>
    <w:rsid w:val="00AD59AE"/>
    <w:rsid w:val="00AD5B42"/>
    <w:rsid w:val="00AD5F4F"/>
    <w:rsid w:val="00AD63B1"/>
    <w:rsid w:val="00AD651A"/>
    <w:rsid w:val="00AD6819"/>
    <w:rsid w:val="00AD6973"/>
    <w:rsid w:val="00AD6C35"/>
    <w:rsid w:val="00AD6F21"/>
    <w:rsid w:val="00AD6F5E"/>
    <w:rsid w:val="00AD6F91"/>
    <w:rsid w:val="00AD73F8"/>
    <w:rsid w:val="00AD7640"/>
    <w:rsid w:val="00AD7DEA"/>
    <w:rsid w:val="00AE09AD"/>
    <w:rsid w:val="00AE18D8"/>
    <w:rsid w:val="00AE1A70"/>
    <w:rsid w:val="00AE2224"/>
    <w:rsid w:val="00AE2900"/>
    <w:rsid w:val="00AE292C"/>
    <w:rsid w:val="00AE2B11"/>
    <w:rsid w:val="00AE30EB"/>
    <w:rsid w:val="00AE33CA"/>
    <w:rsid w:val="00AE3AAB"/>
    <w:rsid w:val="00AE3E55"/>
    <w:rsid w:val="00AE4A92"/>
    <w:rsid w:val="00AE5701"/>
    <w:rsid w:val="00AE57C9"/>
    <w:rsid w:val="00AE59D8"/>
    <w:rsid w:val="00AE59F6"/>
    <w:rsid w:val="00AE5CF2"/>
    <w:rsid w:val="00AE64B5"/>
    <w:rsid w:val="00AE6BA8"/>
    <w:rsid w:val="00AE6E7C"/>
    <w:rsid w:val="00AE6F00"/>
    <w:rsid w:val="00AE715F"/>
    <w:rsid w:val="00AE723C"/>
    <w:rsid w:val="00AE731D"/>
    <w:rsid w:val="00AE735C"/>
    <w:rsid w:val="00AE7E14"/>
    <w:rsid w:val="00AE7F12"/>
    <w:rsid w:val="00AF0145"/>
    <w:rsid w:val="00AF043B"/>
    <w:rsid w:val="00AF0EC1"/>
    <w:rsid w:val="00AF128D"/>
    <w:rsid w:val="00AF182C"/>
    <w:rsid w:val="00AF20BE"/>
    <w:rsid w:val="00AF23AA"/>
    <w:rsid w:val="00AF2915"/>
    <w:rsid w:val="00AF2AB7"/>
    <w:rsid w:val="00AF2F98"/>
    <w:rsid w:val="00AF3706"/>
    <w:rsid w:val="00AF3A97"/>
    <w:rsid w:val="00AF3BAD"/>
    <w:rsid w:val="00AF4531"/>
    <w:rsid w:val="00AF49E0"/>
    <w:rsid w:val="00AF4AF0"/>
    <w:rsid w:val="00AF5687"/>
    <w:rsid w:val="00AF5BE5"/>
    <w:rsid w:val="00AF5C47"/>
    <w:rsid w:val="00AF5DC4"/>
    <w:rsid w:val="00AF617F"/>
    <w:rsid w:val="00AF6354"/>
    <w:rsid w:val="00AF66FF"/>
    <w:rsid w:val="00AF68C9"/>
    <w:rsid w:val="00AF6B9C"/>
    <w:rsid w:val="00AF6C1C"/>
    <w:rsid w:val="00AF6C48"/>
    <w:rsid w:val="00AF6DDF"/>
    <w:rsid w:val="00AF70F6"/>
    <w:rsid w:val="00AF7105"/>
    <w:rsid w:val="00AF72F4"/>
    <w:rsid w:val="00AF74DD"/>
    <w:rsid w:val="00AF7A9F"/>
    <w:rsid w:val="00AF7AD4"/>
    <w:rsid w:val="00AF7FB4"/>
    <w:rsid w:val="00B00598"/>
    <w:rsid w:val="00B010BF"/>
    <w:rsid w:val="00B01801"/>
    <w:rsid w:val="00B0193E"/>
    <w:rsid w:val="00B01AA5"/>
    <w:rsid w:val="00B01B85"/>
    <w:rsid w:val="00B01F00"/>
    <w:rsid w:val="00B021AB"/>
    <w:rsid w:val="00B0238F"/>
    <w:rsid w:val="00B025B9"/>
    <w:rsid w:val="00B029AB"/>
    <w:rsid w:val="00B029E3"/>
    <w:rsid w:val="00B02F3B"/>
    <w:rsid w:val="00B033ED"/>
    <w:rsid w:val="00B03551"/>
    <w:rsid w:val="00B03DBB"/>
    <w:rsid w:val="00B03DEE"/>
    <w:rsid w:val="00B0414C"/>
    <w:rsid w:val="00B05256"/>
    <w:rsid w:val="00B05D23"/>
    <w:rsid w:val="00B05FB2"/>
    <w:rsid w:val="00B0672A"/>
    <w:rsid w:val="00B06CBE"/>
    <w:rsid w:val="00B06CF2"/>
    <w:rsid w:val="00B06D94"/>
    <w:rsid w:val="00B076FE"/>
    <w:rsid w:val="00B079A7"/>
    <w:rsid w:val="00B10CFA"/>
    <w:rsid w:val="00B110EC"/>
    <w:rsid w:val="00B1142C"/>
    <w:rsid w:val="00B11530"/>
    <w:rsid w:val="00B11654"/>
    <w:rsid w:val="00B11678"/>
    <w:rsid w:val="00B11683"/>
    <w:rsid w:val="00B11D72"/>
    <w:rsid w:val="00B12371"/>
    <w:rsid w:val="00B1257B"/>
    <w:rsid w:val="00B12923"/>
    <w:rsid w:val="00B12C7C"/>
    <w:rsid w:val="00B12CAC"/>
    <w:rsid w:val="00B12D31"/>
    <w:rsid w:val="00B12D4C"/>
    <w:rsid w:val="00B13A6B"/>
    <w:rsid w:val="00B13AD7"/>
    <w:rsid w:val="00B140B6"/>
    <w:rsid w:val="00B143B6"/>
    <w:rsid w:val="00B146FF"/>
    <w:rsid w:val="00B14F97"/>
    <w:rsid w:val="00B15134"/>
    <w:rsid w:val="00B155FB"/>
    <w:rsid w:val="00B15D4C"/>
    <w:rsid w:val="00B15D6A"/>
    <w:rsid w:val="00B1631D"/>
    <w:rsid w:val="00B163A0"/>
    <w:rsid w:val="00B16767"/>
    <w:rsid w:val="00B169BD"/>
    <w:rsid w:val="00B16A70"/>
    <w:rsid w:val="00B16EB2"/>
    <w:rsid w:val="00B16EEA"/>
    <w:rsid w:val="00B172E1"/>
    <w:rsid w:val="00B175BA"/>
    <w:rsid w:val="00B17B54"/>
    <w:rsid w:val="00B17C2B"/>
    <w:rsid w:val="00B17D0D"/>
    <w:rsid w:val="00B17E64"/>
    <w:rsid w:val="00B20402"/>
    <w:rsid w:val="00B206EB"/>
    <w:rsid w:val="00B206F0"/>
    <w:rsid w:val="00B20C91"/>
    <w:rsid w:val="00B2121F"/>
    <w:rsid w:val="00B213F6"/>
    <w:rsid w:val="00B21D59"/>
    <w:rsid w:val="00B21EAD"/>
    <w:rsid w:val="00B21FB4"/>
    <w:rsid w:val="00B220C1"/>
    <w:rsid w:val="00B22139"/>
    <w:rsid w:val="00B22297"/>
    <w:rsid w:val="00B2236F"/>
    <w:rsid w:val="00B22518"/>
    <w:rsid w:val="00B225EC"/>
    <w:rsid w:val="00B226A5"/>
    <w:rsid w:val="00B22C49"/>
    <w:rsid w:val="00B22C57"/>
    <w:rsid w:val="00B23086"/>
    <w:rsid w:val="00B231A9"/>
    <w:rsid w:val="00B2342F"/>
    <w:rsid w:val="00B2406C"/>
    <w:rsid w:val="00B242FC"/>
    <w:rsid w:val="00B245EA"/>
    <w:rsid w:val="00B24C0F"/>
    <w:rsid w:val="00B24C95"/>
    <w:rsid w:val="00B254C4"/>
    <w:rsid w:val="00B2555A"/>
    <w:rsid w:val="00B258E5"/>
    <w:rsid w:val="00B262DD"/>
    <w:rsid w:val="00B26503"/>
    <w:rsid w:val="00B268A9"/>
    <w:rsid w:val="00B2691E"/>
    <w:rsid w:val="00B26A77"/>
    <w:rsid w:val="00B26AB4"/>
    <w:rsid w:val="00B26B15"/>
    <w:rsid w:val="00B26FBB"/>
    <w:rsid w:val="00B26FBE"/>
    <w:rsid w:val="00B27044"/>
    <w:rsid w:val="00B27271"/>
    <w:rsid w:val="00B27433"/>
    <w:rsid w:val="00B27580"/>
    <w:rsid w:val="00B27589"/>
    <w:rsid w:val="00B27747"/>
    <w:rsid w:val="00B27A85"/>
    <w:rsid w:val="00B27D6B"/>
    <w:rsid w:val="00B30040"/>
    <w:rsid w:val="00B300B6"/>
    <w:rsid w:val="00B30B46"/>
    <w:rsid w:val="00B30BE5"/>
    <w:rsid w:val="00B30FC1"/>
    <w:rsid w:val="00B318F1"/>
    <w:rsid w:val="00B31E7C"/>
    <w:rsid w:val="00B322E9"/>
    <w:rsid w:val="00B32709"/>
    <w:rsid w:val="00B3280C"/>
    <w:rsid w:val="00B33003"/>
    <w:rsid w:val="00B332AF"/>
    <w:rsid w:val="00B335A9"/>
    <w:rsid w:val="00B339B4"/>
    <w:rsid w:val="00B33C43"/>
    <w:rsid w:val="00B33D0D"/>
    <w:rsid w:val="00B33D56"/>
    <w:rsid w:val="00B343EB"/>
    <w:rsid w:val="00B345FE"/>
    <w:rsid w:val="00B34900"/>
    <w:rsid w:val="00B34C42"/>
    <w:rsid w:val="00B34F8F"/>
    <w:rsid w:val="00B3516B"/>
    <w:rsid w:val="00B3527A"/>
    <w:rsid w:val="00B355AE"/>
    <w:rsid w:val="00B35766"/>
    <w:rsid w:val="00B3578A"/>
    <w:rsid w:val="00B359BC"/>
    <w:rsid w:val="00B35D2D"/>
    <w:rsid w:val="00B36281"/>
    <w:rsid w:val="00B3648D"/>
    <w:rsid w:val="00B36ABE"/>
    <w:rsid w:val="00B37088"/>
    <w:rsid w:val="00B37453"/>
    <w:rsid w:val="00B375F7"/>
    <w:rsid w:val="00B40738"/>
    <w:rsid w:val="00B40AA0"/>
    <w:rsid w:val="00B40D0C"/>
    <w:rsid w:val="00B40DB5"/>
    <w:rsid w:val="00B410EF"/>
    <w:rsid w:val="00B4126B"/>
    <w:rsid w:val="00B4223D"/>
    <w:rsid w:val="00B4254C"/>
    <w:rsid w:val="00B4262A"/>
    <w:rsid w:val="00B42EAE"/>
    <w:rsid w:val="00B4346F"/>
    <w:rsid w:val="00B4353F"/>
    <w:rsid w:val="00B43A7D"/>
    <w:rsid w:val="00B43CFE"/>
    <w:rsid w:val="00B43EDB"/>
    <w:rsid w:val="00B44277"/>
    <w:rsid w:val="00B44589"/>
    <w:rsid w:val="00B44938"/>
    <w:rsid w:val="00B450A8"/>
    <w:rsid w:val="00B451A9"/>
    <w:rsid w:val="00B454B9"/>
    <w:rsid w:val="00B46071"/>
    <w:rsid w:val="00B4626F"/>
    <w:rsid w:val="00B469FF"/>
    <w:rsid w:val="00B46ABA"/>
    <w:rsid w:val="00B4727C"/>
    <w:rsid w:val="00B47D72"/>
    <w:rsid w:val="00B47E7F"/>
    <w:rsid w:val="00B5021E"/>
    <w:rsid w:val="00B50485"/>
    <w:rsid w:val="00B506E3"/>
    <w:rsid w:val="00B50866"/>
    <w:rsid w:val="00B50C57"/>
    <w:rsid w:val="00B50CBE"/>
    <w:rsid w:val="00B51071"/>
    <w:rsid w:val="00B510DC"/>
    <w:rsid w:val="00B517D8"/>
    <w:rsid w:val="00B51979"/>
    <w:rsid w:val="00B51A43"/>
    <w:rsid w:val="00B52323"/>
    <w:rsid w:val="00B526FD"/>
    <w:rsid w:val="00B52AF7"/>
    <w:rsid w:val="00B52FE8"/>
    <w:rsid w:val="00B532D7"/>
    <w:rsid w:val="00B53392"/>
    <w:rsid w:val="00B533D2"/>
    <w:rsid w:val="00B533D6"/>
    <w:rsid w:val="00B5350B"/>
    <w:rsid w:val="00B53AA9"/>
    <w:rsid w:val="00B541A0"/>
    <w:rsid w:val="00B54299"/>
    <w:rsid w:val="00B54542"/>
    <w:rsid w:val="00B547DE"/>
    <w:rsid w:val="00B55262"/>
    <w:rsid w:val="00B55598"/>
    <w:rsid w:val="00B555D0"/>
    <w:rsid w:val="00B55908"/>
    <w:rsid w:val="00B5593B"/>
    <w:rsid w:val="00B55AAD"/>
    <w:rsid w:val="00B55C1F"/>
    <w:rsid w:val="00B55E7A"/>
    <w:rsid w:val="00B55EA6"/>
    <w:rsid w:val="00B56293"/>
    <w:rsid w:val="00B5647A"/>
    <w:rsid w:val="00B5651D"/>
    <w:rsid w:val="00B56D0B"/>
    <w:rsid w:val="00B5728A"/>
    <w:rsid w:val="00B572B3"/>
    <w:rsid w:val="00B5793D"/>
    <w:rsid w:val="00B57CB1"/>
    <w:rsid w:val="00B57CEF"/>
    <w:rsid w:val="00B57CF3"/>
    <w:rsid w:val="00B57FC4"/>
    <w:rsid w:val="00B60400"/>
    <w:rsid w:val="00B604B1"/>
    <w:rsid w:val="00B60905"/>
    <w:rsid w:val="00B611E1"/>
    <w:rsid w:val="00B61A26"/>
    <w:rsid w:val="00B61AEE"/>
    <w:rsid w:val="00B61B52"/>
    <w:rsid w:val="00B6264A"/>
    <w:rsid w:val="00B626E4"/>
    <w:rsid w:val="00B62789"/>
    <w:rsid w:val="00B62901"/>
    <w:rsid w:val="00B63036"/>
    <w:rsid w:val="00B634DC"/>
    <w:rsid w:val="00B63885"/>
    <w:rsid w:val="00B63908"/>
    <w:rsid w:val="00B63CC9"/>
    <w:rsid w:val="00B643F3"/>
    <w:rsid w:val="00B64A71"/>
    <w:rsid w:val="00B654AD"/>
    <w:rsid w:val="00B65665"/>
    <w:rsid w:val="00B660BF"/>
    <w:rsid w:val="00B660E7"/>
    <w:rsid w:val="00B66476"/>
    <w:rsid w:val="00B668E2"/>
    <w:rsid w:val="00B66D20"/>
    <w:rsid w:val="00B66DE8"/>
    <w:rsid w:val="00B66E20"/>
    <w:rsid w:val="00B66E4F"/>
    <w:rsid w:val="00B675E2"/>
    <w:rsid w:val="00B67738"/>
    <w:rsid w:val="00B67BC7"/>
    <w:rsid w:val="00B67CDB"/>
    <w:rsid w:val="00B67D22"/>
    <w:rsid w:val="00B700CB"/>
    <w:rsid w:val="00B70395"/>
    <w:rsid w:val="00B70756"/>
    <w:rsid w:val="00B70A4A"/>
    <w:rsid w:val="00B70FB6"/>
    <w:rsid w:val="00B71438"/>
    <w:rsid w:val="00B7149A"/>
    <w:rsid w:val="00B71971"/>
    <w:rsid w:val="00B7222B"/>
    <w:rsid w:val="00B72257"/>
    <w:rsid w:val="00B728F7"/>
    <w:rsid w:val="00B7379F"/>
    <w:rsid w:val="00B73A05"/>
    <w:rsid w:val="00B73B2F"/>
    <w:rsid w:val="00B73C73"/>
    <w:rsid w:val="00B74B2B"/>
    <w:rsid w:val="00B74B7F"/>
    <w:rsid w:val="00B74C0A"/>
    <w:rsid w:val="00B75F58"/>
    <w:rsid w:val="00B76682"/>
    <w:rsid w:val="00B767CB"/>
    <w:rsid w:val="00B76A7A"/>
    <w:rsid w:val="00B76ABC"/>
    <w:rsid w:val="00B77166"/>
    <w:rsid w:val="00B771DD"/>
    <w:rsid w:val="00B772BD"/>
    <w:rsid w:val="00B77857"/>
    <w:rsid w:val="00B778BD"/>
    <w:rsid w:val="00B80683"/>
    <w:rsid w:val="00B80808"/>
    <w:rsid w:val="00B80EAF"/>
    <w:rsid w:val="00B80ECB"/>
    <w:rsid w:val="00B81474"/>
    <w:rsid w:val="00B819C5"/>
    <w:rsid w:val="00B819FA"/>
    <w:rsid w:val="00B81AA4"/>
    <w:rsid w:val="00B82484"/>
    <w:rsid w:val="00B824DE"/>
    <w:rsid w:val="00B82A0A"/>
    <w:rsid w:val="00B83472"/>
    <w:rsid w:val="00B83496"/>
    <w:rsid w:val="00B83CE4"/>
    <w:rsid w:val="00B841E6"/>
    <w:rsid w:val="00B85618"/>
    <w:rsid w:val="00B858F6"/>
    <w:rsid w:val="00B85ABD"/>
    <w:rsid w:val="00B860C6"/>
    <w:rsid w:val="00B86AEF"/>
    <w:rsid w:val="00B86B68"/>
    <w:rsid w:val="00B86EA7"/>
    <w:rsid w:val="00B8717F"/>
    <w:rsid w:val="00B87597"/>
    <w:rsid w:val="00B87646"/>
    <w:rsid w:val="00B87795"/>
    <w:rsid w:val="00B87813"/>
    <w:rsid w:val="00B87AF5"/>
    <w:rsid w:val="00B9108E"/>
    <w:rsid w:val="00B91337"/>
    <w:rsid w:val="00B918FE"/>
    <w:rsid w:val="00B91CA2"/>
    <w:rsid w:val="00B91CB1"/>
    <w:rsid w:val="00B91CB9"/>
    <w:rsid w:val="00B9214C"/>
    <w:rsid w:val="00B922D0"/>
    <w:rsid w:val="00B923B3"/>
    <w:rsid w:val="00B928A7"/>
    <w:rsid w:val="00B9305B"/>
    <w:rsid w:val="00B9329B"/>
    <w:rsid w:val="00B939CF"/>
    <w:rsid w:val="00B93EB6"/>
    <w:rsid w:val="00B940C6"/>
    <w:rsid w:val="00B942D4"/>
    <w:rsid w:val="00B94ABB"/>
    <w:rsid w:val="00B94F32"/>
    <w:rsid w:val="00B9555A"/>
    <w:rsid w:val="00B957A0"/>
    <w:rsid w:val="00B95805"/>
    <w:rsid w:val="00B959D3"/>
    <w:rsid w:val="00B95A9E"/>
    <w:rsid w:val="00B95B96"/>
    <w:rsid w:val="00B9609E"/>
    <w:rsid w:val="00B966F4"/>
    <w:rsid w:val="00B96931"/>
    <w:rsid w:val="00B96C54"/>
    <w:rsid w:val="00B96DE6"/>
    <w:rsid w:val="00B97286"/>
    <w:rsid w:val="00B978A0"/>
    <w:rsid w:val="00BA01BA"/>
    <w:rsid w:val="00BA06DD"/>
    <w:rsid w:val="00BA0B07"/>
    <w:rsid w:val="00BA0C0E"/>
    <w:rsid w:val="00BA0C97"/>
    <w:rsid w:val="00BA10A2"/>
    <w:rsid w:val="00BA1415"/>
    <w:rsid w:val="00BA1601"/>
    <w:rsid w:val="00BA1A78"/>
    <w:rsid w:val="00BA1B3A"/>
    <w:rsid w:val="00BA1F0B"/>
    <w:rsid w:val="00BA1F9F"/>
    <w:rsid w:val="00BA21CF"/>
    <w:rsid w:val="00BA220E"/>
    <w:rsid w:val="00BA226F"/>
    <w:rsid w:val="00BA228A"/>
    <w:rsid w:val="00BA2589"/>
    <w:rsid w:val="00BA2A22"/>
    <w:rsid w:val="00BA2ACF"/>
    <w:rsid w:val="00BA2F7D"/>
    <w:rsid w:val="00BA3075"/>
    <w:rsid w:val="00BA3187"/>
    <w:rsid w:val="00BA3196"/>
    <w:rsid w:val="00BA323E"/>
    <w:rsid w:val="00BA32D9"/>
    <w:rsid w:val="00BA3823"/>
    <w:rsid w:val="00BA3C34"/>
    <w:rsid w:val="00BA3E60"/>
    <w:rsid w:val="00BA42D5"/>
    <w:rsid w:val="00BA4606"/>
    <w:rsid w:val="00BA4D5A"/>
    <w:rsid w:val="00BA55C1"/>
    <w:rsid w:val="00BA5982"/>
    <w:rsid w:val="00BA5B06"/>
    <w:rsid w:val="00BA68F5"/>
    <w:rsid w:val="00BA7030"/>
    <w:rsid w:val="00BA7692"/>
    <w:rsid w:val="00BA76A0"/>
    <w:rsid w:val="00BA7719"/>
    <w:rsid w:val="00BA7893"/>
    <w:rsid w:val="00BA78C1"/>
    <w:rsid w:val="00BA7B99"/>
    <w:rsid w:val="00BA7E4A"/>
    <w:rsid w:val="00BB0109"/>
    <w:rsid w:val="00BB0846"/>
    <w:rsid w:val="00BB10D7"/>
    <w:rsid w:val="00BB1860"/>
    <w:rsid w:val="00BB19CE"/>
    <w:rsid w:val="00BB2070"/>
    <w:rsid w:val="00BB2926"/>
    <w:rsid w:val="00BB2D2C"/>
    <w:rsid w:val="00BB336A"/>
    <w:rsid w:val="00BB51B7"/>
    <w:rsid w:val="00BB56F4"/>
    <w:rsid w:val="00BB5B74"/>
    <w:rsid w:val="00BB5E66"/>
    <w:rsid w:val="00BB6003"/>
    <w:rsid w:val="00BB60B7"/>
    <w:rsid w:val="00BB648B"/>
    <w:rsid w:val="00BB64B6"/>
    <w:rsid w:val="00BB692E"/>
    <w:rsid w:val="00BB695B"/>
    <w:rsid w:val="00BB6D3E"/>
    <w:rsid w:val="00BB6ED3"/>
    <w:rsid w:val="00BB790D"/>
    <w:rsid w:val="00BB7C50"/>
    <w:rsid w:val="00BC0095"/>
    <w:rsid w:val="00BC0347"/>
    <w:rsid w:val="00BC0ABF"/>
    <w:rsid w:val="00BC0FA5"/>
    <w:rsid w:val="00BC1155"/>
    <w:rsid w:val="00BC146D"/>
    <w:rsid w:val="00BC1BBC"/>
    <w:rsid w:val="00BC1D72"/>
    <w:rsid w:val="00BC1F5D"/>
    <w:rsid w:val="00BC2317"/>
    <w:rsid w:val="00BC235B"/>
    <w:rsid w:val="00BC24BA"/>
    <w:rsid w:val="00BC2563"/>
    <w:rsid w:val="00BC2CF1"/>
    <w:rsid w:val="00BC2E7F"/>
    <w:rsid w:val="00BC350A"/>
    <w:rsid w:val="00BC38F3"/>
    <w:rsid w:val="00BC39D9"/>
    <w:rsid w:val="00BC3C75"/>
    <w:rsid w:val="00BC3CA0"/>
    <w:rsid w:val="00BC404F"/>
    <w:rsid w:val="00BC40E9"/>
    <w:rsid w:val="00BC4188"/>
    <w:rsid w:val="00BC4299"/>
    <w:rsid w:val="00BC42A6"/>
    <w:rsid w:val="00BC4632"/>
    <w:rsid w:val="00BC4937"/>
    <w:rsid w:val="00BC4DEB"/>
    <w:rsid w:val="00BC4EFC"/>
    <w:rsid w:val="00BC5736"/>
    <w:rsid w:val="00BC62E4"/>
    <w:rsid w:val="00BC63DF"/>
    <w:rsid w:val="00BC6955"/>
    <w:rsid w:val="00BC6BF9"/>
    <w:rsid w:val="00BC7091"/>
    <w:rsid w:val="00BC7340"/>
    <w:rsid w:val="00BC7372"/>
    <w:rsid w:val="00BC7545"/>
    <w:rsid w:val="00BC7B1A"/>
    <w:rsid w:val="00BD014F"/>
    <w:rsid w:val="00BD0E2E"/>
    <w:rsid w:val="00BD1051"/>
    <w:rsid w:val="00BD1166"/>
    <w:rsid w:val="00BD1305"/>
    <w:rsid w:val="00BD14DB"/>
    <w:rsid w:val="00BD17CF"/>
    <w:rsid w:val="00BD236D"/>
    <w:rsid w:val="00BD2470"/>
    <w:rsid w:val="00BD32C5"/>
    <w:rsid w:val="00BD32D0"/>
    <w:rsid w:val="00BD3D91"/>
    <w:rsid w:val="00BD41CB"/>
    <w:rsid w:val="00BD4827"/>
    <w:rsid w:val="00BD484F"/>
    <w:rsid w:val="00BD4D8D"/>
    <w:rsid w:val="00BD4EF3"/>
    <w:rsid w:val="00BD54C1"/>
    <w:rsid w:val="00BD627E"/>
    <w:rsid w:val="00BD6646"/>
    <w:rsid w:val="00BD688A"/>
    <w:rsid w:val="00BD6CFE"/>
    <w:rsid w:val="00BD6FCD"/>
    <w:rsid w:val="00BD744B"/>
    <w:rsid w:val="00BD767E"/>
    <w:rsid w:val="00BD76CA"/>
    <w:rsid w:val="00BD7BC6"/>
    <w:rsid w:val="00BD7DAC"/>
    <w:rsid w:val="00BD7E83"/>
    <w:rsid w:val="00BD7EC3"/>
    <w:rsid w:val="00BE0290"/>
    <w:rsid w:val="00BE0860"/>
    <w:rsid w:val="00BE08EC"/>
    <w:rsid w:val="00BE0AE9"/>
    <w:rsid w:val="00BE0F1A"/>
    <w:rsid w:val="00BE100A"/>
    <w:rsid w:val="00BE10FF"/>
    <w:rsid w:val="00BE14F0"/>
    <w:rsid w:val="00BE1836"/>
    <w:rsid w:val="00BE18CD"/>
    <w:rsid w:val="00BE19B7"/>
    <w:rsid w:val="00BE1A5E"/>
    <w:rsid w:val="00BE2829"/>
    <w:rsid w:val="00BE312F"/>
    <w:rsid w:val="00BE3578"/>
    <w:rsid w:val="00BE370E"/>
    <w:rsid w:val="00BE3736"/>
    <w:rsid w:val="00BE446A"/>
    <w:rsid w:val="00BE4918"/>
    <w:rsid w:val="00BE5242"/>
    <w:rsid w:val="00BE5275"/>
    <w:rsid w:val="00BE52E9"/>
    <w:rsid w:val="00BE53C0"/>
    <w:rsid w:val="00BE589D"/>
    <w:rsid w:val="00BE624B"/>
    <w:rsid w:val="00BE62D7"/>
    <w:rsid w:val="00BE644C"/>
    <w:rsid w:val="00BE6685"/>
    <w:rsid w:val="00BE685A"/>
    <w:rsid w:val="00BE6E87"/>
    <w:rsid w:val="00BE6ED8"/>
    <w:rsid w:val="00BE6F86"/>
    <w:rsid w:val="00BE7067"/>
    <w:rsid w:val="00BE7160"/>
    <w:rsid w:val="00BE7778"/>
    <w:rsid w:val="00BE7FF5"/>
    <w:rsid w:val="00BF00F5"/>
    <w:rsid w:val="00BF01F3"/>
    <w:rsid w:val="00BF0F69"/>
    <w:rsid w:val="00BF1650"/>
    <w:rsid w:val="00BF1753"/>
    <w:rsid w:val="00BF18D6"/>
    <w:rsid w:val="00BF1941"/>
    <w:rsid w:val="00BF1CC5"/>
    <w:rsid w:val="00BF26DE"/>
    <w:rsid w:val="00BF29D3"/>
    <w:rsid w:val="00BF2A40"/>
    <w:rsid w:val="00BF2B19"/>
    <w:rsid w:val="00BF2EE6"/>
    <w:rsid w:val="00BF2F7C"/>
    <w:rsid w:val="00BF3269"/>
    <w:rsid w:val="00BF32BC"/>
    <w:rsid w:val="00BF32D7"/>
    <w:rsid w:val="00BF3358"/>
    <w:rsid w:val="00BF338A"/>
    <w:rsid w:val="00BF33D1"/>
    <w:rsid w:val="00BF35CA"/>
    <w:rsid w:val="00BF38B7"/>
    <w:rsid w:val="00BF3CCA"/>
    <w:rsid w:val="00BF3E77"/>
    <w:rsid w:val="00BF3E8D"/>
    <w:rsid w:val="00BF4149"/>
    <w:rsid w:val="00BF42E4"/>
    <w:rsid w:val="00BF51C3"/>
    <w:rsid w:val="00BF5423"/>
    <w:rsid w:val="00BF5B6F"/>
    <w:rsid w:val="00BF5CD6"/>
    <w:rsid w:val="00BF60A6"/>
    <w:rsid w:val="00BF66D3"/>
    <w:rsid w:val="00BF6BD5"/>
    <w:rsid w:val="00BF6C2C"/>
    <w:rsid w:val="00BF71E9"/>
    <w:rsid w:val="00BF7A11"/>
    <w:rsid w:val="00C00277"/>
    <w:rsid w:val="00C00625"/>
    <w:rsid w:val="00C00E10"/>
    <w:rsid w:val="00C0115F"/>
    <w:rsid w:val="00C0124F"/>
    <w:rsid w:val="00C01298"/>
    <w:rsid w:val="00C014B2"/>
    <w:rsid w:val="00C019B2"/>
    <w:rsid w:val="00C01EEF"/>
    <w:rsid w:val="00C02626"/>
    <w:rsid w:val="00C02956"/>
    <w:rsid w:val="00C02DFE"/>
    <w:rsid w:val="00C03234"/>
    <w:rsid w:val="00C03718"/>
    <w:rsid w:val="00C039E1"/>
    <w:rsid w:val="00C03A49"/>
    <w:rsid w:val="00C03A4F"/>
    <w:rsid w:val="00C03ABB"/>
    <w:rsid w:val="00C044B5"/>
    <w:rsid w:val="00C047A0"/>
    <w:rsid w:val="00C048C7"/>
    <w:rsid w:val="00C04B72"/>
    <w:rsid w:val="00C04E7F"/>
    <w:rsid w:val="00C052FA"/>
    <w:rsid w:val="00C05A85"/>
    <w:rsid w:val="00C0713B"/>
    <w:rsid w:val="00C074E9"/>
    <w:rsid w:val="00C0777B"/>
    <w:rsid w:val="00C07BE5"/>
    <w:rsid w:val="00C07CE1"/>
    <w:rsid w:val="00C10027"/>
    <w:rsid w:val="00C10167"/>
    <w:rsid w:val="00C106EB"/>
    <w:rsid w:val="00C10B1C"/>
    <w:rsid w:val="00C10E46"/>
    <w:rsid w:val="00C10E98"/>
    <w:rsid w:val="00C113A3"/>
    <w:rsid w:val="00C113C5"/>
    <w:rsid w:val="00C11654"/>
    <w:rsid w:val="00C11B63"/>
    <w:rsid w:val="00C11BDA"/>
    <w:rsid w:val="00C11CF5"/>
    <w:rsid w:val="00C11FF0"/>
    <w:rsid w:val="00C120B3"/>
    <w:rsid w:val="00C120F9"/>
    <w:rsid w:val="00C121DA"/>
    <w:rsid w:val="00C12AD8"/>
    <w:rsid w:val="00C12C9C"/>
    <w:rsid w:val="00C12ECF"/>
    <w:rsid w:val="00C12F9D"/>
    <w:rsid w:val="00C13336"/>
    <w:rsid w:val="00C13369"/>
    <w:rsid w:val="00C13427"/>
    <w:rsid w:val="00C134F2"/>
    <w:rsid w:val="00C135DD"/>
    <w:rsid w:val="00C13799"/>
    <w:rsid w:val="00C13C7F"/>
    <w:rsid w:val="00C13DB7"/>
    <w:rsid w:val="00C142ED"/>
    <w:rsid w:val="00C14507"/>
    <w:rsid w:val="00C1499A"/>
    <w:rsid w:val="00C149DA"/>
    <w:rsid w:val="00C14DCB"/>
    <w:rsid w:val="00C1537A"/>
    <w:rsid w:val="00C15460"/>
    <w:rsid w:val="00C155BA"/>
    <w:rsid w:val="00C15616"/>
    <w:rsid w:val="00C17137"/>
    <w:rsid w:val="00C17295"/>
    <w:rsid w:val="00C17339"/>
    <w:rsid w:val="00C173C8"/>
    <w:rsid w:val="00C17946"/>
    <w:rsid w:val="00C17BF9"/>
    <w:rsid w:val="00C17E85"/>
    <w:rsid w:val="00C2044E"/>
    <w:rsid w:val="00C20907"/>
    <w:rsid w:val="00C21058"/>
    <w:rsid w:val="00C21598"/>
    <w:rsid w:val="00C21852"/>
    <w:rsid w:val="00C21DFC"/>
    <w:rsid w:val="00C21E6D"/>
    <w:rsid w:val="00C220F4"/>
    <w:rsid w:val="00C2215D"/>
    <w:rsid w:val="00C2220D"/>
    <w:rsid w:val="00C222E6"/>
    <w:rsid w:val="00C22482"/>
    <w:rsid w:val="00C2279B"/>
    <w:rsid w:val="00C22874"/>
    <w:rsid w:val="00C22CD1"/>
    <w:rsid w:val="00C24079"/>
    <w:rsid w:val="00C241DB"/>
    <w:rsid w:val="00C242B1"/>
    <w:rsid w:val="00C24319"/>
    <w:rsid w:val="00C243BC"/>
    <w:rsid w:val="00C245ED"/>
    <w:rsid w:val="00C24923"/>
    <w:rsid w:val="00C250E6"/>
    <w:rsid w:val="00C25331"/>
    <w:rsid w:val="00C25342"/>
    <w:rsid w:val="00C25741"/>
    <w:rsid w:val="00C25ADF"/>
    <w:rsid w:val="00C25E7F"/>
    <w:rsid w:val="00C263C0"/>
    <w:rsid w:val="00C265E5"/>
    <w:rsid w:val="00C2668B"/>
    <w:rsid w:val="00C26872"/>
    <w:rsid w:val="00C26A34"/>
    <w:rsid w:val="00C26DC6"/>
    <w:rsid w:val="00C27128"/>
    <w:rsid w:val="00C27CF2"/>
    <w:rsid w:val="00C30152"/>
    <w:rsid w:val="00C30167"/>
    <w:rsid w:val="00C30970"/>
    <w:rsid w:val="00C31038"/>
    <w:rsid w:val="00C316B1"/>
    <w:rsid w:val="00C31A2C"/>
    <w:rsid w:val="00C321F5"/>
    <w:rsid w:val="00C323EC"/>
    <w:rsid w:val="00C32404"/>
    <w:rsid w:val="00C32524"/>
    <w:rsid w:val="00C3277D"/>
    <w:rsid w:val="00C32A2D"/>
    <w:rsid w:val="00C32DE3"/>
    <w:rsid w:val="00C33088"/>
    <w:rsid w:val="00C33207"/>
    <w:rsid w:val="00C33372"/>
    <w:rsid w:val="00C33CDE"/>
    <w:rsid w:val="00C33F45"/>
    <w:rsid w:val="00C3430F"/>
    <w:rsid w:val="00C34512"/>
    <w:rsid w:val="00C346BF"/>
    <w:rsid w:val="00C34C46"/>
    <w:rsid w:val="00C34C73"/>
    <w:rsid w:val="00C34C9E"/>
    <w:rsid w:val="00C35219"/>
    <w:rsid w:val="00C3615C"/>
    <w:rsid w:val="00C36295"/>
    <w:rsid w:val="00C369EA"/>
    <w:rsid w:val="00C36ABD"/>
    <w:rsid w:val="00C37733"/>
    <w:rsid w:val="00C378C4"/>
    <w:rsid w:val="00C3794B"/>
    <w:rsid w:val="00C37A0F"/>
    <w:rsid w:val="00C37C75"/>
    <w:rsid w:val="00C40302"/>
    <w:rsid w:val="00C4036F"/>
    <w:rsid w:val="00C40778"/>
    <w:rsid w:val="00C40AB9"/>
    <w:rsid w:val="00C41438"/>
    <w:rsid w:val="00C4154A"/>
    <w:rsid w:val="00C418D9"/>
    <w:rsid w:val="00C41980"/>
    <w:rsid w:val="00C41B9A"/>
    <w:rsid w:val="00C41BFF"/>
    <w:rsid w:val="00C41D87"/>
    <w:rsid w:val="00C41F0C"/>
    <w:rsid w:val="00C42C2F"/>
    <w:rsid w:val="00C42DC5"/>
    <w:rsid w:val="00C435A5"/>
    <w:rsid w:val="00C437CD"/>
    <w:rsid w:val="00C43865"/>
    <w:rsid w:val="00C442FF"/>
    <w:rsid w:val="00C443A5"/>
    <w:rsid w:val="00C44CF1"/>
    <w:rsid w:val="00C44EAC"/>
    <w:rsid w:val="00C44F37"/>
    <w:rsid w:val="00C451A6"/>
    <w:rsid w:val="00C4524F"/>
    <w:rsid w:val="00C453E1"/>
    <w:rsid w:val="00C45AAF"/>
    <w:rsid w:val="00C45F02"/>
    <w:rsid w:val="00C46286"/>
    <w:rsid w:val="00C46318"/>
    <w:rsid w:val="00C46493"/>
    <w:rsid w:val="00C46846"/>
    <w:rsid w:val="00C4705A"/>
    <w:rsid w:val="00C47193"/>
    <w:rsid w:val="00C475FA"/>
    <w:rsid w:val="00C477BB"/>
    <w:rsid w:val="00C50C78"/>
    <w:rsid w:val="00C50FAC"/>
    <w:rsid w:val="00C50FC8"/>
    <w:rsid w:val="00C510EF"/>
    <w:rsid w:val="00C512C1"/>
    <w:rsid w:val="00C51403"/>
    <w:rsid w:val="00C51461"/>
    <w:rsid w:val="00C518C2"/>
    <w:rsid w:val="00C51D0A"/>
    <w:rsid w:val="00C520E2"/>
    <w:rsid w:val="00C5219A"/>
    <w:rsid w:val="00C52486"/>
    <w:rsid w:val="00C52722"/>
    <w:rsid w:val="00C53127"/>
    <w:rsid w:val="00C53264"/>
    <w:rsid w:val="00C53763"/>
    <w:rsid w:val="00C53CD0"/>
    <w:rsid w:val="00C53E70"/>
    <w:rsid w:val="00C53E95"/>
    <w:rsid w:val="00C53FB2"/>
    <w:rsid w:val="00C540A1"/>
    <w:rsid w:val="00C54200"/>
    <w:rsid w:val="00C54495"/>
    <w:rsid w:val="00C545E6"/>
    <w:rsid w:val="00C54C1E"/>
    <w:rsid w:val="00C54E2E"/>
    <w:rsid w:val="00C54F21"/>
    <w:rsid w:val="00C5559E"/>
    <w:rsid w:val="00C55BE0"/>
    <w:rsid w:val="00C560FA"/>
    <w:rsid w:val="00C56379"/>
    <w:rsid w:val="00C56399"/>
    <w:rsid w:val="00C5687B"/>
    <w:rsid w:val="00C56B7F"/>
    <w:rsid w:val="00C56D97"/>
    <w:rsid w:val="00C56DFB"/>
    <w:rsid w:val="00C56E33"/>
    <w:rsid w:val="00C5780E"/>
    <w:rsid w:val="00C57A74"/>
    <w:rsid w:val="00C57B6A"/>
    <w:rsid w:val="00C609E5"/>
    <w:rsid w:val="00C610A8"/>
    <w:rsid w:val="00C62419"/>
    <w:rsid w:val="00C62AB4"/>
    <w:rsid w:val="00C62AC4"/>
    <w:rsid w:val="00C630DF"/>
    <w:rsid w:val="00C632E2"/>
    <w:rsid w:val="00C6347F"/>
    <w:rsid w:val="00C63488"/>
    <w:rsid w:val="00C63C8F"/>
    <w:rsid w:val="00C63DF7"/>
    <w:rsid w:val="00C63EA5"/>
    <w:rsid w:val="00C64364"/>
    <w:rsid w:val="00C64650"/>
    <w:rsid w:val="00C64C74"/>
    <w:rsid w:val="00C64DB8"/>
    <w:rsid w:val="00C64F8C"/>
    <w:rsid w:val="00C65213"/>
    <w:rsid w:val="00C65819"/>
    <w:rsid w:val="00C65F58"/>
    <w:rsid w:val="00C66298"/>
    <w:rsid w:val="00C662B0"/>
    <w:rsid w:val="00C66CFE"/>
    <w:rsid w:val="00C66E26"/>
    <w:rsid w:val="00C67019"/>
    <w:rsid w:val="00C67510"/>
    <w:rsid w:val="00C6785B"/>
    <w:rsid w:val="00C678A3"/>
    <w:rsid w:val="00C67C83"/>
    <w:rsid w:val="00C7035F"/>
    <w:rsid w:val="00C704BA"/>
    <w:rsid w:val="00C70A05"/>
    <w:rsid w:val="00C70B51"/>
    <w:rsid w:val="00C70DD6"/>
    <w:rsid w:val="00C7126B"/>
    <w:rsid w:val="00C71369"/>
    <w:rsid w:val="00C71454"/>
    <w:rsid w:val="00C71460"/>
    <w:rsid w:val="00C716EB"/>
    <w:rsid w:val="00C71C12"/>
    <w:rsid w:val="00C722F9"/>
    <w:rsid w:val="00C72B27"/>
    <w:rsid w:val="00C72FA2"/>
    <w:rsid w:val="00C732B0"/>
    <w:rsid w:val="00C732E8"/>
    <w:rsid w:val="00C7363B"/>
    <w:rsid w:val="00C736D8"/>
    <w:rsid w:val="00C73FE0"/>
    <w:rsid w:val="00C742AE"/>
    <w:rsid w:val="00C74628"/>
    <w:rsid w:val="00C74762"/>
    <w:rsid w:val="00C7492C"/>
    <w:rsid w:val="00C749A2"/>
    <w:rsid w:val="00C75067"/>
    <w:rsid w:val="00C75119"/>
    <w:rsid w:val="00C751C9"/>
    <w:rsid w:val="00C752CF"/>
    <w:rsid w:val="00C75379"/>
    <w:rsid w:val="00C754E8"/>
    <w:rsid w:val="00C75A9C"/>
    <w:rsid w:val="00C76078"/>
    <w:rsid w:val="00C7617D"/>
    <w:rsid w:val="00C767BB"/>
    <w:rsid w:val="00C76A4B"/>
    <w:rsid w:val="00C77006"/>
    <w:rsid w:val="00C775D7"/>
    <w:rsid w:val="00C77602"/>
    <w:rsid w:val="00C77786"/>
    <w:rsid w:val="00C77798"/>
    <w:rsid w:val="00C77DB4"/>
    <w:rsid w:val="00C77FDD"/>
    <w:rsid w:val="00C803E4"/>
    <w:rsid w:val="00C80759"/>
    <w:rsid w:val="00C808E9"/>
    <w:rsid w:val="00C80A9C"/>
    <w:rsid w:val="00C80AB0"/>
    <w:rsid w:val="00C80B3B"/>
    <w:rsid w:val="00C8104D"/>
    <w:rsid w:val="00C81165"/>
    <w:rsid w:val="00C812C6"/>
    <w:rsid w:val="00C81888"/>
    <w:rsid w:val="00C819C9"/>
    <w:rsid w:val="00C81F39"/>
    <w:rsid w:val="00C825CB"/>
    <w:rsid w:val="00C827AB"/>
    <w:rsid w:val="00C82DB4"/>
    <w:rsid w:val="00C831C1"/>
    <w:rsid w:val="00C8384B"/>
    <w:rsid w:val="00C83CE8"/>
    <w:rsid w:val="00C83D5D"/>
    <w:rsid w:val="00C83ECD"/>
    <w:rsid w:val="00C8405A"/>
    <w:rsid w:val="00C84909"/>
    <w:rsid w:val="00C84C8A"/>
    <w:rsid w:val="00C85CC6"/>
    <w:rsid w:val="00C85DBC"/>
    <w:rsid w:val="00C8606E"/>
    <w:rsid w:val="00C86BDC"/>
    <w:rsid w:val="00C86C38"/>
    <w:rsid w:val="00C86E30"/>
    <w:rsid w:val="00C87104"/>
    <w:rsid w:val="00C8711D"/>
    <w:rsid w:val="00C87404"/>
    <w:rsid w:val="00C87700"/>
    <w:rsid w:val="00C878D4"/>
    <w:rsid w:val="00C87D67"/>
    <w:rsid w:val="00C87EA0"/>
    <w:rsid w:val="00C90267"/>
    <w:rsid w:val="00C90592"/>
    <w:rsid w:val="00C907E0"/>
    <w:rsid w:val="00C9089A"/>
    <w:rsid w:val="00C91C3C"/>
    <w:rsid w:val="00C91CE6"/>
    <w:rsid w:val="00C9208F"/>
    <w:rsid w:val="00C9224A"/>
    <w:rsid w:val="00C9248D"/>
    <w:rsid w:val="00C92771"/>
    <w:rsid w:val="00C92C4F"/>
    <w:rsid w:val="00C932AA"/>
    <w:rsid w:val="00C933EF"/>
    <w:rsid w:val="00C93976"/>
    <w:rsid w:val="00C93DCD"/>
    <w:rsid w:val="00C9410B"/>
    <w:rsid w:val="00C94704"/>
    <w:rsid w:val="00C9507D"/>
    <w:rsid w:val="00C950D8"/>
    <w:rsid w:val="00C951A5"/>
    <w:rsid w:val="00C9525D"/>
    <w:rsid w:val="00C956C6"/>
    <w:rsid w:val="00C95859"/>
    <w:rsid w:val="00C95E15"/>
    <w:rsid w:val="00C95E2E"/>
    <w:rsid w:val="00C95F26"/>
    <w:rsid w:val="00C9626B"/>
    <w:rsid w:val="00C96470"/>
    <w:rsid w:val="00C96541"/>
    <w:rsid w:val="00C96589"/>
    <w:rsid w:val="00C96900"/>
    <w:rsid w:val="00C96C78"/>
    <w:rsid w:val="00C96D61"/>
    <w:rsid w:val="00C979EB"/>
    <w:rsid w:val="00CA068B"/>
    <w:rsid w:val="00CA0C0D"/>
    <w:rsid w:val="00CA12AD"/>
    <w:rsid w:val="00CA171F"/>
    <w:rsid w:val="00CA18A5"/>
    <w:rsid w:val="00CA1D0E"/>
    <w:rsid w:val="00CA1DCA"/>
    <w:rsid w:val="00CA22B4"/>
    <w:rsid w:val="00CA247B"/>
    <w:rsid w:val="00CA28D1"/>
    <w:rsid w:val="00CA2BF7"/>
    <w:rsid w:val="00CA2C01"/>
    <w:rsid w:val="00CA2DEE"/>
    <w:rsid w:val="00CA339B"/>
    <w:rsid w:val="00CA33A9"/>
    <w:rsid w:val="00CA3503"/>
    <w:rsid w:val="00CA36B8"/>
    <w:rsid w:val="00CA3BEE"/>
    <w:rsid w:val="00CA3EF1"/>
    <w:rsid w:val="00CA49CD"/>
    <w:rsid w:val="00CA4D2B"/>
    <w:rsid w:val="00CA4F4A"/>
    <w:rsid w:val="00CA4F81"/>
    <w:rsid w:val="00CA522A"/>
    <w:rsid w:val="00CA5436"/>
    <w:rsid w:val="00CA5574"/>
    <w:rsid w:val="00CA587A"/>
    <w:rsid w:val="00CA61AE"/>
    <w:rsid w:val="00CA63F5"/>
    <w:rsid w:val="00CA66DD"/>
    <w:rsid w:val="00CA6F66"/>
    <w:rsid w:val="00CA74AC"/>
    <w:rsid w:val="00CA754E"/>
    <w:rsid w:val="00CA7845"/>
    <w:rsid w:val="00CA7870"/>
    <w:rsid w:val="00CA78C4"/>
    <w:rsid w:val="00CB0610"/>
    <w:rsid w:val="00CB06F1"/>
    <w:rsid w:val="00CB0801"/>
    <w:rsid w:val="00CB0F1B"/>
    <w:rsid w:val="00CB1165"/>
    <w:rsid w:val="00CB13A9"/>
    <w:rsid w:val="00CB1D0C"/>
    <w:rsid w:val="00CB209F"/>
    <w:rsid w:val="00CB20B6"/>
    <w:rsid w:val="00CB20DA"/>
    <w:rsid w:val="00CB2252"/>
    <w:rsid w:val="00CB267E"/>
    <w:rsid w:val="00CB2E75"/>
    <w:rsid w:val="00CB2F19"/>
    <w:rsid w:val="00CB350F"/>
    <w:rsid w:val="00CB3EF1"/>
    <w:rsid w:val="00CB4344"/>
    <w:rsid w:val="00CB43B3"/>
    <w:rsid w:val="00CB4519"/>
    <w:rsid w:val="00CB4C23"/>
    <w:rsid w:val="00CB4D4D"/>
    <w:rsid w:val="00CB50BC"/>
    <w:rsid w:val="00CB5268"/>
    <w:rsid w:val="00CB52C9"/>
    <w:rsid w:val="00CB54DB"/>
    <w:rsid w:val="00CB5685"/>
    <w:rsid w:val="00CB5855"/>
    <w:rsid w:val="00CB6109"/>
    <w:rsid w:val="00CB6193"/>
    <w:rsid w:val="00CB61DB"/>
    <w:rsid w:val="00CB686C"/>
    <w:rsid w:val="00CB691E"/>
    <w:rsid w:val="00CB6BF8"/>
    <w:rsid w:val="00CB6F20"/>
    <w:rsid w:val="00CC0488"/>
    <w:rsid w:val="00CC064D"/>
    <w:rsid w:val="00CC0939"/>
    <w:rsid w:val="00CC0C56"/>
    <w:rsid w:val="00CC1113"/>
    <w:rsid w:val="00CC113B"/>
    <w:rsid w:val="00CC13B2"/>
    <w:rsid w:val="00CC151A"/>
    <w:rsid w:val="00CC16B0"/>
    <w:rsid w:val="00CC1759"/>
    <w:rsid w:val="00CC17D2"/>
    <w:rsid w:val="00CC22BF"/>
    <w:rsid w:val="00CC269C"/>
    <w:rsid w:val="00CC286C"/>
    <w:rsid w:val="00CC2A1D"/>
    <w:rsid w:val="00CC2B87"/>
    <w:rsid w:val="00CC2CC3"/>
    <w:rsid w:val="00CC2EA6"/>
    <w:rsid w:val="00CC2FC5"/>
    <w:rsid w:val="00CC3628"/>
    <w:rsid w:val="00CC3A39"/>
    <w:rsid w:val="00CC3E2B"/>
    <w:rsid w:val="00CC3F61"/>
    <w:rsid w:val="00CC440D"/>
    <w:rsid w:val="00CC4939"/>
    <w:rsid w:val="00CC4979"/>
    <w:rsid w:val="00CC49D1"/>
    <w:rsid w:val="00CC4BC9"/>
    <w:rsid w:val="00CC525B"/>
    <w:rsid w:val="00CC52AE"/>
    <w:rsid w:val="00CC5520"/>
    <w:rsid w:val="00CC59A7"/>
    <w:rsid w:val="00CC5E10"/>
    <w:rsid w:val="00CC5EB0"/>
    <w:rsid w:val="00CC615A"/>
    <w:rsid w:val="00CC67EE"/>
    <w:rsid w:val="00CC697F"/>
    <w:rsid w:val="00CC6DC9"/>
    <w:rsid w:val="00CC6E79"/>
    <w:rsid w:val="00CC6F1D"/>
    <w:rsid w:val="00CC7902"/>
    <w:rsid w:val="00CC7E5F"/>
    <w:rsid w:val="00CC7FBC"/>
    <w:rsid w:val="00CD0041"/>
    <w:rsid w:val="00CD0096"/>
    <w:rsid w:val="00CD0177"/>
    <w:rsid w:val="00CD0C72"/>
    <w:rsid w:val="00CD1265"/>
    <w:rsid w:val="00CD14DF"/>
    <w:rsid w:val="00CD1651"/>
    <w:rsid w:val="00CD16F7"/>
    <w:rsid w:val="00CD188B"/>
    <w:rsid w:val="00CD1AD0"/>
    <w:rsid w:val="00CD1B07"/>
    <w:rsid w:val="00CD1CEC"/>
    <w:rsid w:val="00CD24EB"/>
    <w:rsid w:val="00CD284F"/>
    <w:rsid w:val="00CD2DB4"/>
    <w:rsid w:val="00CD3114"/>
    <w:rsid w:val="00CD3515"/>
    <w:rsid w:val="00CD36E4"/>
    <w:rsid w:val="00CD3D5E"/>
    <w:rsid w:val="00CD4222"/>
    <w:rsid w:val="00CD47EE"/>
    <w:rsid w:val="00CD4BD4"/>
    <w:rsid w:val="00CD5134"/>
    <w:rsid w:val="00CD5337"/>
    <w:rsid w:val="00CD5684"/>
    <w:rsid w:val="00CD62F8"/>
    <w:rsid w:val="00CD6918"/>
    <w:rsid w:val="00CD6B6A"/>
    <w:rsid w:val="00CD7414"/>
    <w:rsid w:val="00CD782E"/>
    <w:rsid w:val="00CD7864"/>
    <w:rsid w:val="00CD7CD4"/>
    <w:rsid w:val="00CD7D44"/>
    <w:rsid w:val="00CE02AB"/>
    <w:rsid w:val="00CE095C"/>
    <w:rsid w:val="00CE0B01"/>
    <w:rsid w:val="00CE10D4"/>
    <w:rsid w:val="00CE1944"/>
    <w:rsid w:val="00CE1AA8"/>
    <w:rsid w:val="00CE1B60"/>
    <w:rsid w:val="00CE1D21"/>
    <w:rsid w:val="00CE2628"/>
    <w:rsid w:val="00CE2AB5"/>
    <w:rsid w:val="00CE2FD3"/>
    <w:rsid w:val="00CE323F"/>
    <w:rsid w:val="00CE3848"/>
    <w:rsid w:val="00CE3DC5"/>
    <w:rsid w:val="00CE3E12"/>
    <w:rsid w:val="00CE4287"/>
    <w:rsid w:val="00CE4619"/>
    <w:rsid w:val="00CE4843"/>
    <w:rsid w:val="00CE48FF"/>
    <w:rsid w:val="00CE4C8E"/>
    <w:rsid w:val="00CE5219"/>
    <w:rsid w:val="00CE5320"/>
    <w:rsid w:val="00CE5DBD"/>
    <w:rsid w:val="00CE5F4E"/>
    <w:rsid w:val="00CE64E5"/>
    <w:rsid w:val="00CE6EF3"/>
    <w:rsid w:val="00CE6FA8"/>
    <w:rsid w:val="00CE7422"/>
    <w:rsid w:val="00CE79C8"/>
    <w:rsid w:val="00CF0154"/>
    <w:rsid w:val="00CF0613"/>
    <w:rsid w:val="00CF07FE"/>
    <w:rsid w:val="00CF0830"/>
    <w:rsid w:val="00CF12D3"/>
    <w:rsid w:val="00CF1417"/>
    <w:rsid w:val="00CF18DC"/>
    <w:rsid w:val="00CF1BDF"/>
    <w:rsid w:val="00CF1E71"/>
    <w:rsid w:val="00CF201A"/>
    <w:rsid w:val="00CF2088"/>
    <w:rsid w:val="00CF22E9"/>
    <w:rsid w:val="00CF2789"/>
    <w:rsid w:val="00CF2A40"/>
    <w:rsid w:val="00CF2ACA"/>
    <w:rsid w:val="00CF2CB4"/>
    <w:rsid w:val="00CF2D7A"/>
    <w:rsid w:val="00CF2EE4"/>
    <w:rsid w:val="00CF3029"/>
    <w:rsid w:val="00CF30CB"/>
    <w:rsid w:val="00CF31AC"/>
    <w:rsid w:val="00CF39C1"/>
    <w:rsid w:val="00CF3E68"/>
    <w:rsid w:val="00CF40C7"/>
    <w:rsid w:val="00CF4450"/>
    <w:rsid w:val="00CF4470"/>
    <w:rsid w:val="00CF4C67"/>
    <w:rsid w:val="00CF5076"/>
    <w:rsid w:val="00CF50AB"/>
    <w:rsid w:val="00CF50D7"/>
    <w:rsid w:val="00CF5787"/>
    <w:rsid w:val="00CF6669"/>
    <w:rsid w:val="00CF6BF0"/>
    <w:rsid w:val="00CF6E02"/>
    <w:rsid w:val="00CF6E77"/>
    <w:rsid w:val="00CF7338"/>
    <w:rsid w:val="00CF73BF"/>
    <w:rsid w:val="00CF74B3"/>
    <w:rsid w:val="00CF756B"/>
    <w:rsid w:val="00CF7A28"/>
    <w:rsid w:val="00CF7C5E"/>
    <w:rsid w:val="00CF7E2F"/>
    <w:rsid w:val="00D00ADD"/>
    <w:rsid w:val="00D00CD7"/>
    <w:rsid w:val="00D01281"/>
    <w:rsid w:val="00D01C1F"/>
    <w:rsid w:val="00D01DF2"/>
    <w:rsid w:val="00D020B6"/>
    <w:rsid w:val="00D02727"/>
    <w:rsid w:val="00D02AF5"/>
    <w:rsid w:val="00D02E93"/>
    <w:rsid w:val="00D02F4D"/>
    <w:rsid w:val="00D04332"/>
    <w:rsid w:val="00D045C5"/>
    <w:rsid w:val="00D04AED"/>
    <w:rsid w:val="00D04FFA"/>
    <w:rsid w:val="00D05726"/>
    <w:rsid w:val="00D0573D"/>
    <w:rsid w:val="00D05AA5"/>
    <w:rsid w:val="00D05C14"/>
    <w:rsid w:val="00D065C9"/>
    <w:rsid w:val="00D065CB"/>
    <w:rsid w:val="00D068F8"/>
    <w:rsid w:val="00D0694F"/>
    <w:rsid w:val="00D06BA8"/>
    <w:rsid w:val="00D06DA0"/>
    <w:rsid w:val="00D06DBB"/>
    <w:rsid w:val="00D06FEC"/>
    <w:rsid w:val="00D07DAC"/>
    <w:rsid w:val="00D07FF8"/>
    <w:rsid w:val="00D105E5"/>
    <w:rsid w:val="00D107CD"/>
    <w:rsid w:val="00D108A1"/>
    <w:rsid w:val="00D10ADF"/>
    <w:rsid w:val="00D11007"/>
    <w:rsid w:val="00D1118C"/>
    <w:rsid w:val="00D115C5"/>
    <w:rsid w:val="00D11C63"/>
    <w:rsid w:val="00D11F8D"/>
    <w:rsid w:val="00D1229E"/>
    <w:rsid w:val="00D127BA"/>
    <w:rsid w:val="00D131C0"/>
    <w:rsid w:val="00D13AEC"/>
    <w:rsid w:val="00D13CDD"/>
    <w:rsid w:val="00D14BB9"/>
    <w:rsid w:val="00D15959"/>
    <w:rsid w:val="00D15AF9"/>
    <w:rsid w:val="00D160DE"/>
    <w:rsid w:val="00D1665D"/>
    <w:rsid w:val="00D166D8"/>
    <w:rsid w:val="00D16771"/>
    <w:rsid w:val="00D1694F"/>
    <w:rsid w:val="00D179D8"/>
    <w:rsid w:val="00D17C1A"/>
    <w:rsid w:val="00D2053E"/>
    <w:rsid w:val="00D20DF7"/>
    <w:rsid w:val="00D20F1B"/>
    <w:rsid w:val="00D225EF"/>
    <w:rsid w:val="00D22F76"/>
    <w:rsid w:val="00D2325F"/>
    <w:rsid w:val="00D23EA3"/>
    <w:rsid w:val="00D23FB3"/>
    <w:rsid w:val="00D24114"/>
    <w:rsid w:val="00D24128"/>
    <w:rsid w:val="00D245C4"/>
    <w:rsid w:val="00D24611"/>
    <w:rsid w:val="00D247D4"/>
    <w:rsid w:val="00D24DC3"/>
    <w:rsid w:val="00D2540D"/>
    <w:rsid w:val="00D255D6"/>
    <w:rsid w:val="00D26B4A"/>
    <w:rsid w:val="00D27392"/>
    <w:rsid w:val="00D27601"/>
    <w:rsid w:val="00D27634"/>
    <w:rsid w:val="00D27908"/>
    <w:rsid w:val="00D27B17"/>
    <w:rsid w:val="00D27BB7"/>
    <w:rsid w:val="00D3003F"/>
    <w:rsid w:val="00D300F9"/>
    <w:rsid w:val="00D305C8"/>
    <w:rsid w:val="00D307A5"/>
    <w:rsid w:val="00D30812"/>
    <w:rsid w:val="00D30B99"/>
    <w:rsid w:val="00D314EE"/>
    <w:rsid w:val="00D317D1"/>
    <w:rsid w:val="00D31A87"/>
    <w:rsid w:val="00D320C8"/>
    <w:rsid w:val="00D32541"/>
    <w:rsid w:val="00D32A09"/>
    <w:rsid w:val="00D32A91"/>
    <w:rsid w:val="00D32BF4"/>
    <w:rsid w:val="00D32F88"/>
    <w:rsid w:val="00D33645"/>
    <w:rsid w:val="00D33B12"/>
    <w:rsid w:val="00D341FF"/>
    <w:rsid w:val="00D34221"/>
    <w:rsid w:val="00D347B7"/>
    <w:rsid w:val="00D347C2"/>
    <w:rsid w:val="00D34B41"/>
    <w:rsid w:val="00D34D0A"/>
    <w:rsid w:val="00D356B6"/>
    <w:rsid w:val="00D3594E"/>
    <w:rsid w:val="00D35D89"/>
    <w:rsid w:val="00D35DD2"/>
    <w:rsid w:val="00D3642F"/>
    <w:rsid w:val="00D365EA"/>
    <w:rsid w:val="00D36948"/>
    <w:rsid w:val="00D36A96"/>
    <w:rsid w:val="00D36CE5"/>
    <w:rsid w:val="00D36F8A"/>
    <w:rsid w:val="00D37153"/>
    <w:rsid w:val="00D37509"/>
    <w:rsid w:val="00D37723"/>
    <w:rsid w:val="00D37B89"/>
    <w:rsid w:val="00D40E70"/>
    <w:rsid w:val="00D4125C"/>
    <w:rsid w:val="00D412DC"/>
    <w:rsid w:val="00D41F2E"/>
    <w:rsid w:val="00D41F8C"/>
    <w:rsid w:val="00D41FD6"/>
    <w:rsid w:val="00D422C5"/>
    <w:rsid w:val="00D4231B"/>
    <w:rsid w:val="00D42B66"/>
    <w:rsid w:val="00D42CA8"/>
    <w:rsid w:val="00D42E56"/>
    <w:rsid w:val="00D43736"/>
    <w:rsid w:val="00D4379C"/>
    <w:rsid w:val="00D439F9"/>
    <w:rsid w:val="00D43D3D"/>
    <w:rsid w:val="00D44CE4"/>
    <w:rsid w:val="00D44D69"/>
    <w:rsid w:val="00D44F19"/>
    <w:rsid w:val="00D4536C"/>
    <w:rsid w:val="00D453FE"/>
    <w:rsid w:val="00D45697"/>
    <w:rsid w:val="00D458AD"/>
    <w:rsid w:val="00D45FE8"/>
    <w:rsid w:val="00D46538"/>
    <w:rsid w:val="00D46D2D"/>
    <w:rsid w:val="00D46D3E"/>
    <w:rsid w:val="00D46EE3"/>
    <w:rsid w:val="00D4772E"/>
    <w:rsid w:val="00D47B40"/>
    <w:rsid w:val="00D47CF1"/>
    <w:rsid w:val="00D47F10"/>
    <w:rsid w:val="00D47F79"/>
    <w:rsid w:val="00D50129"/>
    <w:rsid w:val="00D50726"/>
    <w:rsid w:val="00D50C44"/>
    <w:rsid w:val="00D50E70"/>
    <w:rsid w:val="00D51ADB"/>
    <w:rsid w:val="00D52A71"/>
    <w:rsid w:val="00D52CBE"/>
    <w:rsid w:val="00D53132"/>
    <w:rsid w:val="00D5317E"/>
    <w:rsid w:val="00D537CA"/>
    <w:rsid w:val="00D537E5"/>
    <w:rsid w:val="00D54156"/>
    <w:rsid w:val="00D5418F"/>
    <w:rsid w:val="00D5434C"/>
    <w:rsid w:val="00D5477B"/>
    <w:rsid w:val="00D5499C"/>
    <w:rsid w:val="00D54B02"/>
    <w:rsid w:val="00D54E1F"/>
    <w:rsid w:val="00D5534C"/>
    <w:rsid w:val="00D55C7A"/>
    <w:rsid w:val="00D560B4"/>
    <w:rsid w:val="00D56488"/>
    <w:rsid w:val="00D56928"/>
    <w:rsid w:val="00D5698B"/>
    <w:rsid w:val="00D56CC5"/>
    <w:rsid w:val="00D56DE0"/>
    <w:rsid w:val="00D57219"/>
    <w:rsid w:val="00D57340"/>
    <w:rsid w:val="00D5781E"/>
    <w:rsid w:val="00D57CA3"/>
    <w:rsid w:val="00D60341"/>
    <w:rsid w:val="00D60399"/>
    <w:rsid w:val="00D6074C"/>
    <w:rsid w:val="00D60B3F"/>
    <w:rsid w:val="00D617E0"/>
    <w:rsid w:val="00D61B3C"/>
    <w:rsid w:val="00D6233D"/>
    <w:rsid w:val="00D626FB"/>
    <w:rsid w:val="00D62DC3"/>
    <w:rsid w:val="00D6300C"/>
    <w:rsid w:val="00D63182"/>
    <w:rsid w:val="00D63216"/>
    <w:rsid w:val="00D6383E"/>
    <w:rsid w:val="00D63A86"/>
    <w:rsid w:val="00D63BB7"/>
    <w:rsid w:val="00D64189"/>
    <w:rsid w:val="00D64654"/>
    <w:rsid w:val="00D65133"/>
    <w:rsid w:val="00D651CA"/>
    <w:rsid w:val="00D6553F"/>
    <w:rsid w:val="00D65542"/>
    <w:rsid w:val="00D65703"/>
    <w:rsid w:val="00D6571D"/>
    <w:rsid w:val="00D6599C"/>
    <w:rsid w:val="00D65CA0"/>
    <w:rsid w:val="00D6645F"/>
    <w:rsid w:val="00D664B7"/>
    <w:rsid w:val="00D665C6"/>
    <w:rsid w:val="00D671BF"/>
    <w:rsid w:val="00D67454"/>
    <w:rsid w:val="00D67777"/>
    <w:rsid w:val="00D67871"/>
    <w:rsid w:val="00D67BE2"/>
    <w:rsid w:val="00D67DFB"/>
    <w:rsid w:val="00D702EE"/>
    <w:rsid w:val="00D70951"/>
    <w:rsid w:val="00D70C36"/>
    <w:rsid w:val="00D71301"/>
    <w:rsid w:val="00D71948"/>
    <w:rsid w:val="00D71A88"/>
    <w:rsid w:val="00D726EA"/>
    <w:rsid w:val="00D72BCC"/>
    <w:rsid w:val="00D72BD3"/>
    <w:rsid w:val="00D72C69"/>
    <w:rsid w:val="00D7310A"/>
    <w:rsid w:val="00D731DC"/>
    <w:rsid w:val="00D73250"/>
    <w:rsid w:val="00D7362A"/>
    <w:rsid w:val="00D73DF5"/>
    <w:rsid w:val="00D7406D"/>
    <w:rsid w:val="00D74075"/>
    <w:rsid w:val="00D7420C"/>
    <w:rsid w:val="00D744FB"/>
    <w:rsid w:val="00D74616"/>
    <w:rsid w:val="00D74C8D"/>
    <w:rsid w:val="00D750B8"/>
    <w:rsid w:val="00D75680"/>
    <w:rsid w:val="00D7635F"/>
    <w:rsid w:val="00D763F5"/>
    <w:rsid w:val="00D7684D"/>
    <w:rsid w:val="00D76E32"/>
    <w:rsid w:val="00D76E40"/>
    <w:rsid w:val="00D76EEC"/>
    <w:rsid w:val="00D76F9E"/>
    <w:rsid w:val="00D771E9"/>
    <w:rsid w:val="00D7756D"/>
    <w:rsid w:val="00D77829"/>
    <w:rsid w:val="00D77FD0"/>
    <w:rsid w:val="00D803BB"/>
    <w:rsid w:val="00D809C8"/>
    <w:rsid w:val="00D80BC1"/>
    <w:rsid w:val="00D80BC6"/>
    <w:rsid w:val="00D80F17"/>
    <w:rsid w:val="00D814B2"/>
    <w:rsid w:val="00D8152F"/>
    <w:rsid w:val="00D81B00"/>
    <w:rsid w:val="00D81C0A"/>
    <w:rsid w:val="00D82E7B"/>
    <w:rsid w:val="00D82FB8"/>
    <w:rsid w:val="00D830EF"/>
    <w:rsid w:val="00D8317B"/>
    <w:rsid w:val="00D837F6"/>
    <w:rsid w:val="00D83B3A"/>
    <w:rsid w:val="00D83D11"/>
    <w:rsid w:val="00D8417A"/>
    <w:rsid w:val="00D8455A"/>
    <w:rsid w:val="00D84656"/>
    <w:rsid w:val="00D84700"/>
    <w:rsid w:val="00D84850"/>
    <w:rsid w:val="00D84A3E"/>
    <w:rsid w:val="00D84ADB"/>
    <w:rsid w:val="00D84CA7"/>
    <w:rsid w:val="00D84E84"/>
    <w:rsid w:val="00D855AE"/>
    <w:rsid w:val="00D85DDD"/>
    <w:rsid w:val="00D86182"/>
    <w:rsid w:val="00D86339"/>
    <w:rsid w:val="00D864C2"/>
    <w:rsid w:val="00D8668F"/>
    <w:rsid w:val="00D8684D"/>
    <w:rsid w:val="00D8781E"/>
    <w:rsid w:val="00D90433"/>
    <w:rsid w:val="00D90830"/>
    <w:rsid w:val="00D90AEC"/>
    <w:rsid w:val="00D90C7C"/>
    <w:rsid w:val="00D90E0D"/>
    <w:rsid w:val="00D91C1E"/>
    <w:rsid w:val="00D92002"/>
    <w:rsid w:val="00D92285"/>
    <w:rsid w:val="00D9286A"/>
    <w:rsid w:val="00D92C22"/>
    <w:rsid w:val="00D93009"/>
    <w:rsid w:val="00D933D5"/>
    <w:rsid w:val="00D936FA"/>
    <w:rsid w:val="00D937D9"/>
    <w:rsid w:val="00D939AA"/>
    <w:rsid w:val="00D939F0"/>
    <w:rsid w:val="00D93A5C"/>
    <w:rsid w:val="00D94243"/>
    <w:rsid w:val="00D943DB"/>
    <w:rsid w:val="00D947EF"/>
    <w:rsid w:val="00D949DA"/>
    <w:rsid w:val="00D9527A"/>
    <w:rsid w:val="00D954BE"/>
    <w:rsid w:val="00D958AC"/>
    <w:rsid w:val="00D95909"/>
    <w:rsid w:val="00D95B26"/>
    <w:rsid w:val="00D95D27"/>
    <w:rsid w:val="00D9623F"/>
    <w:rsid w:val="00D963B4"/>
    <w:rsid w:val="00D96520"/>
    <w:rsid w:val="00D96700"/>
    <w:rsid w:val="00D96BE0"/>
    <w:rsid w:val="00D96F93"/>
    <w:rsid w:val="00D97292"/>
    <w:rsid w:val="00D972D2"/>
    <w:rsid w:val="00D97375"/>
    <w:rsid w:val="00D97621"/>
    <w:rsid w:val="00D97B2F"/>
    <w:rsid w:val="00DA0008"/>
    <w:rsid w:val="00DA0457"/>
    <w:rsid w:val="00DA0C82"/>
    <w:rsid w:val="00DA1507"/>
    <w:rsid w:val="00DA1AE4"/>
    <w:rsid w:val="00DA215D"/>
    <w:rsid w:val="00DA2757"/>
    <w:rsid w:val="00DA286E"/>
    <w:rsid w:val="00DA2D1F"/>
    <w:rsid w:val="00DA3775"/>
    <w:rsid w:val="00DA3D70"/>
    <w:rsid w:val="00DA4098"/>
    <w:rsid w:val="00DA40DD"/>
    <w:rsid w:val="00DA4125"/>
    <w:rsid w:val="00DA47BF"/>
    <w:rsid w:val="00DA4AEC"/>
    <w:rsid w:val="00DA4D4E"/>
    <w:rsid w:val="00DA507B"/>
    <w:rsid w:val="00DA53D9"/>
    <w:rsid w:val="00DA5540"/>
    <w:rsid w:val="00DA5D9E"/>
    <w:rsid w:val="00DA5DA9"/>
    <w:rsid w:val="00DA6001"/>
    <w:rsid w:val="00DA600C"/>
    <w:rsid w:val="00DA6155"/>
    <w:rsid w:val="00DA64BF"/>
    <w:rsid w:val="00DA680E"/>
    <w:rsid w:val="00DA6E4E"/>
    <w:rsid w:val="00DA6E5F"/>
    <w:rsid w:val="00DA7622"/>
    <w:rsid w:val="00DA78E2"/>
    <w:rsid w:val="00DA7A75"/>
    <w:rsid w:val="00DA7E40"/>
    <w:rsid w:val="00DB052B"/>
    <w:rsid w:val="00DB05FF"/>
    <w:rsid w:val="00DB079B"/>
    <w:rsid w:val="00DB08EB"/>
    <w:rsid w:val="00DB1037"/>
    <w:rsid w:val="00DB11D4"/>
    <w:rsid w:val="00DB12B7"/>
    <w:rsid w:val="00DB1C72"/>
    <w:rsid w:val="00DB2083"/>
    <w:rsid w:val="00DB2113"/>
    <w:rsid w:val="00DB2CAE"/>
    <w:rsid w:val="00DB356B"/>
    <w:rsid w:val="00DB3BB2"/>
    <w:rsid w:val="00DB3F07"/>
    <w:rsid w:val="00DB41BF"/>
    <w:rsid w:val="00DB43F0"/>
    <w:rsid w:val="00DB4977"/>
    <w:rsid w:val="00DB4D7E"/>
    <w:rsid w:val="00DB4EFB"/>
    <w:rsid w:val="00DB4F06"/>
    <w:rsid w:val="00DB5198"/>
    <w:rsid w:val="00DB52AC"/>
    <w:rsid w:val="00DB5362"/>
    <w:rsid w:val="00DB569A"/>
    <w:rsid w:val="00DB5BAD"/>
    <w:rsid w:val="00DB5CC1"/>
    <w:rsid w:val="00DB62F2"/>
    <w:rsid w:val="00DB6C5F"/>
    <w:rsid w:val="00DB6CFF"/>
    <w:rsid w:val="00DB78B0"/>
    <w:rsid w:val="00DB7907"/>
    <w:rsid w:val="00DC033D"/>
    <w:rsid w:val="00DC0DCA"/>
    <w:rsid w:val="00DC1395"/>
    <w:rsid w:val="00DC190B"/>
    <w:rsid w:val="00DC1938"/>
    <w:rsid w:val="00DC1A1C"/>
    <w:rsid w:val="00DC1E6C"/>
    <w:rsid w:val="00DC2000"/>
    <w:rsid w:val="00DC21AC"/>
    <w:rsid w:val="00DC2465"/>
    <w:rsid w:val="00DC257C"/>
    <w:rsid w:val="00DC2C47"/>
    <w:rsid w:val="00DC2E46"/>
    <w:rsid w:val="00DC2FF7"/>
    <w:rsid w:val="00DC3DCE"/>
    <w:rsid w:val="00DC492B"/>
    <w:rsid w:val="00DC4BE9"/>
    <w:rsid w:val="00DC51FF"/>
    <w:rsid w:val="00DC5B8C"/>
    <w:rsid w:val="00DC5C1E"/>
    <w:rsid w:val="00DC5E4A"/>
    <w:rsid w:val="00DC5F04"/>
    <w:rsid w:val="00DC6F4A"/>
    <w:rsid w:val="00DC76C4"/>
    <w:rsid w:val="00DD051D"/>
    <w:rsid w:val="00DD08E1"/>
    <w:rsid w:val="00DD1296"/>
    <w:rsid w:val="00DD1454"/>
    <w:rsid w:val="00DD19C3"/>
    <w:rsid w:val="00DD1B5C"/>
    <w:rsid w:val="00DD1D59"/>
    <w:rsid w:val="00DD2226"/>
    <w:rsid w:val="00DD2435"/>
    <w:rsid w:val="00DD24B6"/>
    <w:rsid w:val="00DD2503"/>
    <w:rsid w:val="00DD26AB"/>
    <w:rsid w:val="00DD27FF"/>
    <w:rsid w:val="00DD2832"/>
    <w:rsid w:val="00DD297D"/>
    <w:rsid w:val="00DD2A79"/>
    <w:rsid w:val="00DD2B3E"/>
    <w:rsid w:val="00DD2E91"/>
    <w:rsid w:val="00DD320F"/>
    <w:rsid w:val="00DD3402"/>
    <w:rsid w:val="00DD372C"/>
    <w:rsid w:val="00DD3BDB"/>
    <w:rsid w:val="00DD3BE6"/>
    <w:rsid w:val="00DD3C4B"/>
    <w:rsid w:val="00DD3C50"/>
    <w:rsid w:val="00DD3E43"/>
    <w:rsid w:val="00DD4047"/>
    <w:rsid w:val="00DD4096"/>
    <w:rsid w:val="00DD4697"/>
    <w:rsid w:val="00DD50DB"/>
    <w:rsid w:val="00DD55FD"/>
    <w:rsid w:val="00DD623A"/>
    <w:rsid w:val="00DD65D4"/>
    <w:rsid w:val="00DD6669"/>
    <w:rsid w:val="00DD6DAF"/>
    <w:rsid w:val="00DD700C"/>
    <w:rsid w:val="00DD7165"/>
    <w:rsid w:val="00DD73F9"/>
    <w:rsid w:val="00DD7737"/>
    <w:rsid w:val="00DD78C4"/>
    <w:rsid w:val="00DD7B54"/>
    <w:rsid w:val="00DD7C17"/>
    <w:rsid w:val="00DE00B7"/>
    <w:rsid w:val="00DE01B0"/>
    <w:rsid w:val="00DE05AA"/>
    <w:rsid w:val="00DE0C4D"/>
    <w:rsid w:val="00DE0D92"/>
    <w:rsid w:val="00DE128A"/>
    <w:rsid w:val="00DE1363"/>
    <w:rsid w:val="00DE1DFE"/>
    <w:rsid w:val="00DE1EAD"/>
    <w:rsid w:val="00DE21C3"/>
    <w:rsid w:val="00DE2441"/>
    <w:rsid w:val="00DE2A95"/>
    <w:rsid w:val="00DE2F9A"/>
    <w:rsid w:val="00DE35C5"/>
    <w:rsid w:val="00DE40BE"/>
    <w:rsid w:val="00DE4517"/>
    <w:rsid w:val="00DE4AE7"/>
    <w:rsid w:val="00DE5041"/>
    <w:rsid w:val="00DE53BF"/>
    <w:rsid w:val="00DE5468"/>
    <w:rsid w:val="00DE5693"/>
    <w:rsid w:val="00DE5893"/>
    <w:rsid w:val="00DE59C9"/>
    <w:rsid w:val="00DE5C40"/>
    <w:rsid w:val="00DE6934"/>
    <w:rsid w:val="00DE6A25"/>
    <w:rsid w:val="00DE6D57"/>
    <w:rsid w:val="00DE6DD4"/>
    <w:rsid w:val="00DE6ED0"/>
    <w:rsid w:val="00DE6EF9"/>
    <w:rsid w:val="00DE6F2D"/>
    <w:rsid w:val="00DE6FBA"/>
    <w:rsid w:val="00DE7147"/>
    <w:rsid w:val="00DE7B6F"/>
    <w:rsid w:val="00DE7B99"/>
    <w:rsid w:val="00DE7E38"/>
    <w:rsid w:val="00DE7EDD"/>
    <w:rsid w:val="00DF027C"/>
    <w:rsid w:val="00DF0D7B"/>
    <w:rsid w:val="00DF21AF"/>
    <w:rsid w:val="00DF2DE8"/>
    <w:rsid w:val="00DF335B"/>
    <w:rsid w:val="00DF3760"/>
    <w:rsid w:val="00DF379D"/>
    <w:rsid w:val="00DF3A4D"/>
    <w:rsid w:val="00DF3BF8"/>
    <w:rsid w:val="00DF3C74"/>
    <w:rsid w:val="00DF4051"/>
    <w:rsid w:val="00DF4130"/>
    <w:rsid w:val="00DF4241"/>
    <w:rsid w:val="00DF43DB"/>
    <w:rsid w:val="00DF4457"/>
    <w:rsid w:val="00DF4C8D"/>
    <w:rsid w:val="00DF4E8F"/>
    <w:rsid w:val="00DF5468"/>
    <w:rsid w:val="00DF554E"/>
    <w:rsid w:val="00DF55E0"/>
    <w:rsid w:val="00DF5633"/>
    <w:rsid w:val="00DF5AEE"/>
    <w:rsid w:val="00DF5B1C"/>
    <w:rsid w:val="00DF5C01"/>
    <w:rsid w:val="00DF5E18"/>
    <w:rsid w:val="00DF5F10"/>
    <w:rsid w:val="00DF6077"/>
    <w:rsid w:val="00DF616E"/>
    <w:rsid w:val="00DF61B5"/>
    <w:rsid w:val="00DF6389"/>
    <w:rsid w:val="00DF63B3"/>
    <w:rsid w:val="00DF67D3"/>
    <w:rsid w:val="00DF6966"/>
    <w:rsid w:val="00DF6BE8"/>
    <w:rsid w:val="00DF6FF4"/>
    <w:rsid w:val="00DF70E1"/>
    <w:rsid w:val="00DF71B3"/>
    <w:rsid w:val="00DF79B9"/>
    <w:rsid w:val="00DF79C1"/>
    <w:rsid w:val="00DF7CFB"/>
    <w:rsid w:val="00E005FD"/>
    <w:rsid w:val="00E00C42"/>
    <w:rsid w:val="00E00D2B"/>
    <w:rsid w:val="00E01628"/>
    <w:rsid w:val="00E01B26"/>
    <w:rsid w:val="00E01CAF"/>
    <w:rsid w:val="00E01F28"/>
    <w:rsid w:val="00E0248C"/>
    <w:rsid w:val="00E0270E"/>
    <w:rsid w:val="00E028B4"/>
    <w:rsid w:val="00E02C60"/>
    <w:rsid w:val="00E02DA0"/>
    <w:rsid w:val="00E03118"/>
    <w:rsid w:val="00E03148"/>
    <w:rsid w:val="00E03216"/>
    <w:rsid w:val="00E03267"/>
    <w:rsid w:val="00E03C40"/>
    <w:rsid w:val="00E03FE9"/>
    <w:rsid w:val="00E04231"/>
    <w:rsid w:val="00E04817"/>
    <w:rsid w:val="00E05606"/>
    <w:rsid w:val="00E056BF"/>
    <w:rsid w:val="00E05EC0"/>
    <w:rsid w:val="00E061A1"/>
    <w:rsid w:val="00E06D56"/>
    <w:rsid w:val="00E06F60"/>
    <w:rsid w:val="00E07485"/>
    <w:rsid w:val="00E0775A"/>
    <w:rsid w:val="00E07E57"/>
    <w:rsid w:val="00E07F99"/>
    <w:rsid w:val="00E07FBB"/>
    <w:rsid w:val="00E07FD2"/>
    <w:rsid w:val="00E1051E"/>
    <w:rsid w:val="00E10928"/>
    <w:rsid w:val="00E111E3"/>
    <w:rsid w:val="00E12683"/>
    <w:rsid w:val="00E12820"/>
    <w:rsid w:val="00E1306A"/>
    <w:rsid w:val="00E133FC"/>
    <w:rsid w:val="00E13EF6"/>
    <w:rsid w:val="00E14B4C"/>
    <w:rsid w:val="00E14C6E"/>
    <w:rsid w:val="00E1537A"/>
    <w:rsid w:val="00E15831"/>
    <w:rsid w:val="00E159B3"/>
    <w:rsid w:val="00E159F3"/>
    <w:rsid w:val="00E15AE2"/>
    <w:rsid w:val="00E1660A"/>
    <w:rsid w:val="00E16958"/>
    <w:rsid w:val="00E169A9"/>
    <w:rsid w:val="00E16A25"/>
    <w:rsid w:val="00E17436"/>
    <w:rsid w:val="00E177E0"/>
    <w:rsid w:val="00E17AB5"/>
    <w:rsid w:val="00E17E6E"/>
    <w:rsid w:val="00E201E6"/>
    <w:rsid w:val="00E20736"/>
    <w:rsid w:val="00E20B84"/>
    <w:rsid w:val="00E20E3A"/>
    <w:rsid w:val="00E21211"/>
    <w:rsid w:val="00E2157D"/>
    <w:rsid w:val="00E2197A"/>
    <w:rsid w:val="00E2198B"/>
    <w:rsid w:val="00E21D42"/>
    <w:rsid w:val="00E21DF9"/>
    <w:rsid w:val="00E220DC"/>
    <w:rsid w:val="00E22432"/>
    <w:rsid w:val="00E23618"/>
    <w:rsid w:val="00E237B3"/>
    <w:rsid w:val="00E2399A"/>
    <w:rsid w:val="00E239EE"/>
    <w:rsid w:val="00E23E5D"/>
    <w:rsid w:val="00E23E97"/>
    <w:rsid w:val="00E23F90"/>
    <w:rsid w:val="00E23F9C"/>
    <w:rsid w:val="00E240B4"/>
    <w:rsid w:val="00E247EB"/>
    <w:rsid w:val="00E2483E"/>
    <w:rsid w:val="00E24E04"/>
    <w:rsid w:val="00E2552E"/>
    <w:rsid w:val="00E255DE"/>
    <w:rsid w:val="00E25802"/>
    <w:rsid w:val="00E258C4"/>
    <w:rsid w:val="00E2592D"/>
    <w:rsid w:val="00E25F8F"/>
    <w:rsid w:val="00E261B4"/>
    <w:rsid w:val="00E267F8"/>
    <w:rsid w:val="00E26A42"/>
    <w:rsid w:val="00E2705D"/>
    <w:rsid w:val="00E27069"/>
    <w:rsid w:val="00E275C1"/>
    <w:rsid w:val="00E30572"/>
    <w:rsid w:val="00E30A52"/>
    <w:rsid w:val="00E30CAA"/>
    <w:rsid w:val="00E30DC9"/>
    <w:rsid w:val="00E31107"/>
    <w:rsid w:val="00E3144B"/>
    <w:rsid w:val="00E3144E"/>
    <w:rsid w:val="00E314B0"/>
    <w:rsid w:val="00E31837"/>
    <w:rsid w:val="00E31AD6"/>
    <w:rsid w:val="00E31AE8"/>
    <w:rsid w:val="00E31BD2"/>
    <w:rsid w:val="00E3204E"/>
    <w:rsid w:val="00E32096"/>
    <w:rsid w:val="00E3211E"/>
    <w:rsid w:val="00E32305"/>
    <w:rsid w:val="00E32872"/>
    <w:rsid w:val="00E32DFC"/>
    <w:rsid w:val="00E330C0"/>
    <w:rsid w:val="00E3310B"/>
    <w:rsid w:val="00E337E8"/>
    <w:rsid w:val="00E33A5C"/>
    <w:rsid w:val="00E33B49"/>
    <w:rsid w:val="00E33E88"/>
    <w:rsid w:val="00E34C0A"/>
    <w:rsid w:val="00E34C9D"/>
    <w:rsid w:val="00E351DF"/>
    <w:rsid w:val="00E35279"/>
    <w:rsid w:val="00E354FA"/>
    <w:rsid w:val="00E35612"/>
    <w:rsid w:val="00E35670"/>
    <w:rsid w:val="00E36683"/>
    <w:rsid w:val="00E36902"/>
    <w:rsid w:val="00E36EF8"/>
    <w:rsid w:val="00E36F18"/>
    <w:rsid w:val="00E37200"/>
    <w:rsid w:val="00E3742D"/>
    <w:rsid w:val="00E374C1"/>
    <w:rsid w:val="00E376B8"/>
    <w:rsid w:val="00E378DC"/>
    <w:rsid w:val="00E37AEC"/>
    <w:rsid w:val="00E37B84"/>
    <w:rsid w:val="00E37D52"/>
    <w:rsid w:val="00E401C7"/>
    <w:rsid w:val="00E405CC"/>
    <w:rsid w:val="00E40857"/>
    <w:rsid w:val="00E4085D"/>
    <w:rsid w:val="00E40885"/>
    <w:rsid w:val="00E410BE"/>
    <w:rsid w:val="00E41BBD"/>
    <w:rsid w:val="00E41D0C"/>
    <w:rsid w:val="00E41D62"/>
    <w:rsid w:val="00E42192"/>
    <w:rsid w:val="00E42315"/>
    <w:rsid w:val="00E42698"/>
    <w:rsid w:val="00E426B3"/>
    <w:rsid w:val="00E42728"/>
    <w:rsid w:val="00E42A6B"/>
    <w:rsid w:val="00E42C61"/>
    <w:rsid w:val="00E42E52"/>
    <w:rsid w:val="00E42FC1"/>
    <w:rsid w:val="00E43233"/>
    <w:rsid w:val="00E4331A"/>
    <w:rsid w:val="00E433F4"/>
    <w:rsid w:val="00E4399B"/>
    <w:rsid w:val="00E43C38"/>
    <w:rsid w:val="00E440D4"/>
    <w:rsid w:val="00E441E6"/>
    <w:rsid w:val="00E447AA"/>
    <w:rsid w:val="00E44AE0"/>
    <w:rsid w:val="00E45418"/>
    <w:rsid w:val="00E45572"/>
    <w:rsid w:val="00E4578A"/>
    <w:rsid w:val="00E45A53"/>
    <w:rsid w:val="00E45C49"/>
    <w:rsid w:val="00E45C84"/>
    <w:rsid w:val="00E45DC5"/>
    <w:rsid w:val="00E4600B"/>
    <w:rsid w:val="00E462F9"/>
    <w:rsid w:val="00E46C1F"/>
    <w:rsid w:val="00E475EE"/>
    <w:rsid w:val="00E50B98"/>
    <w:rsid w:val="00E50C9E"/>
    <w:rsid w:val="00E50CA0"/>
    <w:rsid w:val="00E50D4F"/>
    <w:rsid w:val="00E50D74"/>
    <w:rsid w:val="00E5115C"/>
    <w:rsid w:val="00E51196"/>
    <w:rsid w:val="00E51470"/>
    <w:rsid w:val="00E517C9"/>
    <w:rsid w:val="00E518D1"/>
    <w:rsid w:val="00E52222"/>
    <w:rsid w:val="00E52381"/>
    <w:rsid w:val="00E5271C"/>
    <w:rsid w:val="00E528EC"/>
    <w:rsid w:val="00E52901"/>
    <w:rsid w:val="00E5290E"/>
    <w:rsid w:val="00E52C5D"/>
    <w:rsid w:val="00E52D26"/>
    <w:rsid w:val="00E53212"/>
    <w:rsid w:val="00E534C7"/>
    <w:rsid w:val="00E5383E"/>
    <w:rsid w:val="00E5387C"/>
    <w:rsid w:val="00E53B62"/>
    <w:rsid w:val="00E542A7"/>
    <w:rsid w:val="00E54536"/>
    <w:rsid w:val="00E5453C"/>
    <w:rsid w:val="00E546A3"/>
    <w:rsid w:val="00E546C6"/>
    <w:rsid w:val="00E54B17"/>
    <w:rsid w:val="00E54B92"/>
    <w:rsid w:val="00E553D5"/>
    <w:rsid w:val="00E5563A"/>
    <w:rsid w:val="00E55D6D"/>
    <w:rsid w:val="00E55DA3"/>
    <w:rsid w:val="00E55E5B"/>
    <w:rsid w:val="00E55FD4"/>
    <w:rsid w:val="00E56782"/>
    <w:rsid w:val="00E56A6F"/>
    <w:rsid w:val="00E56BFB"/>
    <w:rsid w:val="00E56CA1"/>
    <w:rsid w:val="00E57263"/>
    <w:rsid w:val="00E57841"/>
    <w:rsid w:val="00E57889"/>
    <w:rsid w:val="00E57E25"/>
    <w:rsid w:val="00E601BC"/>
    <w:rsid w:val="00E605CA"/>
    <w:rsid w:val="00E6087A"/>
    <w:rsid w:val="00E60DAA"/>
    <w:rsid w:val="00E60E52"/>
    <w:rsid w:val="00E61010"/>
    <w:rsid w:val="00E6142C"/>
    <w:rsid w:val="00E61B55"/>
    <w:rsid w:val="00E61E48"/>
    <w:rsid w:val="00E6244E"/>
    <w:rsid w:val="00E62678"/>
    <w:rsid w:val="00E627E0"/>
    <w:rsid w:val="00E629F3"/>
    <w:rsid w:val="00E62C1D"/>
    <w:rsid w:val="00E62E1F"/>
    <w:rsid w:val="00E63354"/>
    <w:rsid w:val="00E634CB"/>
    <w:rsid w:val="00E63709"/>
    <w:rsid w:val="00E6372B"/>
    <w:rsid w:val="00E640C8"/>
    <w:rsid w:val="00E6467B"/>
    <w:rsid w:val="00E6484E"/>
    <w:rsid w:val="00E64B56"/>
    <w:rsid w:val="00E6512D"/>
    <w:rsid w:val="00E65460"/>
    <w:rsid w:val="00E65CAB"/>
    <w:rsid w:val="00E65E07"/>
    <w:rsid w:val="00E66C2B"/>
    <w:rsid w:val="00E66D64"/>
    <w:rsid w:val="00E6711E"/>
    <w:rsid w:val="00E6763D"/>
    <w:rsid w:val="00E677C6"/>
    <w:rsid w:val="00E678A4"/>
    <w:rsid w:val="00E67F15"/>
    <w:rsid w:val="00E67F6F"/>
    <w:rsid w:val="00E70130"/>
    <w:rsid w:val="00E70585"/>
    <w:rsid w:val="00E70990"/>
    <w:rsid w:val="00E70D21"/>
    <w:rsid w:val="00E713AC"/>
    <w:rsid w:val="00E7174E"/>
    <w:rsid w:val="00E71769"/>
    <w:rsid w:val="00E71BD5"/>
    <w:rsid w:val="00E72C6F"/>
    <w:rsid w:val="00E72D4A"/>
    <w:rsid w:val="00E732F9"/>
    <w:rsid w:val="00E7399E"/>
    <w:rsid w:val="00E74218"/>
    <w:rsid w:val="00E7463B"/>
    <w:rsid w:val="00E74641"/>
    <w:rsid w:val="00E749B5"/>
    <w:rsid w:val="00E74C37"/>
    <w:rsid w:val="00E7507F"/>
    <w:rsid w:val="00E75283"/>
    <w:rsid w:val="00E7564D"/>
    <w:rsid w:val="00E75983"/>
    <w:rsid w:val="00E75F25"/>
    <w:rsid w:val="00E7610C"/>
    <w:rsid w:val="00E7611F"/>
    <w:rsid w:val="00E76852"/>
    <w:rsid w:val="00E76CBA"/>
    <w:rsid w:val="00E7719C"/>
    <w:rsid w:val="00E80110"/>
    <w:rsid w:val="00E802C7"/>
    <w:rsid w:val="00E80318"/>
    <w:rsid w:val="00E80EFB"/>
    <w:rsid w:val="00E80FCA"/>
    <w:rsid w:val="00E814EC"/>
    <w:rsid w:val="00E81651"/>
    <w:rsid w:val="00E81700"/>
    <w:rsid w:val="00E818BE"/>
    <w:rsid w:val="00E81945"/>
    <w:rsid w:val="00E81D50"/>
    <w:rsid w:val="00E82175"/>
    <w:rsid w:val="00E821F0"/>
    <w:rsid w:val="00E8236B"/>
    <w:rsid w:val="00E82857"/>
    <w:rsid w:val="00E82B14"/>
    <w:rsid w:val="00E82B4B"/>
    <w:rsid w:val="00E82D77"/>
    <w:rsid w:val="00E82E3D"/>
    <w:rsid w:val="00E830C3"/>
    <w:rsid w:val="00E8325A"/>
    <w:rsid w:val="00E834EC"/>
    <w:rsid w:val="00E83645"/>
    <w:rsid w:val="00E837E0"/>
    <w:rsid w:val="00E838FF"/>
    <w:rsid w:val="00E83920"/>
    <w:rsid w:val="00E83EA0"/>
    <w:rsid w:val="00E83FC4"/>
    <w:rsid w:val="00E8479D"/>
    <w:rsid w:val="00E849CE"/>
    <w:rsid w:val="00E84B02"/>
    <w:rsid w:val="00E8532A"/>
    <w:rsid w:val="00E85534"/>
    <w:rsid w:val="00E85830"/>
    <w:rsid w:val="00E864E6"/>
    <w:rsid w:val="00E86514"/>
    <w:rsid w:val="00E867D3"/>
    <w:rsid w:val="00E86874"/>
    <w:rsid w:val="00E86A79"/>
    <w:rsid w:val="00E86C40"/>
    <w:rsid w:val="00E86FD4"/>
    <w:rsid w:val="00E87161"/>
    <w:rsid w:val="00E87A8A"/>
    <w:rsid w:val="00E87B97"/>
    <w:rsid w:val="00E87D0B"/>
    <w:rsid w:val="00E87D60"/>
    <w:rsid w:val="00E901C5"/>
    <w:rsid w:val="00E90695"/>
    <w:rsid w:val="00E91103"/>
    <w:rsid w:val="00E91A5B"/>
    <w:rsid w:val="00E91D8A"/>
    <w:rsid w:val="00E927D0"/>
    <w:rsid w:val="00E92DFF"/>
    <w:rsid w:val="00E93548"/>
    <w:rsid w:val="00E93BB1"/>
    <w:rsid w:val="00E93F08"/>
    <w:rsid w:val="00E941C5"/>
    <w:rsid w:val="00E947D4"/>
    <w:rsid w:val="00E952FF"/>
    <w:rsid w:val="00E955EA"/>
    <w:rsid w:val="00E95619"/>
    <w:rsid w:val="00E9570E"/>
    <w:rsid w:val="00E95850"/>
    <w:rsid w:val="00E96246"/>
    <w:rsid w:val="00E96286"/>
    <w:rsid w:val="00E96371"/>
    <w:rsid w:val="00E96380"/>
    <w:rsid w:val="00E974C6"/>
    <w:rsid w:val="00E97969"/>
    <w:rsid w:val="00E97973"/>
    <w:rsid w:val="00E97B30"/>
    <w:rsid w:val="00E97D94"/>
    <w:rsid w:val="00E97FC6"/>
    <w:rsid w:val="00EA0387"/>
    <w:rsid w:val="00EA0465"/>
    <w:rsid w:val="00EA0745"/>
    <w:rsid w:val="00EA0748"/>
    <w:rsid w:val="00EA0E42"/>
    <w:rsid w:val="00EA166E"/>
    <w:rsid w:val="00EA1699"/>
    <w:rsid w:val="00EA1C24"/>
    <w:rsid w:val="00EA1D89"/>
    <w:rsid w:val="00EA1E33"/>
    <w:rsid w:val="00EA20AC"/>
    <w:rsid w:val="00EA2C8B"/>
    <w:rsid w:val="00EA2FC5"/>
    <w:rsid w:val="00EA3059"/>
    <w:rsid w:val="00EA3899"/>
    <w:rsid w:val="00EA4781"/>
    <w:rsid w:val="00EA4988"/>
    <w:rsid w:val="00EA5118"/>
    <w:rsid w:val="00EA5380"/>
    <w:rsid w:val="00EA59E4"/>
    <w:rsid w:val="00EA5D84"/>
    <w:rsid w:val="00EA5FEA"/>
    <w:rsid w:val="00EA5FF4"/>
    <w:rsid w:val="00EA67C5"/>
    <w:rsid w:val="00EA684A"/>
    <w:rsid w:val="00EA6B3E"/>
    <w:rsid w:val="00EA72DF"/>
    <w:rsid w:val="00EA7A03"/>
    <w:rsid w:val="00EA7A2A"/>
    <w:rsid w:val="00EA7ABF"/>
    <w:rsid w:val="00EA7B93"/>
    <w:rsid w:val="00EA7D6E"/>
    <w:rsid w:val="00EB02D9"/>
    <w:rsid w:val="00EB0934"/>
    <w:rsid w:val="00EB0A42"/>
    <w:rsid w:val="00EB0B6D"/>
    <w:rsid w:val="00EB0B7F"/>
    <w:rsid w:val="00EB11FD"/>
    <w:rsid w:val="00EB12EE"/>
    <w:rsid w:val="00EB1640"/>
    <w:rsid w:val="00EB1A38"/>
    <w:rsid w:val="00EB1CEB"/>
    <w:rsid w:val="00EB1E65"/>
    <w:rsid w:val="00EB1EDC"/>
    <w:rsid w:val="00EB2380"/>
    <w:rsid w:val="00EB2BB5"/>
    <w:rsid w:val="00EB30B1"/>
    <w:rsid w:val="00EB3853"/>
    <w:rsid w:val="00EB3AC0"/>
    <w:rsid w:val="00EB4288"/>
    <w:rsid w:val="00EB443F"/>
    <w:rsid w:val="00EB44AA"/>
    <w:rsid w:val="00EB4A26"/>
    <w:rsid w:val="00EB4CC1"/>
    <w:rsid w:val="00EB56A6"/>
    <w:rsid w:val="00EB572F"/>
    <w:rsid w:val="00EB5F8F"/>
    <w:rsid w:val="00EB61C5"/>
    <w:rsid w:val="00EB6BBC"/>
    <w:rsid w:val="00EB7428"/>
    <w:rsid w:val="00EB75F5"/>
    <w:rsid w:val="00EB7639"/>
    <w:rsid w:val="00EB76A3"/>
    <w:rsid w:val="00EB7A10"/>
    <w:rsid w:val="00EB7EB8"/>
    <w:rsid w:val="00EB7ED9"/>
    <w:rsid w:val="00EC04B9"/>
    <w:rsid w:val="00EC0B7B"/>
    <w:rsid w:val="00EC0B91"/>
    <w:rsid w:val="00EC1386"/>
    <w:rsid w:val="00EC1389"/>
    <w:rsid w:val="00EC16B9"/>
    <w:rsid w:val="00EC17C6"/>
    <w:rsid w:val="00EC1BFF"/>
    <w:rsid w:val="00EC1E84"/>
    <w:rsid w:val="00EC2543"/>
    <w:rsid w:val="00EC27C5"/>
    <w:rsid w:val="00EC2AD4"/>
    <w:rsid w:val="00EC2C1F"/>
    <w:rsid w:val="00EC2D65"/>
    <w:rsid w:val="00EC2E19"/>
    <w:rsid w:val="00EC30DA"/>
    <w:rsid w:val="00EC3344"/>
    <w:rsid w:val="00EC33B6"/>
    <w:rsid w:val="00EC3EA5"/>
    <w:rsid w:val="00EC40A2"/>
    <w:rsid w:val="00EC411F"/>
    <w:rsid w:val="00EC46FE"/>
    <w:rsid w:val="00EC479E"/>
    <w:rsid w:val="00EC49D4"/>
    <w:rsid w:val="00EC5344"/>
    <w:rsid w:val="00EC5369"/>
    <w:rsid w:val="00EC5AE7"/>
    <w:rsid w:val="00EC5B3A"/>
    <w:rsid w:val="00EC61E9"/>
    <w:rsid w:val="00EC65FB"/>
    <w:rsid w:val="00EC6A16"/>
    <w:rsid w:val="00EC6B6D"/>
    <w:rsid w:val="00EC6B74"/>
    <w:rsid w:val="00EC6C78"/>
    <w:rsid w:val="00EC75CA"/>
    <w:rsid w:val="00EC77DD"/>
    <w:rsid w:val="00EC7B6D"/>
    <w:rsid w:val="00EC7C09"/>
    <w:rsid w:val="00EC7CEB"/>
    <w:rsid w:val="00EC7DDA"/>
    <w:rsid w:val="00ED01D3"/>
    <w:rsid w:val="00ED01FF"/>
    <w:rsid w:val="00ED033B"/>
    <w:rsid w:val="00ED0400"/>
    <w:rsid w:val="00ED04C9"/>
    <w:rsid w:val="00ED0845"/>
    <w:rsid w:val="00ED0A44"/>
    <w:rsid w:val="00ED13B1"/>
    <w:rsid w:val="00ED17F6"/>
    <w:rsid w:val="00ED1802"/>
    <w:rsid w:val="00ED1869"/>
    <w:rsid w:val="00ED1A70"/>
    <w:rsid w:val="00ED1C3B"/>
    <w:rsid w:val="00ED1F26"/>
    <w:rsid w:val="00ED20F0"/>
    <w:rsid w:val="00ED250B"/>
    <w:rsid w:val="00ED26E7"/>
    <w:rsid w:val="00ED2DC2"/>
    <w:rsid w:val="00ED2DFF"/>
    <w:rsid w:val="00ED2E9E"/>
    <w:rsid w:val="00ED318F"/>
    <w:rsid w:val="00ED319F"/>
    <w:rsid w:val="00ED3343"/>
    <w:rsid w:val="00ED39E4"/>
    <w:rsid w:val="00ED3F0E"/>
    <w:rsid w:val="00ED4BD1"/>
    <w:rsid w:val="00ED500B"/>
    <w:rsid w:val="00ED56EC"/>
    <w:rsid w:val="00ED5AB4"/>
    <w:rsid w:val="00ED5BC5"/>
    <w:rsid w:val="00ED5CF5"/>
    <w:rsid w:val="00ED626B"/>
    <w:rsid w:val="00ED6402"/>
    <w:rsid w:val="00ED67ED"/>
    <w:rsid w:val="00ED700B"/>
    <w:rsid w:val="00ED7043"/>
    <w:rsid w:val="00ED7077"/>
    <w:rsid w:val="00ED73CF"/>
    <w:rsid w:val="00ED756E"/>
    <w:rsid w:val="00ED78C4"/>
    <w:rsid w:val="00ED7F8D"/>
    <w:rsid w:val="00EE0121"/>
    <w:rsid w:val="00EE04FC"/>
    <w:rsid w:val="00EE065A"/>
    <w:rsid w:val="00EE0694"/>
    <w:rsid w:val="00EE08F7"/>
    <w:rsid w:val="00EE0917"/>
    <w:rsid w:val="00EE0A53"/>
    <w:rsid w:val="00EE0BAF"/>
    <w:rsid w:val="00EE0F55"/>
    <w:rsid w:val="00EE1691"/>
    <w:rsid w:val="00EE1706"/>
    <w:rsid w:val="00EE1707"/>
    <w:rsid w:val="00EE18F0"/>
    <w:rsid w:val="00EE1CE6"/>
    <w:rsid w:val="00EE1EAE"/>
    <w:rsid w:val="00EE24B7"/>
    <w:rsid w:val="00EE2B28"/>
    <w:rsid w:val="00EE2C8F"/>
    <w:rsid w:val="00EE31D7"/>
    <w:rsid w:val="00EE361F"/>
    <w:rsid w:val="00EE37C6"/>
    <w:rsid w:val="00EE3906"/>
    <w:rsid w:val="00EE41AC"/>
    <w:rsid w:val="00EE4326"/>
    <w:rsid w:val="00EE4666"/>
    <w:rsid w:val="00EE4AB6"/>
    <w:rsid w:val="00EE4C21"/>
    <w:rsid w:val="00EE4DF8"/>
    <w:rsid w:val="00EE5406"/>
    <w:rsid w:val="00EE5607"/>
    <w:rsid w:val="00EE5B13"/>
    <w:rsid w:val="00EE5D4B"/>
    <w:rsid w:val="00EE6613"/>
    <w:rsid w:val="00EE6CE5"/>
    <w:rsid w:val="00EE6EDD"/>
    <w:rsid w:val="00EE7032"/>
    <w:rsid w:val="00EE719A"/>
    <w:rsid w:val="00EE7525"/>
    <w:rsid w:val="00EE7A9E"/>
    <w:rsid w:val="00EE7DE7"/>
    <w:rsid w:val="00EF00ED"/>
    <w:rsid w:val="00EF01C8"/>
    <w:rsid w:val="00EF03A4"/>
    <w:rsid w:val="00EF0526"/>
    <w:rsid w:val="00EF0D70"/>
    <w:rsid w:val="00EF0F06"/>
    <w:rsid w:val="00EF111C"/>
    <w:rsid w:val="00EF14AE"/>
    <w:rsid w:val="00EF19BD"/>
    <w:rsid w:val="00EF2015"/>
    <w:rsid w:val="00EF2131"/>
    <w:rsid w:val="00EF21D4"/>
    <w:rsid w:val="00EF22D6"/>
    <w:rsid w:val="00EF2566"/>
    <w:rsid w:val="00EF2D49"/>
    <w:rsid w:val="00EF31C1"/>
    <w:rsid w:val="00EF31EB"/>
    <w:rsid w:val="00EF324A"/>
    <w:rsid w:val="00EF344D"/>
    <w:rsid w:val="00EF3A15"/>
    <w:rsid w:val="00EF3D37"/>
    <w:rsid w:val="00EF3E13"/>
    <w:rsid w:val="00EF4048"/>
    <w:rsid w:val="00EF4CED"/>
    <w:rsid w:val="00EF4E3D"/>
    <w:rsid w:val="00EF55B2"/>
    <w:rsid w:val="00EF57BE"/>
    <w:rsid w:val="00EF58F7"/>
    <w:rsid w:val="00EF604A"/>
    <w:rsid w:val="00EF6723"/>
    <w:rsid w:val="00EF6984"/>
    <w:rsid w:val="00EF6DC0"/>
    <w:rsid w:val="00EF6DC8"/>
    <w:rsid w:val="00EF7024"/>
    <w:rsid w:val="00EF783F"/>
    <w:rsid w:val="00EF7A65"/>
    <w:rsid w:val="00EF7C42"/>
    <w:rsid w:val="00F002FD"/>
    <w:rsid w:val="00F00443"/>
    <w:rsid w:val="00F00AA6"/>
    <w:rsid w:val="00F00B86"/>
    <w:rsid w:val="00F00E65"/>
    <w:rsid w:val="00F00EE9"/>
    <w:rsid w:val="00F0132F"/>
    <w:rsid w:val="00F01498"/>
    <w:rsid w:val="00F01748"/>
    <w:rsid w:val="00F01953"/>
    <w:rsid w:val="00F02519"/>
    <w:rsid w:val="00F025C2"/>
    <w:rsid w:val="00F025DB"/>
    <w:rsid w:val="00F02728"/>
    <w:rsid w:val="00F031A6"/>
    <w:rsid w:val="00F0354E"/>
    <w:rsid w:val="00F03EAA"/>
    <w:rsid w:val="00F03EFE"/>
    <w:rsid w:val="00F03FAB"/>
    <w:rsid w:val="00F043E7"/>
    <w:rsid w:val="00F04E2C"/>
    <w:rsid w:val="00F0500C"/>
    <w:rsid w:val="00F05546"/>
    <w:rsid w:val="00F057B6"/>
    <w:rsid w:val="00F05E44"/>
    <w:rsid w:val="00F05F10"/>
    <w:rsid w:val="00F06B5C"/>
    <w:rsid w:val="00F073F3"/>
    <w:rsid w:val="00F07563"/>
    <w:rsid w:val="00F07B02"/>
    <w:rsid w:val="00F07DCE"/>
    <w:rsid w:val="00F07FA2"/>
    <w:rsid w:val="00F10152"/>
    <w:rsid w:val="00F10496"/>
    <w:rsid w:val="00F104DC"/>
    <w:rsid w:val="00F105C6"/>
    <w:rsid w:val="00F107E1"/>
    <w:rsid w:val="00F10EE5"/>
    <w:rsid w:val="00F11663"/>
    <w:rsid w:val="00F11956"/>
    <w:rsid w:val="00F120F9"/>
    <w:rsid w:val="00F13794"/>
    <w:rsid w:val="00F138DC"/>
    <w:rsid w:val="00F13BF9"/>
    <w:rsid w:val="00F13F89"/>
    <w:rsid w:val="00F13FA1"/>
    <w:rsid w:val="00F14453"/>
    <w:rsid w:val="00F14A4E"/>
    <w:rsid w:val="00F14F80"/>
    <w:rsid w:val="00F14FC3"/>
    <w:rsid w:val="00F15387"/>
    <w:rsid w:val="00F15429"/>
    <w:rsid w:val="00F158F4"/>
    <w:rsid w:val="00F15D30"/>
    <w:rsid w:val="00F15EDE"/>
    <w:rsid w:val="00F16138"/>
    <w:rsid w:val="00F163ED"/>
    <w:rsid w:val="00F16931"/>
    <w:rsid w:val="00F16D52"/>
    <w:rsid w:val="00F16E48"/>
    <w:rsid w:val="00F17190"/>
    <w:rsid w:val="00F17240"/>
    <w:rsid w:val="00F17273"/>
    <w:rsid w:val="00F178CD"/>
    <w:rsid w:val="00F17C9D"/>
    <w:rsid w:val="00F17EAD"/>
    <w:rsid w:val="00F2009E"/>
    <w:rsid w:val="00F209B5"/>
    <w:rsid w:val="00F20D76"/>
    <w:rsid w:val="00F21D7C"/>
    <w:rsid w:val="00F2204D"/>
    <w:rsid w:val="00F22208"/>
    <w:rsid w:val="00F22259"/>
    <w:rsid w:val="00F2236F"/>
    <w:rsid w:val="00F22586"/>
    <w:rsid w:val="00F2279B"/>
    <w:rsid w:val="00F22947"/>
    <w:rsid w:val="00F23064"/>
    <w:rsid w:val="00F2364F"/>
    <w:rsid w:val="00F23DEB"/>
    <w:rsid w:val="00F24660"/>
    <w:rsid w:val="00F2467E"/>
    <w:rsid w:val="00F246FE"/>
    <w:rsid w:val="00F24C0C"/>
    <w:rsid w:val="00F24F0C"/>
    <w:rsid w:val="00F25D5B"/>
    <w:rsid w:val="00F25DE5"/>
    <w:rsid w:val="00F261BC"/>
    <w:rsid w:val="00F26707"/>
    <w:rsid w:val="00F267C3"/>
    <w:rsid w:val="00F26B96"/>
    <w:rsid w:val="00F26BD3"/>
    <w:rsid w:val="00F26D2B"/>
    <w:rsid w:val="00F26DE0"/>
    <w:rsid w:val="00F26E97"/>
    <w:rsid w:val="00F27374"/>
    <w:rsid w:val="00F27C96"/>
    <w:rsid w:val="00F27E55"/>
    <w:rsid w:val="00F27EDF"/>
    <w:rsid w:val="00F27EEC"/>
    <w:rsid w:val="00F30A3A"/>
    <w:rsid w:val="00F30E84"/>
    <w:rsid w:val="00F313D2"/>
    <w:rsid w:val="00F31409"/>
    <w:rsid w:val="00F314D8"/>
    <w:rsid w:val="00F31701"/>
    <w:rsid w:val="00F31B7F"/>
    <w:rsid w:val="00F31E10"/>
    <w:rsid w:val="00F324B2"/>
    <w:rsid w:val="00F3256A"/>
    <w:rsid w:val="00F3275C"/>
    <w:rsid w:val="00F32943"/>
    <w:rsid w:val="00F32C7A"/>
    <w:rsid w:val="00F32CA0"/>
    <w:rsid w:val="00F32E83"/>
    <w:rsid w:val="00F32EB0"/>
    <w:rsid w:val="00F33043"/>
    <w:rsid w:val="00F33247"/>
    <w:rsid w:val="00F3325A"/>
    <w:rsid w:val="00F339A2"/>
    <w:rsid w:val="00F33A2D"/>
    <w:rsid w:val="00F33C71"/>
    <w:rsid w:val="00F342F5"/>
    <w:rsid w:val="00F34661"/>
    <w:rsid w:val="00F346F9"/>
    <w:rsid w:val="00F34A95"/>
    <w:rsid w:val="00F34C4B"/>
    <w:rsid w:val="00F352CB"/>
    <w:rsid w:val="00F358A9"/>
    <w:rsid w:val="00F35952"/>
    <w:rsid w:val="00F36065"/>
    <w:rsid w:val="00F3606D"/>
    <w:rsid w:val="00F363A9"/>
    <w:rsid w:val="00F364B5"/>
    <w:rsid w:val="00F36879"/>
    <w:rsid w:val="00F36E00"/>
    <w:rsid w:val="00F40261"/>
    <w:rsid w:val="00F40956"/>
    <w:rsid w:val="00F40C41"/>
    <w:rsid w:val="00F40D39"/>
    <w:rsid w:val="00F40E19"/>
    <w:rsid w:val="00F40F1C"/>
    <w:rsid w:val="00F41162"/>
    <w:rsid w:val="00F4130B"/>
    <w:rsid w:val="00F41332"/>
    <w:rsid w:val="00F41504"/>
    <w:rsid w:val="00F41C79"/>
    <w:rsid w:val="00F4238D"/>
    <w:rsid w:val="00F42528"/>
    <w:rsid w:val="00F425A3"/>
    <w:rsid w:val="00F425C9"/>
    <w:rsid w:val="00F42774"/>
    <w:rsid w:val="00F42BED"/>
    <w:rsid w:val="00F42D8C"/>
    <w:rsid w:val="00F42E21"/>
    <w:rsid w:val="00F431BB"/>
    <w:rsid w:val="00F431CD"/>
    <w:rsid w:val="00F4324B"/>
    <w:rsid w:val="00F434A1"/>
    <w:rsid w:val="00F435EB"/>
    <w:rsid w:val="00F438CE"/>
    <w:rsid w:val="00F43C35"/>
    <w:rsid w:val="00F43EB1"/>
    <w:rsid w:val="00F43EE7"/>
    <w:rsid w:val="00F44084"/>
    <w:rsid w:val="00F441CE"/>
    <w:rsid w:val="00F44D5A"/>
    <w:rsid w:val="00F44E0B"/>
    <w:rsid w:val="00F45772"/>
    <w:rsid w:val="00F45841"/>
    <w:rsid w:val="00F45A0A"/>
    <w:rsid w:val="00F46075"/>
    <w:rsid w:val="00F464E9"/>
    <w:rsid w:val="00F46B65"/>
    <w:rsid w:val="00F46B88"/>
    <w:rsid w:val="00F46D2E"/>
    <w:rsid w:val="00F46E9E"/>
    <w:rsid w:val="00F46F7D"/>
    <w:rsid w:val="00F46FA4"/>
    <w:rsid w:val="00F47262"/>
    <w:rsid w:val="00F47B5D"/>
    <w:rsid w:val="00F47D92"/>
    <w:rsid w:val="00F47DB7"/>
    <w:rsid w:val="00F47DB9"/>
    <w:rsid w:val="00F502A4"/>
    <w:rsid w:val="00F5043D"/>
    <w:rsid w:val="00F50769"/>
    <w:rsid w:val="00F50D6B"/>
    <w:rsid w:val="00F511C5"/>
    <w:rsid w:val="00F512D2"/>
    <w:rsid w:val="00F513B2"/>
    <w:rsid w:val="00F5143A"/>
    <w:rsid w:val="00F5174D"/>
    <w:rsid w:val="00F51904"/>
    <w:rsid w:val="00F51D73"/>
    <w:rsid w:val="00F52023"/>
    <w:rsid w:val="00F520BC"/>
    <w:rsid w:val="00F52475"/>
    <w:rsid w:val="00F52665"/>
    <w:rsid w:val="00F537A3"/>
    <w:rsid w:val="00F53962"/>
    <w:rsid w:val="00F53E03"/>
    <w:rsid w:val="00F54349"/>
    <w:rsid w:val="00F543E1"/>
    <w:rsid w:val="00F54F3C"/>
    <w:rsid w:val="00F55A77"/>
    <w:rsid w:val="00F55E7C"/>
    <w:rsid w:val="00F55F5D"/>
    <w:rsid w:val="00F5613B"/>
    <w:rsid w:val="00F56C0F"/>
    <w:rsid w:val="00F56CFE"/>
    <w:rsid w:val="00F56F65"/>
    <w:rsid w:val="00F572BC"/>
    <w:rsid w:val="00F5795D"/>
    <w:rsid w:val="00F57A9D"/>
    <w:rsid w:val="00F57B30"/>
    <w:rsid w:val="00F57ED2"/>
    <w:rsid w:val="00F6006D"/>
    <w:rsid w:val="00F60205"/>
    <w:rsid w:val="00F6038B"/>
    <w:rsid w:val="00F60434"/>
    <w:rsid w:val="00F60514"/>
    <w:rsid w:val="00F606E4"/>
    <w:rsid w:val="00F610E9"/>
    <w:rsid w:val="00F612B6"/>
    <w:rsid w:val="00F61342"/>
    <w:rsid w:val="00F61F3F"/>
    <w:rsid w:val="00F61F7D"/>
    <w:rsid w:val="00F62177"/>
    <w:rsid w:val="00F621F7"/>
    <w:rsid w:val="00F62C27"/>
    <w:rsid w:val="00F62EC4"/>
    <w:rsid w:val="00F6328A"/>
    <w:rsid w:val="00F634B2"/>
    <w:rsid w:val="00F63862"/>
    <w:rsid w:val="00F63CCE"/>
    <w:rsid w:val="00F640B4"/>
    <w:rsid w:val="00F64931"/>
    <w:rsid w:val="00F64BD7"/>
    <w:rsid w:val="00F65108"/>
    <w:rsid w:val="00F65114"/>
    <w:rsid w:val="00F65190"/>
    <w:rsid w:val="00F6539E"/>
    <w:rsid w:val="00F66509"/>
    <w:rsid w:val="00F66AB9"/>
    <w:rsid w:val="00F66CEC"/>
    <w:rsid w:val="00F66DE0"/>
    <w:rsid w:val="00F67836"/>
    <w:rsid w:val="00F6787A"/>
    <w:rsid w:val="00F67B49"/>
    <w:rsid w:val="00F67D38"/>
    <w:rsid w:val="00F67F8F"/>
    <w:rsid w:val="00F70187"/>
    <w:rsid w:val="00F703E7"/>
    <w:rsid w:val="00F7048E"/>
    <w:rsid w:val="00F706CA"/>
    <w:rsid w:val="00F70BCE"/>
    <w:rsid w:val="00F71E7A"/>
    <w:rsid w:val="00F71FB9"/>
    <w:rsid w:val="00F721A3"/>
    <w:rsid w:val="00F721E8"/>
    <w:rsid w:val="00F7244C"/>
    <w:rsid w:val="00F72CC6"/>
    <w:rsid w:val="00F7334F"/>
    <w:rsid w:val="00F73417"/>
    <w:rsid w:val="00F737E6"/>
    <w:rsid w:val="00F73824"/>
    <w:rsid w:val="00F73A0C"/>
    <w:rsid w:val="00F73AF8"/>
    <w:rsid w:val="00F73CBD"/>
    <w:rsid w:val="00F743DA"/>
    <w:rsid w:val="00F7443C"/>
    <w:rsid w:val="00F7459B"/>
    <w:rsid w:val="00F74A20"/>
    <w:rsid w:val="00F74F9D"/>
    <w:rsid w:val="00F75159"/>
    <w:rsid w:val="00F75266"/>
    <w:rsid w:val="00F754B5"/>
    <w:rsid w:val="00F75647"/>
    <w:rsid w:val="00F7569C"/>
    <w:rsid w:val="00F75A79"/>
    <w:rsid w:val="00F75AB2"/>
    <w:rsid w:val="00F75CCE"/>
    <w:rsid w:val="00F767A8"/>
    <w:rsid w:val="00F7692A"/>
    <w:rsid w:val="00F76AA7"/>
    <w:rsid w:val="00F76EC5"/>
    <w:rsid w:val="00F76FA1"/>
    <w:rsid w:val="00F76FB1"/>
    <w:rsid w:val="00F77054"/>
    <w:rsid w:val="00F770F0"/>
    <w:rsid w:val="00F773F0"/>
    <w:rsid w:val="00F7749D"/>
    <w:rsid w:val="00F776CA"/>
    <w:rsid w:val="00F77F82"/>
    <w:rsid w:val="00F801BE"/>
    <w:rsid w:val="00F8033E"/>
    <w:rsid w:val="00F806AB"/>
    <w:rsid w:val="00F806E6"/>
    <w:rsid w:val="00F807FB"/>
    <w:rsid w:val="00F80909"/>
    <w:rsid w:val="00F81D22"/>
    <w:rsid w:val="00F826A5"/>
    <w:rsid w:val="00F82DB2"/>
    <w:rsid w:val="00F833CA"/>
    <w:rsid w:val="00F837DB"/>
    <w:rsid w:val="00F84061"/>
    <w:rsid w:val="00F84201"/>
    <w:rsid w:val="00F84FC6"/>
    <w:rsid w:val="00F856DA"/>
    <w:rsid w:val="00F85ACE"/>
    <w:rsid w:val="00F85D42"/>
    <w:rsid w:val="00F85DA5"/>
    <w:rsid w:val="00F86402"/>
    <w:rsid w:val="00F86C23"/>
    <w:rsid w:val="00F86F4E"/>
    <w:rsid w:val="00F87140"/>
    <w:rsid w:val="00F874D0"/>
    <w:rsid w:val="00F8750A"/>
    <w:rsid w:val="00F875F3"/>
    <w:rsid w:val="00F87B53"/>
    <w:rsid w:val="00F87BD0"/>
    <w:rsid w:val="00F87C1D"/>
    <w:rsid w:val="00F87DD7"/>
    <w:rsid w:val="00F90470"/>
    <w:rsid w:val="00F9058C"/>
    <w:rsid w:val="00F90625"/>
    <w:rsid w:val="00F90A00"/>
    <w:rsid w:val="00F90A4E"/>
    <w:rsid w:val="00F90EE8"/>
    <w:rsid w:val="00F90F55"/>
    <w:rsid w:val="00F91818"/>
    <w:rsid w:val="00F918D1"/>
    <w:rsid w:val="00F91DD8"/>
    <w:rsid w:val="00F91F8E"/>
    <w:rsid w:val="00F92058"/>
    <w:rsid w:val="00F9234C"/>
    <w:rsid w:val="00F92841"/>
    <w:rsid w:val="00F929AB"/>
    <w:rsid w:val="00F92BFF"/>
    <w:rsid w:val="00F92CEC"/>
    <w:rsid w:val="00F9320F"/>
    <w:rsid w:val="00F9388D"/>
    <w:rsid w:val="00F93DC8"/>
    <w:rsid w:val="00F946DC"/>
    <w:rsid w:val="00F94C0B"/>
    <w:rsid w:val="00F94D22"/>
    <w:rsid w:val="00F94D83"/>
    <w:rsid w:val="00F95782"/>
    <w:rsid w:val="00F95B29"/>
    <w:rsid w:val="00F95B7E"/>
    <w:rsid w:val="00F95DDE"/>
    <w:rsid w:val="00F965AD"/>
    <w:rsid w:val="00F965EA"/>
    <w:rsid w:val="00F96C56"/>
    <w:rsid w:val="00F96C6A"/>
    <w:rsid w:val="00F96DBC"/>
    <w:rsid w:val="00F96E2A"/>
    <w:rsid w:val="00F96EAC"/>
    <w:rsid w:val="00F970CE"/>
    <w:rsid w:val="00F97A38"/>
    <w:rsid w:val="00F97D60"/>
    <w:rsid w:val="00F97F72"/>
    <w:rsid w:val="00FA0046"/>
    <w:rsid w:val="00FA02FD"/>
    <w:rsid w:val="00FA057E"/>
    <w:rsid w:val="00FA0847"/>
    <w:rsid w:val="00FA0962"/>
    <w:rsid w:val="00FA0F82"/>
    <w:rsid w:val="00FA1158"/>
    <w:rsid w:val="00FA18C3"/>
    <w:rsid w:val="00FA27A6"/>
    <w:rsid w:val="00FA28FA"/>
    <w:rsid w:val="00FA3111"/>
    <w:rsid w:val="00FA3162"/>
    <w:rsid w:val="00FA31DA"/>
    <w:rsid w:val="00FA32A8"/>
    <w:rsid w:val="00FA340A"/>
    <w:rsid w:val="00FA3641"/>
    <w:rsid w:val="00FA3680"/>
    <w:rsid w:val="00FA39A7"/>
    <w:rsid w:val="00FA3B9E"/>
    <w:rsid w:val="00FA3C0E"/>
    <w:rsid w:val="00FA446E"/>
    <w:rsid w:val="00FA4590"/>
    <w:rsid w:val="00FA45B2"/>
    <w:rsid w:val="00FA462B"/>
    <w:rsid w:val="00FA562A"/>
    <w:rsid w:val="00FA5956"/>
    <w:rsid w:val="00FA5C74"/>
    <w:rsid w:val="00FA6307"/>
    <w:rsid w:val="00FA636D"/>
    <w:rsid w:val="00FA6404"/>
    <w:rsid w:val="00FA6698"/>
    <w:rsid w:val="00FA6784"/>
    <w:rsid w:val="00FA6A2F"/>
    <w:rsid w:val="00FA6C26"/>
    <w:rsid w:val="00FA6D1A"/>
    <w:rsid w:val="00FA72B8"/>
    <w:rsid w:val="00FA74CB"/>
    <w:rsid w:val="00FA77EA"/>
    <w:rsid w:val="00FA7857"/>
    <w:rsid w:val="00FA7CEF"/>
    <w:rsid w:val="00FB05CB"/>
    <w:rsid w:val="00FB086C"/>
    <w:rsid w:val="00FB0924"/>
    <w:rsid w:val="00FB0F3D"/>
    <w:rsid w:val="00FB13B6"/>
    <w:rsid w:val="00FB1BE1"/>
    <w:rsid w:val="00FB1D27"/>
    <w:rsid w:val="00FB2AB3"/>
    <w:rsid w:val="00FB3153"/>
    <w:rsid w:val="00FB326E"/>
    <w:rsid w:val="00FB3408"/>
    <w:rsid w:val="00FB34AF"/>
    <w:rsid w:val="00FB35C5"/>
    <w:rsid w:val="00FB36E8"/>
    <w:rsid w:val="00FB43AC"/>
    <w:rsid w:val="00FB4A33"/>
    <w:rsid w:val="00FB4E7B"/>
    <w:rsid w:val="00FB5A6E"/>
    <w:rsid w:val="00FB6190"/>
    <w:rsid w:val="00FC062A"/>
    <w:rsid w:val="00FC06AC"/>
    <w:rsid w:val="00FC08C6"/>
    <w:rsid w:val="00FC0A78"/>
    <w:rsid w:val="00FC11E2"/>
    <w:rsid w:val="00FC1307"/>
    <w:rsid w:val="00FC179D"/>
    <w:rsid w:val="00FC1D15"/>
    <w:rsid w:val="00FC1EAF"/>
    <w:rsid w:val="00FC2100"/>
    <w:rsid w:val="00FC23E0"/>
    <w:rsid w:val="00FC27EF"/>
    <w:rsid w:val="00FC3445"/>
    <w:rsid w:val="00FC3D8B"/>
    <w:rsid w:val="00FC40F6"/>
    <w:rsid w:val="00FC4159"/>
    <w:rsid w:val="00FC446F"/>
    <w:rsid w:val="00FC4578"/>
    <w:rsid w:val="00FC4588"/>
    <w:rsid w:val="00FC49D4"/>
    <w:rsid w:val="00FC4BA7"/>
    <w:rsid w:val="00FC5675"/>
    <w:rsid w:val="00FC5975"/>
    <w:rsid w:val="00FC59AC"/>
    <w:rsid w:val="00FC5F03"/>
    <w:rsid w:val="00FC6807"/>
    <w:rsid w:val="00FC6FA6"/>
    <w:rsid w:val="00FC77EF"/>
    <w:rsid w:val="00FC7970"/>
    <w:rsid w:val="00FD0176"/>
    <w:rsid w:val="00FD048A"/>
    <w:rsid w:val="00FD084B"/>
    <w:rsid w:val="00FD0C0F"/>
    <w:rsid w:val="00FD1106"/>
    <w:rsid w:val="00FD13E1"/>
    <w:rsid w:val="00FD144B"/>
    <w:rsid w:val="00FD1482"/>
    <w:rsid w:val="00FD15C7"/>
    <w:rsid w:val="00FD16E9"/>
    <w:rsid w:val="00FD1999"/>
    <w:rsid w:val="00FD20E0"/>
    <w:rsid w:val="00FD2470"/>
    <w:rsid w:val="00FD2875"/>
    <w:rsid w:val="00FD289A"/>
    <w:rsid w:val="00FD2AFD"/>
    <w:rsid w:val="00FD30C5"/>
    <w:rsid w:val="00FD3420"/>
    <w:rsid w:val="00FD3878"/>
    <w:rsid w:val="00FD3BAC"/>
    <w:rsid w:val="00FD3BEF"/>
    <w:rsid w:val="00FD3C31"/>
    <w:rsid w:val="00FD3C77"/>
    <w:rsid w:val="00FD45A7"/>
    <w:rsid w:val="00FD4660"/>
    <w:rsid w:val="00FD474E"/>
    <w:rsid w:val="00FD4C42"/>
    <w:rsid w:val="00FD4D0F"/>
    <w:rsid w:val="00FD4D3E"/>
    <w:rsid w:val="00FD5922"/>
    <w:rsid w:val="00FD5929"/>
    <w:rsid w:val="00FD5AA1"/>
    <w:rsid w:val="00FD5CC6"/>
    <w:rsid w:val="00FD5CCA"/>
    <w:rsid w:val="00FD6783"/>
    <w:rsid w:val="00FD69DB"/>
    <w:rsid w:val="00FD710B"/>
    <w:rsid w:val="00FD71C1"/>
    <w:rsid w:val="00FD7531"/>
    <w:rsid w:val="00FD7782"/>
    <w:rsid w:val="00FD77F6"/>
    <w:rsid w:val="00FD7ECA"/>
    <w:rsid w:val="00FD7FD6"/>
    <w:rsid w:val="00FE0972"/>
    <w:rsid w:val="00FE0B5B"/>
    <w:rsid w:val="00FE11A1"/>
    <w:rsid w:val="00FE127A"/>
    <w:rsid w:val="00FE13CA"/>
    <w:rsid w:val="00FE16D3"/>
    <w:rsid w:val="00FE17E1"/>
    <w:rsid w:val="00FE18E1"/>
    <w:rsid w:val="00FE1E23"/>
    <w:rsid w:val="00FE1FBF"/>
    <w:rsid w:val="00FE29B9"/>
    <w:rsid w:val="00FE2C4C"/>
    <w:rsid w:val="00FE2EC7"/>
    <w:rsid w:val="00FE2F56"/>
    <w:rsid w:val="00FE3030"/>
    <w:rsid w:val="00FE3186"/>
    <w:rsid w:val="00FE33F9"/>
    <w:rsid w:val="00FE39B4"/>
    <w:rsid w:val="00FE3CFB"/>
    <w:rsid w:val="00FE3E5E"/>
    <w:rsid w:val="00FE41A3"/>
    <w:rsid w:val="00FE44CE"/>
    <w:rsid w:val="00FE4DD7"/>
    <w:rsid w:val="00FE4E21"/>
    <w:rsid w:val="00FE5086"/>
    <w:rsid w:val="00FE5371"/>
    <w:rsid w:val="00FE56EC"/>
    <w:rsid w:val="00FE5BD7"/>
    <w:rsid w:val="00FE6631"/>
    <w:rsid w:val="00FE6A60"/>
    <w:rsid w:val="00FE6D4D"/>
    <w:rsid w:val="00FE6E98"/>
    <w:rsid w:val="00FE7596"/>
    <w:rsid w:val="00FE7795"/>
    <w:rsid w:val="00FE788B"/>
    <w:rsid w:val="00FE7B5B"/>
    <w:rsid w:val="00FE7C58"/>
    <w:rsid w:val="00FE7CB6"/>
    <w:rsid w:val="00FE7F66"/>
    <w:rsid w:val="00FF018B"/>
    <w:rsid w:val="00FF01ED"/>
    <w:rsid w:val="00FF04DD"/>
    <w:rsid w:val="00FF05A3"/>
    <w:rsid w:val="00FF0E85"/>
    <w:rsid w:val="00FF108E"/>
    <w:rsid w:val="00FF1160"/>
    <w:rsid w:val="00FF129F"/>
    <w:rsid w:val="00FF15A0"/>
    <w:rsid w:val="00FF16F1"/>
    <w:rsid w:val="00FF24AF"/>
    <w:rsid w:val="00FF2758"/>
    <w:rsid w:val="00FF2853"/>
    <w:rsid w:val="00FF2C48"/>
    <w:rsid w:val="00FF396C"/>
    <w:rsid w:val="00FF3AA6"/>
    <w:rsid w:val="00FF3F16"/>
    <w:rsid w:val="00FF42B4"/>
    <w:rsid w:val="00FF4835"/>
    <w:rsid w:val="00FF4979"/>
    <w:rsid w:val="00FF49F1"/>
    <w:rsid w:val="00FF4A19"/>
    <w:rsid w:val="00FF4A7C"/>
    <w:rsid w:val="00FF4FEC"/>
    <w:rsid w:val="00FF59D8"/>
    <w:rsid w:val="00FF5FDC"/>
    <w:rsid w:val="00FF66F9"/>
    <w:rsid w:val="00FF6955"/>
    <w:rsid w:val="00FF6B4A"/>
    <w:rsid w:val="00FF6E73"/>
    <w:rsid w:val="00FF7A5A"/>
    <w:rsid w:val="010B5384"/>
    <w:rsid w:val="021CBFA0"/>
    <w:rsid w:val="0257117E"/>
    <w:rsid w:val="02BCBB1A"/>
    <w:rsid w:val="02CDE9F7"/>
    <w:rsid w:val="031E2D34"/>
    <w:rsid w:val="03372264"/>
    <w:rsid w:val="034D7180"/>
    <w:rsid w:val="036D909F"/>
    <w:rsid w:val="03B9C0B8"/>
    <w:rsid w:val="043D5CBA"/>
    <w:rsid w:val="043DD664"/>
    <w:rsid w:val="044B944C"/>
    <w:rsid w:val="04B57724"/>
    <w:rsid w:val="051E7AA9"/>
    <w:rsid w:val="051FB8BD"/>
    <w:rsid w:val="053F6D4C"/>
    <w:rsid w:val="062DE11B"/>
    <w:rsid w:val="069C542E"/>
    <w:rsid w:val="07839F69"/>
    <w:rsid w:val="079BCD6C"/>
    <w:rsid w:val="07BE2B1D"/>
    <w:rsid w:val="07C3E587"/>
    <w:rsid w:val="0813B1AA"/>
    <w:rsid w:val="081BAF07"/>
    <w:rsid w:val="0857FFBA"/>
    <w:rsid w:val="0860F4EF"/>
    <w:rsid w:val="089AA699"/>
    <w:rsid w:val="08B17480"/>
    <w:rsid w:val="08C3578B"/>
    <w:rsid w:val="0970A255"/>
    <w:rsid w:val="09995C6B"/>
    <w:rsid w:val="09B68E0B"/>
    <w:rsid w:val="0ACDDF83"/>
    <w:rsid w:val="0AF1C018"/>
    <w:rsid w:val="0B0594B7"/>
    <w:rsid w:val="0B5AC7D6"/>
    <w:rsid w:val="0B7150C3"/>
    <w:rsid w:val="0BA2E257"/>
    <w:rsid w:val="0BE28EB5"/>
    <w:rsid w:val="0C43C463"/>
    <w:rsid w:val="0C573060"/>
    <w:rsid w:val="0C624AA7"/>
    <w:rsid w:val="0C6BA1E8"/>
    <w:rsid w:val="0CD2FFDC"/>
    <w:rsid w:val="0CE33BFC"/>
    <w:rsid w:val="0D07DFE7"/>
    <w:rsid w:val="0D970326"/>
    <w:rsid w:val="0DC38CE4"/>
    <w:rsid w:val="0DC71E33"/>
    <w:rsid w:val="0DE8F4F1"/>
    <w:rsid w:val="0F627D85"/>
    <w:rsid w:val="0F726E95"/>
    <w:rsid w:val="0FC51237"/>
    <w:rsid w:val="0FDBC2F2"/>
    <w:rsid w:val="0FFD3DE4"/>
    <w:rsid w:val="100E5A18"/>
    <w:rsid w:val="106C3A89"/>
    <w:rsid w:val="1096053E"/>
    <w:rsid w:val="11222DC2"/>
    <w:rsid w:val="11610A2A"/>
    <w:rsid w:val="117EDE0C"/>
    <w:rsid w:val="1193289C"/>
    <w:rsid w:val="134074A4"/>
    <w:rsid w:val="138DD891"/>
    <w:rsid w:val="13CD50F5"/>
    <w:rsid w:val="148A8F35"/>
    <w:rsid w:val="149B49E3"/>
    <w:rsid w:val="14E757D1"/>
    <w:rsid w:val="1531D385"/>
    <w:rsid w:val="154657DF"/>
    <w:rsid w:val="155BDA79"/>
    <w:rsid w:val="164E70D0"/>
    <w:rsid w:val="1690C03C"/>
    <w:rsid w:val="16EA3F2F"/>
    <w:rsid w:val="174F82F6"/>
    <w:rsid w:val="176C354F"/>
    <w:rsid w:val="179D69AB"/>
    <w:rsid w:val="180D75FB"/>
    <w:rsid w:val="1833C8CF"/>
    <w:rsid w:val="1872A43F"/>
    <w:rsid w:val="187D5D8A"/>
    <w:rsid w:val="191E2A7D"/>
    <w:rsid w:val="194090F1"/>
    <w:rsid w:val="1963B438"/>
    <w:rsid w:val="196D68FE"/>
    <w:rsid w:val="197ED729"/>
    <w:rsid w:val="19A83981"/>
    <w:rsid w:val="1A30CBEC"/>
    <w:rsid w:val="1A491286"/>
    <w:rsid w:val="1A4C40C4"/>
    <w:rsid w:val="1A53061F"/>
    <w:rsid w:val="1A77CF3F"/>
    <w:rsid w:val="1AD2A2A5"/>
    <w:rsid w:val="1B08971E"/>
    <w:rsid w:val="1BDADF87"/>
    <w:rsid w:val="1BDDE7F8"/>
    <w:rsid w:val="1BE58F1D"/>
    <w:rsid w:val="1BEC3F96"/>
    <w:rsid w:val="1C2144BD"/>
    <w:rsid w:val="1C24EF80"/>
    <w:rsid w:val="1C702E34"/>
    <w:rsid w:val="1C771209"/>
    <w:rsid w:val="1CF46EBA"/>
    <w:rsid w:val="1D1B927A"/>
    <w:rsid w:val="1DA6C739"/>
    <w:rsid w:val="1DC2E674"/>
    <w:rsid w:val="1E8218CF"/>
    <w:rsid w:val="1E928B4F"/>
    <w:rsid w:val="1EFC6E27"/>
    <w:rsid w:val="1F231D86"/>
    <w:rsid w:val="1F5B17E6"/>
    <w:rsid w:val="1F72AEB1"/>
    <w:rsid w:val="1F99CECD"/>
    <w:rsid w:val="1FC05674"/>
    <w:rsid w:val="1FE0E1AE"/>
    <w:rsid w:val="1FF0D7D7"/>
    <w:rsid w:val="2001CD24"/>
    <w:rsid w:val="2019C6BE"/>
    <w:rsid w:val="202C9E97"/>
    <w:rsid w:val="204E5B37"/>
    <w:rsid w:val="20AAB8A5"/>
    <w:rsid w:val="20C16231"/>
    <w:rsid w:val="20D16FA9"/>
    <w:rsid w:val="20D345A8"/>
    <w:rsid w:val="20EA579C"/>
    <w:rsid w:val="2129FF1E"/>
    <w:rsid w:val="21302CB2"/>
    <w:rsid w:val="21DB6045"/>
    <w:rsid w:val="21ED5369"/>
    <w:rsid w:val="21F82040"/>
    <w:rsid w:val="22243ECF"/>
    <w:rsid w:val="22BAC7BA"/>
    <w:rsid w:val="22DBE5FE"/>
    <w:rsid w:val="2382C0FE"/>
    <w:rsid w:val="239E14A2"/>
    <w:rsid w:val="23BDA38E"/>
    <w:rsid w:val="23EA8CFF"/>
    <w:rsid w:val="2421191E"/>
    <w:rsid w:val="243B3237"/>
    <w:rsid w:val="247BCBF0"/>
    <w:rsid w:val="24A05B8D"/>
    <w:rsid w:val="24ECE1A7"/>
    <w:rsid w:val="24F22B6C"/>
    <w:rsid w:val="2535E23F"/>
    <w:rsid w:val="25554661"/>
    <w:rsid w:val="257C582C"/>
    <w:rsid w:val="25CB0D42"/>
    <w:rsid w:val="25EF9E38"/>
    <w:rsid w:val="25F2687C"/>
    <w:rsid w:val="261AB5F4"/>
    <w:rsid w:val="261FFFFE"/>
    <w:rsid w:val="26E17580"/>
    <w:rsid w:val="2701E217"/>
    <w:rsid w:val="270ADDCE"/>
    <w:rsid w:val="270E6F30"/>
    <w:rsid w:val="276096A8"/>
    <w:rsid w:val="2762BC9E"/>
    <w:rsid w:val="27681198"/>
    <w:rsid w:val="279870F4"/>
    <w:rsid w:val="27C09307"/>
    <w:rsid w:val="282426E4"/>
    <w:rsid w:val="28CF7FA3"/>
    <w:rsid w:val="2911040A"/>
    <w:rsid w:val="2931C152"/>
    <w:rsid w:val="29520814"/>
    <w:rsid w:val="29C854AA"/>
    <w:rsid w:val="29D223B5"/>
    <w:rsid w:val="29EAAD30"/>
    <w:rsid w:val="29F3CD77"/>
    <w:rsid w:val="2A6974FD"/>
    <w:rsid w:val="2A722222"/>
    <w:rsid w:val="2AB144C9"/>
    <w:rsid w:val="2B344707"/>
    <w:rsid w:val="2B48F5E3"/>
    <w:rsid w:val="2BEA6A50"/>
    <w:rsid w:val="2CD97DB9"/>
    <w:rsid w:val="2CFB6FD1"/>
    <w:rsid w:val="2D1B0E35"/>
    <w:rsid w:val="2D1EDCE1"/>
    <w:rsid w:val="2D24086A"/>
    <w:rsid w:val="2D3F6F47"/>
    <w:rsid w:val="2D525BAA"/>
    <w:rsid w:val="2DA6547A"/>
    <w:rsid w:val="2DC33447"/>
    <w:rsid w:val="2DFD2E10"/>
    <w:rsid w:val="2EAC842F"/>
    <w:rsid w:val="2EAF496F"/>
    <w:rsid w:val="2F032F78"/>
    <w:rsid w:val="2F6827A5"/>
    <w:rsid w:val="2FC09D2F"/>
    <w:rsid w:val="30647764"/>
    <w:rsid w:val="308F58BB"/>
    <w:rsid w:val="314B2D35"/>
    <w:rsid w:val="3257D4B7"/>
    <w:rsid w:val="32951393"/>
    <w:rsid w:val="32B0D1EF"/>
    <w:rsid w:val="32D3FC4D"/>
    <w:rsid w:val="3317283E"/>
    <w:rsid w:val="33710526"/>
    <w:rsid w:val="33D4DA6C"/>
    <w:rsid w:val="33E04634"/>
    <w:rsid w:val="343C4530"/>
    <w:rsid w:val="345E1964"/>
    <w:rsid w:val="347F382E"/>
    <w:rsid w:val="34CCC7FB"/>
    <w:rsid w:val="3544B5AF"/>
    <w:rsid w:val="35535719"/>
    <w:rsid w:val="357BCEA5"/>
    <w:rsid w:val="35B8B9EF"/>
    <w:rsid w:val="35CEF97A"/>
    <w:rsid w:val="35F45EB9"/>
    <w:rsid w:val="36093A99"/>
    <w:rsid w:val="372B69DC"/>
    <w:rsid w:val="37734368"/>
    <w:rsid w:val="379A25D9"/>
    <w:rsid w:val="37D3DF89"/>
    <w:rsid w:val="38ADF080"/>
    <w:rsid w:val="38B5BEB0"/>
    <w:rsid w:val="38FED4EF"/>
    <w:rsid w:val="395AA18F"/>
    <w:rsid w:val="39BCB722"/>
    <w:rsid w:val="3A1D12A4"/>
    <w:rsid w:val="3A5A1BE3"/>
    <w:rsid w:val="3AA8EEDB"/>
    <w:rsid w:val="3AD95335"/>
    <w:rsid w:val="3AF2B41B"/>
    <w:rsid w:val="3B730754"/>
    <w:rsid w:val="3BF4087D"/>
    <w:rsid w:val="3C23032E"/>
    <w:rsid w:val="3C88941D"/>
    <w:rsid w:val="3CDCA071"/>
    <w:rsid w:val="3D021C05"/>
    <w:rsid w:val="3D7ED29E"/>
    <w:rsid w:val="3E0C18EC"/>
    <w:rsid w:val="3E434262"/>
    <w:rsid w:val="3E606C98"/>
    <w:rsid w:val="3E85A977"/>
    <w:rsid w:val="3EAEB43F"/>
    <w:rsid w:val="3EF00C98"/>
    <w:rsid w:val="3F19E23C"/>
    <w:rsid w:val="3F71526B"/>
    <w:rsid w:val="3FE147EF"/>
    <w:rsid w:val="403B2D6A"/>
    <w:rsid w:val="4078424D"/>
    <w:rsid w:val="4082697E"/>
    <w:rsid w:val="40A40593"/>
    <w:rsid w:val="40C07001"/>
    <w:rsid w:val="4124517C"/>
    <w:rsid w:val="414C678C"/>
    <w:rsid w:val="416E6858"/>
    <w:rsid w:val="429AE1D9"/>
    <w:rsid w:val="441005FA"/>
    <w:rsid w:val="4417D5E8"/>
    <w:rsid w:val="448E2ADC"/>
    <w:rsid w:val="44A62CC6"/>
    <w:rsid w:val="45459165"/>
    <w:rsid w:val="454D6BCE"/>
    <w:rsid w:val="45D28097"/>
    <w:rsid w:val="4626FBBF"/>
    <w:rsid w:val="463DFCE1"/>
    <w:rsid w:val="466B6F30"/>
    <w:rsid w:val="46A1E733"/>
    <w:rsid w:val="47D14470"/>
    <w:rsid w:val="47DA8EF3"/>
    <w:rsid w:val="47DE2620"/>
    <w:rsid w:val="47FD8BF6"/>
    <w:rsid w:val="480CE4F7"/>
    <w:rsid w:val="485E7E2F"/>
    <w:rsid w:val="48932C72"/>
    <w:rsid w:val="489B38E1"/>
    <w:rsid w:val="4920E628"/>
    <w:rsid w:val="49B99137"/>
    <w:rsid w:val="49D2359F"/>
    <w:rsid w:val="4A20D054"/>
    <w:rsid w:val="4A9D9324"/>
    <w:rsid w:val="4B7F6F47"/>
    <w:rsid w:val="4BA0E6E6"/>
    <w:rsid w:val="4BB564C8"/>
    <w:rsid w:val="4BF01959"/>
    <w:rsid w:val="4C1F1B05"/>
    <w:rsid w:val="4C272B5E"/>
    <w:rsid w:val="4C2BB2E8"/>
    <w:rsid w:val="4C3C94C2"/>
    <w:rsid w:val="4C78575D"/>
    <w:rsid w:val="4CC8B258"/>
    <w:rsid w:val="4CE3EC4A"/>
    <w:rsid w:val="4D675D3A"/>
    <w:rsid w:val="4D80D0EB"/>
    <w:rsid w:val="4DA4A81C"/>
    <w:rsid w:val="4DEC9455"/>
    <w:rsid w:val="4E505EFA"/>
    <w:rsid w:val="4E5872DB"/>
    <w:rsid w:val="4E80AD4B"/>
    <w:rsid w:val="4F0C4A11"/>
    <w:rsid w:val="4F8F5509"/>
    <w:rsid w:val="4FC1ED44"/>
    <w:rsid w:val="4FCD8439"/>
    <w:rsid w:val="5049A3C8"/>
    <w:rsid w:val="505A4D60"/>
    <w:rsid w:val="5091854E"/>
    <w:rsid w:val="50DFAFB6"/>
    <w:rsid w:val="50F80495"/>
    <w:rsid w:val="513AC720"/>
    <w:rsid w:val="513C86A9"/>
    <w:rsid w:val="517826B6"/>
    <w:rsid w:val="518D6B2F"/>
    <w:rsid w:val="51AD2F03"/>
    <w:rsid w:val="51DAE1C3"/>
    <w:rsid w:val="51E49182"/>
    <w:rsid w:val="51E86499"/>
    <w:rsid w:val="522911AA"/>
    <w:rsid w:val="52645A03"/>
    <w:rsid w:val="52AADE7B"/>
    <w:rsid w:val="52E420CA"/>
    <w:rsid w:val="53AECE8A"/>
    <w:rsid w:val="54034B36"/>
    <w:rsid w:val="544C5C40"/>
    <w:rsid w:val="54848757"/>
    <w:rsid w:val="54B3C776"/>
    <w:rsid w:val="54BF163B"/>
    <w:rsid w:val="54D27A8F"/>
    <w:rsid w:val="54F7E6B1"/>
    <w:rsid w:val="550BBDE4"/>
    <w:rsid w:val="5546C5DA"/>
    <w:rsid w:val="5593F32F"/>
    <w:rsid w:val="55B04E8A"/>
    <w:rsid w:val="55FFDF32"/>
    <w:rsid w:val="5619C748"/>
    <w:rsid w:val="56693E45"/>
    <w:rsid w:val="566D9FC7"/>
    <w:rsid w:val="56E2BC29"/>
    <w:rsid w:val="572EB212"/>
    <w:rsid w:val="576D8607"/>
    <w:rsid w:val="57745F39"/>
    <w:rsid w:val="579EC289"/>
    <w:rsid w:val="57B35C4B"/>
    <w:rsid w:val="586DF502"/>
    <w:rsid w:val="58740E96"/>
    <w:rsid w:val="587C68A9"/>
    <w:rsid w:val="58A9847F"/>
    <w:rsid w:val="58E53756"/>
    <w:rsid w:val="5918E9A9"/>
    <w:rsid w:val="591B0D0C"/>
    <w:rsid w:val="591E32E4"/>
    <w:rsid w:val="59596005"/>
    <w:rsid w:val="596DEBA6"/>
    <w:rsid w:val="597630A8"/>
    <w:rsid w:val="599A7EE0"/>
    <w:rsid w:val="59A51549"/>
    <w:rsid w:val="59DE8D0D"/>
    <w:rsid w:val="5A390DE7"/>
    <w:rsid w:val="5AFCCF25"/>
    <w:rsid w:val="5B09BC07"/>
    <w:rsid w:val="5BCC54B4"/>
    <w:rsid w:val="5C000687"/>
    <w:rsid w:val="5C17FFF4"/>
    <w:rsid w:val="5D235AD7"/>
    <w:rsid w:val="5D5ADE90"/>
    <w:rsid w:val="5D922C8E"/>
    <w:rsid w:val="5DBCCD6E"/>
    <w:rsid w:val="5DD12CEC"/>
    <w:rsid w:val="5E256B9A"/>
    <w:rsid w:val="5E6455DE"/>
    <w:rsid w:val="5EE0EE25"/>
    <w:rsid w:val="5F475E23"/>
    <w:rsid w:val="5F769530"/>
    <w:rsid w:val="5FB02626"/>
    <w:rsid w:val="601273FC"/>
    <w:rsid w:val="6060D3F8"/>
    <w:rsid w:val="6084AB70"/>
    <w:rsid w:val="61951907"/>
    <w:rsid w:val="619AA1C2"/>
    <w:rsid w:val="61ECB457"/>
    <w:rsid w:val="6203335D"/>
    <w:rsid w:val="62207BD1"/>
    <w:rsid w:val="623252EA"/>
    <w:rsid w:val="624BAA9B"/>
    <w:rsid w:val="624F2CBA"/>
    <w:rsid w:val="625B4923"/>
    <w:rsid w:val="62E4428E"/>
    <w:rsid w:val="6300F7B3"/>
    <w:rsid w:val="634D4F66"/>
    <w:rsid w:val="63A629E0"/>
    <w:rsid w:val="63C98766"/>
    <w:rsid w:val="63E4FC7B"/>
    <w:rsid w:val="64D531B5"/>
    <w:rsid w:val="64DE658D"/>
    <w:rsid w:val="64F6BE94"/>
    <w:rsid w:val="6516464B"/>
    <w:rsid w:val="653AC79D"/>
    <w:rsid w:val="65C2A921"/>
    <w:rsid w:val="661F69B4"/>
    <w:rsid w:val="66232A96"/>
    <w:rsid w:val="666C49F5"/>
    <w:rsid w:val="66BE2B76"/>
    <w:rsid w:val="66C0D6BD"/>
    <w:rsid w:val="66CDBB89"/>
    <w:rsid w:val="677F0180"/>
    <w:rsid w:val="677F974B"/>
    <w:rsid w:val="67CB8747"/>
    <w:rsid w:val="67F13D65"/>
    <w:rsid w:val="680D62D9"/>
    <w:rsid w:val="6811DECA"/>
    <w:rsid w:val="68D69D04"/>
    <w:rsid w:val="69066DDA"/>
    <w:rsid w:val="6946AB9C"/>
    <w:rsid w:val="69B64E2D"/>
    <w:rsid w:val="6A004FD4"/>
    <w:rsid w:val="6A393383"/>
    <w:rsid w:val="6A809779"/>
    <w:rsid w:val="6A95EFAB"/>
    <w:rsid w:val="6ABAE3B6"/>
    <w:rsid w:val="6AE2E005"/>
    <w:rsid w:val="6B7EE912"/>
    <w:rsid w:val="6BF0E784"/>
    <w:rsid w:val="6CEB38B4"/>
    <w:rsid w:val="6DA58FBC"/>
    <w:rsid w:val="6E5EBBDF"/>
    <w:rsid w:val="6EC804DB"/>
    <w:rsid w:val="6EE2F9DF"/>
    <w:rsid w:val="6EE54DEB"/>
    <w:rsid w:val="6F0A852A"/>
    <w:rsid w:val="6FCCB240"/>
    <w:rsid w:val="6FEF3910"/>
    <w:rsid w:val="6FF48CEA"/>
    <w:rsid w:val="701D6C00"/>
    <w:rsid w:val="70963DD5"/>
    <w:rsid w:val="7127BBFD"/>
    <w:rsid w:val="712FEA6D"/>
    <w:rsid w:val="7186A543"/>
    <w:rsid w:val="725FF75D"/>
    <w:rsid w:val="72EB22F3"/>
    <w:rsid w:val="7352CA17"/>
    <w:rsid w:val="735D279A"/>
    <w:rsid w:val="737C6B3F"/>
    <w:rsid w:val="737C95E7"/>
    <w:rsid w:val="73878555"/>
    <w:rsid w:val="73D4818C"/>
    <w:rsid w:val="73EA3AFE"/>
    <w:rsid w:val="744ADD31"/>
    <w:rsid w:val="746D5662"/>
    <w:rsid w:val="74CC64E8"/>
    <w:rsid w:val="75A15CAD"/>
    <w:rsid w:val="75E4EDB6"/>
    <w:rsid w:val="7623909F"/>
    <w:rsid w:val="76382E76"/>
    <w:rsid w:val="76A38CB4"/>
    <w:rsid w:val="76D06347"/>
    <w:rsid w:val="77409EFD"/>
    <w:rsid w:val="775F68BD"/>
    <w:rsid w:val="776109A3"/>
    <w:rsid w:val="781A33C9"/>
    <w:rsid w:val="78382A0C"/>
    <w:rsid w:val="7857E71B"/>
    <w:rsid w:val="7867984D"/>
    <w:rsid w:val="78AD4731"/>
    <w:rsid w:val="78D8FD6F"/>
    <w:rsid w:val="7911F644"/>
    <w:rsid w:val="791A349C"/>
    <w:rsid w:val="7928FDE9"/>
    <w:rsid w:val="7929F610"/>
    <w:rsid w:val="7943018C"/>
    <w:rsid w:val="7A517B18"/>
    <w:rsid w:val="7B1EEBF0"/>
    <w:rsid w:val="7B44216A"/>
    <w:rsid w:val="7B59AAA8"/>
    <w:rsid w:val="7D08CA1D"/>
    <w:rsid w:val="7D5510CE"/>
    <w:rsid w:val="7D9AE550"/>
    <w:rsid w:val="7DC9A90D"/>
    <w:rsid w:val="7DD331BF"/>
    <w:rsid w:val="7DE4FDE7"/>
    <w:rsid w:val="7E31D513"/>
    <w:rsid w:val="7E4EE52C"/>
    <w:rsid w:val="7EDC90AC"/>
    <w:rsid w:val="7EDEE352"/>
    <w:rsid w:val="7F157748"/>
    <w:rsid w:val="7F4CAD35"/>
    <w:rsid w:val="7F7E59C3"/>
    <w:rsid w:val="7FBB6578"/>
    <w:rsid w:val="7FE5285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9">
      <v:textbox inset="5.85pt,.7pt,5.85pt,.7pt"/>
    </o:shapedefaults>
    <o:shapelayout v:ext="edit">
      <o:idmap v:ext="edit" data="2"/>
    </o:shapelayout>
  </w:shapeDefaults>
  <w:decimalSymbol w:val="."/>
  <w:listSeparator w:val=","/>
  <w14:docId w14:val="6B4C5661"/>
  <w15:chartTrackingRefBased/>
  <w15:docId w15:val="{8EC9A23B-0C96-4271-84B4-55032A4B0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02D3"/>
    <w:pPr>
      <w:spacing w:before="120" w:after="120"/>
    </w:pPr>
    <w:rPr>
      <w:rFonts w:ascii="Times" w:eastAsia="Batang" w:hAnsi="Times"/>
      <w:szCs w:val="24"/>
      <w:lang w:val="en-GB" w:eastAsia="en-US"/>
    </w:rPr>
  </w:style>
  <w:style w:type="paragraph" w:styleId="Heading1">
    <w:name w:val="heading 1"/>
    <w:aliases w:val="H1,h1,Heading 1 3GPP"/>
    <w:basedOn w:val="Header"/>
    <w:next w:val="Normal"/>
    <w:link w:val="Heading1Char"/>
    <w:autoRedefine/>
    <w:qFormat/>
    <w:rsid w:val="00950E9D"/>
    <w:pPr>
      <w:keepNext/>
      <w:keepLines/>
      <w:widowControl w:val="0"/>
      <w:numPr>
        <w:numId w:val="1"/>
      </w:numPr>
      <w:pBdr>
        <w:top w:val="single" w:sz="12" w:space="3" w:color="auto"/>
      </w:pBdr>
      <w:tabs>
        <w:tab w:val="clear" w:pos="4680"/>
        <w:tab w:val="clear" w:pos="9360"/>
      </w:tabs>
      <w:spacing w:before="240" w:after="180"/>
      <w:outlineLvl w:val="0"/>
    </w:pPr>
    <w:rPr>
      <w:rFonts w:ascii="Arial" w:eastAsia="Arial" w:hAnsi="Arial" w:cstheme="majorBidi"/>
      <w:noProof/>
      <w:sz w:val="36"/>
    </w:rPr>
  </w:style>
  <w:style w:type="paragraph" w:styleId="Heading2">
    <w:name w:val="heading 2"/>
    <w:aliases w:val="H2,h2,DO NOT USE_h2,h21,Heading 2 3GPP"/>
    <w:basedOn w:val="Heading1"/>
    <w:next w:val="Normal"/>
    <w:link w:val="Heading2Char"/>
    <w:qFormat/>
    <w:rsid w:val="005424D4"/>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424D4"/>
    <w:pPr>
      <w:numPr>
        <w:ilvl w:val="2"/>
      </w:numPr>
      <w:spacing w:before="120"/>
      <w:outlineLvl w:val="2"/>
    </w:pPr>
    <w:rPr>
      <w:sz w:val="28"/>
    </w:rPr>
  </w:style>
  <w:style w:type="paragraph" w:styleId="Heading4">
    <w:name w:val="heading 4"/>
    <w:basedOn w:val="Heading3"/>
    <w:next w:val="Normal"/>
    <w:link w:val="Heading4Char"/>
    <w:qFormat/>
    <w:rsid w:val="002D4948"/>
    <w:pPr>
      <w:numPr>
        <w:ilvl w:val="0"/>
        <w:numId w:val="0"/>
      </w:numPr>
      <w:outlineLvl w:val="3"/>
    </w:pPr>
    <w:rPr>
      <w:rFonts w:ascii="Times New Roman" w:hAnsi="Times New Roman" w:cs="Times New Roman"/>
      <w:b/>
      <w:sz w:val="20"/>
    </w:rPr>
  </w:style>
  <w:style w:type="paragraph" w:styleId="Heading5">
    <w:name w:val="heading 5"/>
    <w:basedOn w:val="Heading4"/>
    <w:next w:val="Normal"/>
    <w:link w:val="Heading5Char"/>
    <w:qFormat/>
    <w:rsid w:val="005424D4"/>
    <w:pPr>
      <w:ind w:left="1701" w:hanging="1701"/>
      <w:outlineLvl w:val="4"/>
    </w:pPr>
    <w:rPr>
      <w:sz w:val="22"/>
    </w:rPr>
  </w:style>
  <w:style w:type="paragraph" w:styleId="Heading6">
    <w:name w:val="heading 6"/>
    <w:basedOn w:val="Normal"/>
    <w:next w:val="Normal"/>
    <w:link w:val="Heading6Char"/>
    <w:qFormat/>
    <w:rsid w:val="005424D4"/>
    <w:pPr>
      <w:keepNext/>
      <w:keepLines/>
      <w:widowControl w:val="0"/>
      <w:ind w:left="1985" w:hanging="1985"/>
      <w:textAlignment w:val="baseline"/>
      <w:outlineLvl w:val="5"/>
    </w:pPr>
    <w:rPr>
      <w:rFonts w:ascii="Arial" w:eastAsia="Arial" w:hAnsi="Arial"/>
      <w:noProof/>
    </w:rPr>
  </w:style>
  <w:style w:type="paragraph" w:styleId="Heading7">
    <w:name w:val="heading 7"/>
    <w:basedOn w:val="Normal"/>
    <w:next w:val="Normal"/>
    <w:link w:val="Heading7Char"/>
    <w:qFormat/>
    <w:rsid w:val="005424D4"/>
    <w:pPr>
      <w:keepNext/>
      <w:keepLines/>
      <w:widowControl w:val="0"/>
      <w:ind w:left="1985" w:hanging="1985"/>
      <w:textAlignment w:val="baseline"/>
      <w:outlineLvl w:val="6"/>
    </w:pPr>
    <w:rPr>
      <w:rFonts w:ascii="Arial" w:eastAsia="Arial" w:hAnsi="Arial"/>
      <w:noProof/>
    </w:rPr>
  </w:style>
  <w:style w:type="paragraph" w:styleId="Heading8">
    <w:name w:val="heading 8"/>
    <w:basedOn w:val="Heading1"/>
    <w:next w:val="Normal"/>
    <w:link w:val="Heading8Char"/>
    <w:qFormat/>
    <w:rsid w:val="005424D4"/>
    <w:pPr>
      <w:numPr>
        <w:numId w:val="2"/>
      </w:numPr>
      <w:ind w:left="0" w:firstLine="0"/>
      <w:outlineLvl w:val="7"/>
    </w:pPr>
    <w:rPr>
      <w:rFonts w:cs="Times New Roman"/>
    </w:rPr>
  </w:style>
  <w:style w:type="paragraph" w:styleId="Heading9">
    <w:name w:val="heading 9"/>
    <w:basedOn w:val="Heading8"/>
    <w:next w:val="Normal"/>
    <w:link w:val="Heading9Char"/>
    <w:qFormat/>
    <w:rsid w:val="005424D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300FF"/>
    <w:pPr>
      <w:spacing w:after="0"/>
      <w:textAlignment w:val="baseline"/>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300FF"/>
    <w:rPr>
      <w:rFonts w:ascii="Segoe UI" w:hAnsi="Segoe UI" w:cs="Segoe UI"/>
      <w:sz w:val="18"/>
      <w:szCs w:val="18"/>
    </w:rPr>
  </w:style>
  <w:style w:type="character" w:customStyle="1" w:styleId="Heading1Char">
    <w:name w:val="Heading 1 Char"/>
    <w:aliases w:val="H1 Char,h1 Char,Heading 1 3GPP Char"/>
    <w:link w:val="Heading1"/>
    <w:rsid w:val="00950E9D"/>
    <w:rPr>
      <w:rFonts w:ascii="Arial" w:eastAsia="Arial" w:hAnsi="Arial" w:cstheme="majorBidi"/>
      <w:noProof/>
      <w:sz w:val="36"/>
      <w:szCs w:val="24"/>
      <w:lang w:val="en-GB" w:eastAsia="en-US"/>
    </w:rPr>
  </w:style>
  <w:style w:type="character" w:customStyle="1" w:styleId="Heading2Char">
    <w:name w:val="Heading 2 Char"/>
    <w:aliases w:val="H2 Char,h2 Char,DO NOT USE_h2 Char,h21 Char,Heading 2 3GPP Char"/>
    <w:link w:val="Heading2"/>
    <w:rsid w:val="005424D4"/>
    <w:rPr>
      <w:rFonts w:ascii="Arial" w:eastAsia="Arial" w:hAnsi="Arial" w:cstheme="majorBidi"/>
      <w:noProof/>
      <w:sz w:val="32"/>
      <w:szCs w:val="24"/>
      <w:lang w:val="en-GB" w:eastAsia="en-US"/>
    </w:rPr>
  </w:style>
  <w:style w:type="character" w:customStyle="1" w:styleId="Heading3Char">
    <w:name w:val="Heading 3 Char"/>
    <w:aliases w:val="Heading 3 3GPP Char"/>
    <w:basedOn w:val="DefaultParagraphFont"/>
    <w:link w:val="Heading3"/>
    <w:rsid w:val="003300FF"/>
    <w:rPr>
      <w:rFonts w:ascii="Arial" w:eastAsia="Arial" w:hAnsi="Arial" w:cstheme="majorBidi"/>
      <w:noProof/>
      <w:sz w:val="28"/>
      <w:szCs w:val="24"/>
      <w:lang w:val="en-GB" w:eastAsia="en-US"/>
    </w:rPr>
  </w:style>
  <w:style w:type="paragraph" w:customStyle="1" w:styleId="3GPPHeader">
    <w:name w:val="3GPP_Header"/>
    <w:basedOn w:val="Normal"/>
    <w:rsid w:val="003300FF"/>
    <w:pPr>
      <w:tabs>
        <w:tab w:val="left" w:pos="1701"/>
        <w:tab w:val="right" w:pos="9639"/>
      </w:tabs>
      <w:spacing w:after="240"/>
      <w:textAlignment w:val="baseline"/>
    </w:pPr>
    <w:rPr>
      <w:rFonts w:ascii="Arial" w:eastAsia="Times New Roman" w:hAnsi="Arial"/>
      <w:b/>
      <w:sz w:val="24"/>
      <w:lang w:eastAsia="zh-CN"/>
    </w:rPr>
  </w:style>
  <w:style w:type="paragraph" w:styleId="ListParagraph">
    <w:name w:val="List Paragraph"/>
    <w:aliases w:val="- Bullets,목록 단락,?? ??,?????,????,Lista1,列出段落,列出段落1,中等深浅网格 1 - 着色 21,¥¡¡¡¡ì¬º¥¹¥È¶ÎÂä,ÁÐ³ö¶ÎÂä,列表段落1,—ño’i—Ž,¥ê¥¹¥È¶ÎÂä,1st level - Bullet List Paragraph,Lettre d'introduction,Paragrafo elenco,Normal bullet 2,Bullet list,목록단락,列,リスト段落,P,목록"/>
    <w:basedOn w:val="Normal"/>
    <w:link w:val="ListParagraphChar"/>
    <w:uiPriority w:val="34"/>
    <w:qFormat/>
    <w:rsid w:val="005424D4"/>
    <w:pPr>
      <w:spacing w:after="200" w:line="276" w:lineRule="auto"/>
      <w:ind w:left="720"/>
      <w:contextualSpacing/>
    </w:pPr>
    <w:rPr>
      <w:rFonts w:ascii="Calibri" w:eastAsia="Calibri" w:hAnsi="Calibri"/>
      <w:sz w:val="22"/>
      <w:szCs w:val="22"/>
    </w:rPr>
  </w:style>
  <w:style w:type="paragraph" w:styleId="Caption">
    <w:name w:val="caption"/>
    <w:aliases w:val="cap,cap Char,Caption Char,Caption Char1 Char,cap Char Char1,Caption Char Char1 Char,cap Char2"/>
    <w:basedOn w:val="Normal"/>
    <w:next w:val="Normal"/>
    <w:link w:val="CaptionChar1"/>
    <w:uiPriority w:val="35"/>
    <w:qFormat/>
    <w:rsid w:val="005424D4"/>
    <w:pPr>
      <w:textAlignment w:val="baseline"/>
    </w:pPr>
    <w:rPr>
      <w:b/>
      <w:lang w:val="x-none" w:eastAsia="x-none"/>
    </w:rPr>
  </w:style>
  <w:style w:type="table" w:styleId="TableGrid">
    <w:name w:val="Table Grid"/>
    <w:basedOn w:val="TableNormal"/>
    <w:qFormat/>
    <w:rsid w:val="003300FF"/>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목록 단락 Char,?? ?? Char,????? Char,???? Char,Lista1 Char,列出段落 Char,列出段落1 Char,中等深浅网格 1 - 着色 21 Char,¥¡¡¡¡ì¬º¥¹¥È¶ÎÂä Char,ÁÐ³ö¶ÎÂä Char,列表段落1 Char,—ño’i—Ž Char,¥ê¥¹¥È¶ÎÂä Char,1st level - Bullet List Paragraph Char"/>
    <w:link w:val="ListParagraph"/>
    <w:uiPriority w:val="34"/>
    <w:qFormat/>
    <w:locked/>
    <w:rsid w:val="005424D4"/>
    <w:rPr>
      <w:rFonts w:ascii="Calibri" w:eastAsia="Calibri" w:hAnsi="Calibri"/>
      <w:sz w:val="22"/>
      <w:szCs w:val="22"/>
      <w:lang w:eastAsia="en-US"/>
    </w:rPr>
  </w:style>
  <w:style w:type="paragraph" w:customStyle="1" w:styleId="Doc-text2">
    <w:name w:val="Doc-text2"/>
    <w:basedOn w:val="Normal"/>
    <w:link w:val="Doc-text2Char"/>
    <w:uiPriority w:val="99"/>
    <w:qFormat/>
    <w:rsid w:val="005424D4"/>
    <w:pPr>
      <w:tabs>
        <w:tab w:val="left" w:pos="1622"/>
      </w:tabs>
      <w:spacing w:after="0"/>
      <w:ind w:left="1622" w:hanging="363"/>
    </w:pPr>
    <w:rPr>
      <w:rFonts w:ascii="Arial" w:eastAsia="MS Mincho" w:hAnsi="Arial"/>
      <w:lang w:val="x-none" w:eastAsia="en-GB"/>
    </w:rPr>
  </w:style>
  <w:style w:type="character" w:customStyle="1" w:styleId="Doc-text2Char">
    <w:name w:val="Doc-text2 Char"/>
    <w:link w:val="Doc-text2"/>
    <w:uiPriority w:val="99"/>
    <w:qFormat/>
    <w:rsid w:val="005424D4"/>
    <w:rPr>
      <w:rFonts w:ascii="Arial" w:eastAsia="MS Mincho" w:hAnsi="Arial"/>
      <w:szCs w:val="24"/>
      <w:lang w:val="x-none" w:eastAsia="en-GB"/>
    </w:rPr>
  </w:style>
  <w:style w:type="paragraph" w:customStyle="1" w:styleId="Header1">
    <w:name w:val="Header 1"/>
    <w:basedOn w:val="Heading1"/>
    <w:link w:val="Header1Char"/>
    <w:autoRedefine/>
    <w:qFormat/>
    <w:rsid w:val="005424D4"/>
    <w:pPr>
      <w:numPr>
        <w:numId w:val="0"/>
      </w:numPr>
      <w:ind w:left="420" w:hanging="420"/>
    </w:pPr>
    <w:rPr>
      <w:rFonts w:cs="Times New Roman"/>
      <w:lang w:eastAsia="x-none"/>
    </w:rPr>
  </w:style>
  <w:style w:type="character" w:customStyle="1" w:styleId="Header1Char">
    <w:name w:val="Header 1 Char"/>
    <w:link w:val="Header1"/>
    <w:rsid w:val="005424D4"/>
    <w:rPr>
      <w:rFonts w:ascii="Arial" w:eastAsia="Arial" w:hAnsi="Arial"/>
      <w:noProof/>
      <w:sz w:val="36"/>
      <w:lang w:val="en-GB" w:eastAsia="x-none"/>
    </w:rPr>
  </w:style>
  <w:style w:type="paragraph" w:customStyle="1" w:styleId="Comments">
    <w:name w:val="Comments"/>
    <w:basedOn w:val="Normal"/>
    <w:link w:val="CommentsChar"/>
    <w:qFormat/>
    <w:rsid w:val="005424D4"/>
    <w:pPr>
      <w:spacing w:after="0"/>
    </w:pPr>
    <w:rPr>
      <w:rFonts w:ascii="Arial" w:eastAsia="MS Mincho" w:hAnsi="Arial"/>
      <w:i/>
      <w:sz w:val="16"/>
      <w:lang w:eastAsia="en-GB"/>
    </w:rPr>
  </w:style>
  <w:style w:type="character" w:customStyle="1" w:styleId="CommentsChar">
    <w:name w:val="Comments Char"/>
    <w:link w:val="Comments"/>
    <w:qFormat/>
    <w:rsid w:val="005424D4"/>
    <w:rPr>
      <w:rFonts w:ascii="Arial" w:eastAsia="MS Mincho" w:hAnsi="Arial"/>
      <w:i/>
      <w:sz w:val="16"/>
      <w:szCs w:val="24"/>
      <w:lang w:val="en-GB" w:eastAsia="en-GB"/>
    </w:rPr>
  </w:style>
  <w:style w:type="paragraph" w:customStyle="1" w:styleId="Doc-title">
    <w:name w:val="Doc-title"/>
    <w:basedOn w:val="Normal"/>
    <w:next w:val="Doc-text2"/>
    <w:link w:val="Doc-titleChar"/>
    <w:qFormat/>
    <w:rsid w:val="005424D4"/>
    <w:pPr>
      <w:spacing w:before="60" w:after="0"/>
      <w:ind w:left="1259" w:hanging="1259"/>
    </w:pPr>
    <w:rPr>
      <w:rFonts w:ascii="Arial" w:eastAsia="MS Mincho" w:hAnsi="Arial"/>
      <w:noProof/>
      <w:lang w:eastAsia="en-GB"/>
    </w:rPr>
  </w:style>
  <w:style w:type="character" w:customStyle="1" w:styleId="Doc-titleChar">
    <w:name w:val="Doc-title Char"/>
    <w:link w:val="Doc-title"/>
    <w:rsid w:val="005424D4"/>
    <w:rPr>
      <w:rFonts w:ascii="Arial" w:eastAsia="MS Mincho" w:hAnsi="Arial"/>
      <w:noProof/>
      <w:szCs w:val="24"/>
      <w:lang w:val="en-GB" w:eastAsia="en-GB"/>
    </w:rPr>
  </w:style>
  <w:style w:type="paragraph" w:customStyle="1" w:styleId="MiniHeading">
    <w:name w:val="MiniHeading"/>
    <w:basedOn w:val="Comments"/>
    <w:qFormat/>
    <w:rsid w:val="005424D4"/>
    <w:pPr>
      <w:spacing w:before="180"/>
    </w:pPr>
    <w:rPr>
      <w:noProof/>
      <w:sz w:val="18"/>
      <w:u w:val="single"/>
      <w:lang w:val="en-US"/>
    </w:rPr>
  </w:style>
  <w:style w:type="paragraph" w:customStyle="1" w:styleId="B8">
    <w:name w:val="B8"/>
    <w:basedOn w:val="Normal"/>
    <w:qFormat/>
    <w:rsid w:val="005424D4"/>
    <w:pPr>
      <w:ind w:left="2552" w:hanging="284"/>
    </w:pPr>
    <w:rPr>
      <w:rFonts w:ascii="CG Times (WN)" w:hAnsi="CG Times (WN)"/>
      <w:lang w:val="x-none"/>
    </w:rPr>
  </w:style>
  <w:style w:type="paragraph" w:customStyle="1" w:styleId="list2">
    <w:name w:val="list2"/>
    <w:basedOn w:val="ListParagraph"/>
    <w:autoRedefine/>
    <w:qFormat/>
    <w:rsid w:val="005424D4"/>
    <w:pPr>
      <w:numPr>
        <w:ilvl w:val="1"/>
        <w:numId w:val="3"/>
      </w:numPr>
      <w:spacing w:after="0"/>
    </w:pPr>
  </w:style>
  <w:style w:type="paragraph" w:customStyle="1" w:styleId="BoldComments">
    <w:name w:val="Bold Comments"/>
    <w:basedOn w:val="Normal"/>
    <w:link w:val="BoldCommentsChar"/>
    <w:qFormat/>
    <w:rsid w:val="005424D4"/>
    <w:pPr>
      <w:spacing w:before="240" w:after="60"/>
      <w:outlineLvl w:val="8"/>
    </w:pPr>
    <w:rPr>
      <w:rFonts w:ascii="Arial" w:eastAsia="MS Mincho" w:hAnsi="Arial"/>
      <w:b/>
      <w:lang w:eastAsia="en-GB"/>
    </w:rPr>
  </w:style>
  <w:style w:type="character" w:customStyle="1" w:styleId="BoldCommentsChar">
    <w:name w:val="Bold Comments Char"/>
    <w:link w:val="BoldComments"/>
    <w:rsid w:val="005424D4"/>
    <w:rPr>
      <w:rFonts w:ascii="Arial" w:eastAsia="MS Mincho" w:hAnsi="Arial"/>
      <w:b/>
      <w:szCs w:val="24"/>
      <w:lang w:val="en-GB" w:eastAsia="en-GB"/>
    </w:rPr>
  </w:style>
  <w:style w:type="paragraph" w:customStyle="1" w:styleId="Comments-red">
    <w:name w:val="Comments-red"/>
    <w:basedOn w:val="Comments"/>
    <w:qFormat/>
    <w:rsid w:val="005424D4"/>
    <w:pPr>
      <w:spacing w:before="40"/>
    </w:pPr>
    <w:rPr>
      <w:color w:val="FF0000"/>
      <w:sz w:val="18"/>
    </w:rPr>
  </w:style>
  <w:style w:type="paragraph" w:styleId="Header">
    <w:name w:val="header"/>
    <w:basedOn w:val="Normal"/>
    <w:link w:val="HeaderChar"/>
    <w:uiPriority w:val="99"/>
    <w:unhideWhenUsed/>
    <w:rsid w:val="005424D4"/>
    <w:pPr>
      <w:tabs>
        <w:tab w:val="center" w:pos="4680"/>
        <w:tab w:val="right" w:pos="9360"/>
      </w:tabs>
      <w:spacing w:after="0"/>
      <w:textAlignment w:val="baseline"/>
    </w:pPr>
  </w:style>
  <w:style w:type="character" w:customStyle="1" w:styleId="HeaderChar">
    <w:name w:val="Header Char"/>
    <w:basedOn w:val="DefaultParagraphFont"/>
    <w:link w:val="Header"/>
    <w:uiPriority w:val="99"/>
    <w:rsid w:val="005424D4"/>
    <w:rPr>
      <w:rFonts w:ascii="Times New Roman" w:hAnsi="Times New Roman"/>
      <w:lang w:eastAsia="en-US"/>
    </w:rPr>
  </w:style>
  <w:style w:type="character" w:customStyle="1" w:styleId="Heading4Char">
    <w:name w:val="Heading 4 Char"/>
    <w:link w:val="Heading4"/>
    <w:rsid w:val="002D4948"/>
    <w:rPr>
      <w:rFonts w:ascii="Times New Roman" w:eastAsia="Arial" w:hAnsi="Times New Roman"/>
      <w:b/>
      <w:noProof/>
      <w:szCs w:val="24"/>
      <w:lang w:val="en-GB" w:eastAsia="en-US"/>
    </w:rPr>
  </w:style>
  <w:style w:type="character" w:customStyle="1" w:styleId="Heading5Char">
    <w:name w:val="Heading 5 Char"/>
    <w:basedOn w:val="DefaultParagraphFont"/>
    <w:link w:val="Heading5"/>
    <w:rsid w:val="005424D4"/>
    <w:rPr>
      <w:rFonts w:ascii="Arial" w:eastAsia="Arial" w:hAnsi="Arial"/>
      <w:noProof/>
      <w:sz w:val="22"/>
      <w:lang w:val="en-GB" w:eastAsia="en-US"/>
    </w:rPr>
  </w:style>
  <w:style w:type="character" w:customStyle="1" w:styleId="Heading6Char">
    <w:name w:val="Heading 6 Char"/>
    <w:basedOn w:val="DefaultParagraphFont"/>
    <w:link w:val="Heading6"/>
    <w:rsid w:val="005424D4"/>
    <w:rPr>
      <w:rFonts w:ascii="Arial" w:eastAsia="Arial" w:hAnsi="Arial"/>
      <w:noProof/>
      <w:lang w:val="en-GB" w:eastAsia="en-US"/>
    </w:rPr>
  </w:style>
  <w:style w:type="character" w:customStyle="1" w:styleId="Heading7Char">
    <w:name w:val="Heading 7 Char"/>
    <w:basedOn w:val="DefaultParagraphFont"/>
    <w:link w:val="Heading7"/>
    <w:rsid w:val="005424D4"/>
    <w:rPr>
      <w:rFonts w:ascii="Arial" w:eastAsia="Arial" w:hAnsi="Arial"/>
      <w:noProof/>
      <w:lang w:val="en-GB" w:eastAsia="en-US"/>
    </w:rPr>
  </w:style>
  <w:style w:type="character" w:customStyle="1" w:styleId="Heading8Char">
    <w:name w:val="Heading 8 Char"/>
    <w:basedOn w:val="DefaultParagraphFont"/>
    <w:link w:val="Heading8"/>
    <w:rsid w:val="005424D4"/>
    <w:rPr>
      <w:rFonts w:ascii="Arial" w:eastAsia="Arial" w:hAnsi="Arial"/>
      <w:noProof/>
      <w:sz w:val="36"/>
      <w:szCs w:val="24"/>
      <w:lang w:val="en-GB" w:eastAsia="en-US"/>
    </w:rPr>
  </w:style>
  <w:style w:type="character" w:customStyle="1" w:styleId="Heading9Char">
    <w:name w:val="Heading 9 Char"/>
    <w:basedOn w:val="DefaultParagraphFont"/>
    <w:link w:val="Heading9"/>
    <w:rsid w:val="005424D4"/>
    <w:rPr>
      <w:rFonts w:ascii="Arial" w:eastAsia="Arial" w:hAnsi="Arial"/>
      <w:noProof/>
      <w:sz w:val="36"/>
      <w:szCs w:val="24"/>
      <w:lang w:val="en-GB" w:eastAsia="en-US"/>
    </w:rPr>
  </w:style>
  <w:style w:type="character" w:customStyle="1" w:styleId="CaptionChar1">
    <w:name w:val="Caption Char1"/>
    <w:aliases w:val="cap Char1,cap Char Char,Caption Char Char,Caption Char1 Char Char,cap Char Char1 Char,Caption Char Char1 Char Char,cap Char2 Char"/>
    <w:link w:val="Caption"/>
    <w:uiPriority w:val="35"/>
    <w:rsid w:val="005424D4"/>
    <w:rPr>
      <w:rFonts w:ascii="Times New Roman" w:hAnsi="Times New Roman"/>
      <w:b/>
      <w:lang w:val="x-none" w:eastAsia="x-none"/>
    </w:rPr>
  </w:style>
  <w:style w:type="character" w:styleId="Emphasis">
    <w:name w:val="Emphasis"/>
    <w:qFormat/>
    <w:rsid w:val="005424D4"/>
    <w:rPr>
      <w:i/>
      <w:iCs/>
    </w:rPr>
  </w:style>
  <w:style w:type="paragraph" w:styleId="Footer">
    <w:name w:val="footer"/>
    <w:basedOn w:val="Normal"/>
    <w:link w:val="FooterChar"/>
    <w:uiPriority w:val="99"/>
    <w:unhideWhenUsed/>
    <w:rsid w:val="003F5463"/>
    <w:pPr>
      <w:tabs>
        <w:tab w:val="center" w:pos="4680"/>
        <w:tab w:val="right" w:pos="9360"/>
      </w:tabs>
      <w:spacing w:after="0"/>
      <w:textAlignment w:val="baseline"/>
    </w:pPr>
  </w:style>
  <w:style w:type="character" w:customStyle="1" w:styleId="FooterChar">
    <w:name w:val="Footer Char"/>
    <w:basedOn w:val="DefaultParagraphFont"/>
    <w:link w:val="Footer"/>
    <w:uiPriority w:val="99"/>
    <w:rsid w:val="003F5463"/>
    <w:rPr>
      <w:rFonts w:ascii="Times New Roman" w:hAnsi="Times New Roman"/>
      <w:lang w:eastAsia="en-US"/>
    </w:rPr>
  </w:style>
  <w:style w:type="character" w:styleId="CommentReference">
    <w:name w:val="annotation reference"/>
    <w:basedOn w:val="DefaultParagraphFont"/>
    <w:semiHidden/>
    <w:unhideWhenUsed/>
    <w:rsid w:val="001855D0"/>
    <w:rPr>
      <w:sz w:val="16"/>
      <w:szCs w:val="16"/>
    </w:rPr>
  </w:style>
  <w:style w:type="paragraph" w:styleId="CommentText">
    <w:name w:val="annotation text"/>
    <w:basedOn w:val="Normal"/>
    <w:link w:val="CommentTextChar"/>
    <w:unhideWhenUsed/>
    <w:rsid w:val="001855D0"/>
    <w:pPr>
      <w:textAlignment w:val="baseline"/>
    </w:pPr>
  </w:style>
  <w:style w:type="character" w:customStyle="1" w:styleId="CommentTextChar">
    <w:name w:val="Comment Text Char"/>
    <w:basedOn w:val="DefaultParagraphFont"/>
    <w:link w:val="CommentText"/>
    <w:rsid w:val="001855D0"/>
    <w:rPr>
      <w:rFonts w:ascii="Times New Roman" w:hAnsi="Times New Roman"/>
      <w:lang w:eastAsia="en-US"/>
    </w:rPr>
  </w:style>
  <w:style w:type="paragraph" w:styleId="CommentSubject">
    <w:name w:val="annotation subject"/>
    <w:basedOn w:val="CommentText"/>
    <w:next w:val="CommentText"/>
    <w:link w:val="CommentSubjectChar"/>
    <w:uiPriority w:val="99"/>
    <w:semiHidden/>
    <w:unhideWhenUsed/>
    <w:rsid w:val="001855D0"/>
    <w:rPr>
      <w:b/>
      <w:bCs/>
    </w:rPr>
  </w:style>
  <w:style w:type="character" w:customStyle="1" w:styleId="CommentSubjectChar">
    <w:name w:val="Comment Subject Char"/>
    <w:basedOn w:val="CommentTextChar"/>
    <w:link w:val="CommentSubject"/>
    <w:uiPriority w:val="99"/>
    <w:semiHidden/>
    <w:rsid w:val="001855D0"/>
    <w:rPr>
      <w:rFonts w:ascii="Times New Roman" w:hAnsi="Times New Roman"/>
      <w:b/>
      <w:bCs/>
      <w:lang w:eastAsia="en-US"/>
    </w:rPr>
  </w:style>
  <w:style w:type="paragraph" w:customStyle="1" w:styleId="Agreement">
    <w:name w:val="Agreement"/>
    <w:basedOn w:val="Normal"/>
    <w:uiPriority w:val="99"/>
    <w:qFormat/>
    <w:rsid w:val="00D63BB7"/>
    <w:pPr>
      <w:numPr>
        <w:numId w:val="4"/>
      </w:numPr>
      <w:textAlignment w:val="baseline"/>
    </w:pPr>
  </w:style>
  <w:style w:type="character" w:styleId="SubtleEmphasis">
    <w:name w:val="Subtle Emphasis"/>
    <w:basedOn w:val="DefaultParagraphFont"/>
    <w:uiPriority w:val="19"/>
    <w:qFormat/>
    <w:rsid w:val="00A3459F"/>
    <w:rPr>
      <w:i/>
      <w:iCs/>
      <w:color w:val="404040" w:themeColor="text1" w:themeTint="BF"/>
    </w:rPr>
  </w:style>
  <w:style w:type="character" w:customStyle="1" w:styleId="fontstyle01">
    <w:name w:val="fontstyle01"/>
    <w:basedOn w:val="DefaultParagraphFont"/>
    <w:rsid w:val="00993B3B"/>
    <w:rPr>
      <w:rFonts w:ascii="Arial-BoldMT" w:hAnsi="Arial-BoldMT" w:hint="default"/>
      <w:b/>
      <w:bCs/>
      <w:i w:val="0"/>
      <w:iCs w:val="0"/>
      <w:color w:val="000000"/>
      <w:sz w:val="20"/>
      <w:szCs w:val="20"/>
    </w:rPr>
  </w:style>
  <w:style w:type="character" w:styleId="Mention">
    <w:name w:val="Mention"/>
    <w:basedOn w:val="DefaultParagraphFont"/>
    <w:uiPriority w:val="99"/>
    <w:unhideWhenUsed/>
    <w:rsid w:val="00231A34"/>
    <w:rPr>
      <w:color w:val="2B579A"/>
      <w:shd w:val="clear" w:color="auto" w:fill="E6E6E6"/>
    </w:rPr>
  </w:style>
  <w:style w:type="character" w:customStyle="1" w:styleId="fontstyle21">
    <w:name w:val="fontstyle21"/>
    <w:basedOn w:val="DefaultParagraphFont"/>
    <w:rsid w:val="00840AD5"/>
    <w:rPr>
      <w:rFonts w:ascii="TimesNewRomanPS-ItalicMT" w:hAnsi="TimesNewRomanPS-ItalicMT" w:hint="default"/>
      <w:b w:val="0"/>
      <w:bCs w:val="0"/>
      <w:i/>
      <w:iCs/>
      <w:color w:val="000000"/>
      <w:sz w:val="20"/>
      <w:szCs w:val="20"/>
    </w:rPr>
  </w:style>
  <w:style w:type="character" w:customStyle="1" w:styleId="maintextChar">
    <w:name w:val="main text Char"/>
    <w:link w:val="maintext"/>
    <w:qFormat/>
    <w:locked/>
    <w:rsid w:val="00FE56EC"/>
    <w:rPr>
      <w:rFonts w:asciiTheme="minorHAnsi" w:eastAsia="Malgun Gothic" w:hAnsiTheme="minorHAnsi" w:cs="Batang"/>
      <w:sz w:val="22"/>
      <w:szCs w:val="22"/>
      <w:lang w:eastAsia="ko-KR"/>
    </w:rPr>
  </w:style>
  <w:style w:type="paragraph" w:customStyle="1" w:styleId="maintext">
    <w:name w:val="main text"/>
    <w:basedOn w:val="Normal"/>
    <w:link w:val="maintextChar"/>
    <w:qFormat/>
    <w:rsid w:val="00FE56EC"/>
    <w:pPr>
      <w:spacing w:before="60" w:after="60" w:line="288" w:lineRule="auto"/>
      <w:ind w:firstLineChars="200" w:firstLine="200"/>
      <w:jc w:val="both"/>
    </w:pPr>
    <w:rPr>
      <w:rFonts w:asciiTheme="minorHAnsi" w:eastAsia="Malgun Gothic" w:hAnsiTheme="minorHAnsi" w:cs="Batang"/>
      <w:sz w:val="22"/>
      <w:szCs w:val="22"/>
      <w:lang w:eastAsia="ko-KR"/>
    </w:rPr>
  </w:style>
  <w:style w:type="paragraph" w:customStyle="1" w:styleId="NO">
    <w:name w:val="NO"/>
    <w:basedOn w:val="Normal"/>
    <w:link w:val="NOChar"/>
    <w:qFormat/>
    <w:rsid w:val="00AC7105"/>
    <w:pPr>
      <w:keepLines/>
      <w:ind w:left="1135" w:hanging="851"/>
      <w:textAlignment w:val="baseline"/>
    </w:pPr>
    <w:rPr>
      <w:rFonts w:eastAsia="Times New Roman"/>
      <w:lang w:eastAsia="en-GB"/>
    </w:rPr>
  </w:style>
  <w:style w:type="paragraph" w:customStyle="1" w:styleId="B1">
    <w:name w:val="B1"/>
    <w:basedOn w:val="List"/>
    <w:link w:val="B1Char1"/>
    <w:qFormat/>
    <w:rsid w:val="00AC7105"/>
    <w:pPr>
      <w:ind w:left="568" w:hanging="284"/>
      <w:contextualSpacing w:val="0"/>
    </w:pPr>
    <w:rPr>
      <w:rFonts w:eastAsia="Times New Roman"/>
      <w:lang w:eastAsia="en-GB"/>
    </w:rPr>
  </w:style>
  <w:style w:type="character" w:customStyle="1" w:styleId="B1Char1">
    <w:name w:val="B1 Char1"/>
    <w:link w:val="B1"/>
    <w:qFormat/>
    <w:rsid w:val="00AC7105"/>
    <w:rPr>
      <w:rFonts w:ascii="Times New Roman" w:eastAsia="Times New Roman" w:hAnsi="Times New Roman"/>
      <w:lang w:val="en-GB" w:eastAsia="en-GB"/>
    </w:rPr>
  </w:style>
  <w:style w:type="character" w:customStyle="1" w:styleId="NOChar">
    <w:name w:val="NO Char"/>
    <w:link w:val="NO"/>
    <w:qFormat/>
    <w:rsid w:val="00AC7105"/>
    <w:rPr>
      <w:rFonts w:ascii="Times New Roman" w:eastAsia="Times New Roman" w:hAnsi="Times New Roman"/>
      <w:lang w:val="en-GB" w:eastAsia="en-GB"/>
    </w:rPr>
  </w:style>
  <w:style w:type="paragraph" w:styleId="List">
    <w:name w:val="List"/>
    <w:basedOn w:val="Normal"/>
    <w:uiPriority w:val="99"/>
    <w:semiHidden/>
    <w:unhideWhenUsed/>
    <w:rsid w:val="00AC7105"/>
    <w:pPr>
      <w:ind w:left="360" w:hanging="360"/>
      <w:contextualSpacing/>
      <w:textAlignment w:val="baseline"/>
    </w:pPr>
  </w:style>
  <w:style w:type="paragraph" w:customStyle="1" w:styleId="Obs-prop">
    <w:name w:val="Obs-prop"/>
    <w:basedOn w:val="Normal"/>
    <w:next w:val="Normal"/>
    <w:qFormat/>
    <w:rsid w:val="00D97B2F"/>
    <w:pPr>
      <w:spacing w:after="160"/>
    </w:pPr>
    <w:rPr>
      <w:rFonts w:eastAsiaTheme="minorHAnsi" w:cstheme="minorBidi"/>
      <w:b/>
      <w:bCs/>
      <w:szCs w:val="22"/>
    </w:rPr>
  </w:style>
  <w:style w:type="paragraph" w:styleId="Revision">
    <w:name w:val="Revision"/>
    <w:hidden/>
    <w:uiPriority w:val="99"/>
    <w:semiHidden/>
    <w:rsid w:val="007C4E35"/>
    <w:rPr>
      <w:rFonts w:ascii="Times New Roman" w:hAnsi="Times New Roman"/>
      <w:lang w:eastAsia="en-US"/>
    </w:rPr>
  </w:style>
  <w:style w:type="paragraph" w:customStyle="1" w:styleId="B2">
    <w:name w:val="B2"/>
    <w:basedOn w:val="List20"/>
    <w:link w:val="B2Char"/>
    <w:qFormat/>
    <w:rsid w:val="003559F0"/>
    <w:pPr>
      <w:ind w:left="851" w:hanging="284"/>
      <w:contextualSpacing w:val="0"/>
    </w:pPr>
    <w:rPr>
      <w:rFonts w:eastAsia="Times New Roman"/>
      <w:lang w:eastAsia="en-GB"/>
    </w:rPr>
  </w:style>
  <w:style w:type="character" w:customStyle="1" w:styleId="B2Char">
    <w:name w:val="B2 Char"/>
    <w:link w:val="B2"/>
    <w:qFormat/>
    <w:rsid w:val="003559F0"/>
    <w:rPr>
      <w:rFonts w:ascii="Times New Roman" w:eastAsia="Times New Roman" w:hAnsi="Times New Roman"/>
      <w:lang w:val="en-GB" w:eastAsia="en-GB"/>
    </w:rPr>
  </w:style>
  <w:style w:type="paragraph" w:styleId="List20">
    <w:name w:val="List 2"/>
    <w:basedOn w:val="Normal"/>
    <w:uiPriority w:val="99"/>
    <w:semiHidden/>
    <w:unhideWhenUsed/>
    <w:rsid w:val="003559F0"/>
    <w:pPr>
      <w:ind w:left="720" w:hanging="360"/>
      <w:contextualSpacing/>
      <w:textAlignment w:val="baseline"/>
    </w:pPr>
  </w:style>
  <w:style w:type="character" w:styleId="UnresolvedMention">
    <w:name w:val="Unresolved Mention"/>
    <w:basedOn w:val="DefaultParagraphFont"/>
    <w:uiPriority w:val="99"/>
    <w:unhideWhenUsed/>
    <w:rsid w:val="00D60399"/>
    <w:rPr>
      <w:color w:val="605E5C"/>
      <w:shd w:val="clear" w:color="auto" w:fill="E1DFDD"/>
    </w:rPr>
  </w:style>
  <w:style w:type="paragraph" w:customStyle="1" w:styleId="PL">
    <w:name w:val="PL"/>
    <w:link w:val="PLChar"/>
    <w:qFormat/>
    <w:rsid w:val="008834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8834E7"/>
    <w:rPr>
      <w:rFonts w:ascii="Courier New" w:eastAsia="Times New Roman" w:hAnsi="Courier New"/>
      <w:noProof/>
      <w:sz w:val="16"/>
      <w:shd w:val="clear" w:color="auto" w:fill="E6E6E6"/>
      <w:lang w:val="en-GB" w:eastAsia="en-GB"/>
    </w:rPr>
  </w:style>
  <w:style w:type="character" w:customStyle="1" w:styleId="B1Char">
    <w:name w:val="B1 Char"/>
    <w:qFormat/>
    <w:rsid w:val="00E23E5D"/>
  </w:style>
  <w:style w:type="paragraph" w:customStyle="1" w:styleId="TAL">
    <w:name w:val="TAL"/>
    <w:basedOn w:val="Normal"/>
    <w:link w:val="TALCar"/>
    <w:qFormat/>
    <w:rsid w:val="00DF5E18"/>
    <w:pPr>
      <w:keepNext/>
      <w:keepLines/>
      <w:spacing w:after="0"/>
      <w:textAlignment w:val="baseline"/>
    </w:pPr>
    <w:rPr>
      <w:rFonts w:ascii="Arial" w:eastAsia="Times New Roman" w:hAnsi="Arial"/>
      <w:sz w:val="18"/>
      <w:lang w:eastAsia="ja-JP"/>
    </w:rPr>
  </w:style>
  <w:style w:type="paragraph" w:customStyle="1" w:styleId="TAH">
    <w:name w:val="TAH"/>
    <w:basedOn w:val="Normal"/>
    <w:link w:val="TAHCar"/>
    <w:qFormat/>
    <w:rsid w:val="00DF5E18"/>
    <w:pPr>
      <w:keepNext/>
      <w:keepLines/>
      <w:spacing w:after="0"/>
      <w:jc w:val="center"/>
      <w:textAlignment w:val="baseline"/>
    </w:pPr>
    <w:rPr>
      <w:rFonts w:ascii="Arial" w:eastAsia="Times New Roman" w:hAnsi="Arial"/>
      <w:b/>
      <w:sz w:val="18"/>
      <w:lang w:eastAsia="ja-JP"/>
    </w:rPr>
  </w:style>
  <w:style w:type="paragraph" w:customStyle="1" w:styleId="TAN">
    <w:name w:val="TAN"/>
    <w:basedOn w:val="TAL"/>
    <w:link w:val="TANChar"/>
    <w:uiPriority w:val="99"/>
    <w:qFormat/>
    <w:rsid w:val="00DF5E18"/>
    <w:pPr>
      <w:ind w:left="851" w:hanging="851"/>
    </w:pPr>
  </w:style>
  <w:style w:type="character" w:customStyle="1" w:styleId="TALCar">
    <w:name w:val="TAL Car"/>
    <w:link w:val="TAL"/>
    <w:qFormat/>
    <w:rsid w:val="00DF5E18"/>
    <w:rPr>
      <w:rFonts w:ascii="Arial" w:eastAsia="Times New Roman" w:hAnsi="Arial"/>
      <w:sz w:val="18"/>
      <w:lang w:val="en-GB" w:eastAsia="ja-JP"/>
    </w:rPr>
  </w:style>
  <w:style w:type="character" w:customStyle="1" w:styleId="TAHCar">
    <w:name w:val="TAH Car"/>
    <w:link w:val="TAH"/>
    <w:qFormat/>
    <w:locked/>
    <w:rsid w:val="00DF5E18"/>
    <w:rPr>
      <w:rFonts w:ascii="Arial" w:eastAsia="Times New Roman" w:hAnsi="Arial"/>
      <w:b/>
      <w:sz w:val="18"/>
      <w:lang w:val="en-GB" w:eastAsia="ja-JP"/>
    </w:rPr>
  </w:style>
  <w:style w:type="character" w:customStyle="1" w:styleId="TANChar">
    <w:name w:val="TAN Char"/>
    <w:link w:val="TAN"/>
    <w:uiPriority w:val="99"/>
    <w:locked/>
    <w:rsid w:val="00DF5E18"/>
    <w:rPr>
      <w:rFonts w:ascii="Arial" w:eastAsia="Times New Roman" w:hAnsi="Arial"/>
      <w:sz w:val="18"/>
      <w:lang w:val="en-GB" w:eastAsia="ja-JP"/>
    </w:rPr>
  </w:style>
  <w:style w:type="paragraph" w:customStyle="1" w:styleId="EditorsNote">
    <w:name w:val="Editor's Note"/>
    <w:basedOn w:val="NO"/>
    <w:qFormat/>
    <w:rsid w:val="008E2643"/>
    <w:pPr>
      <w:textAlignment w:val="auto"/>
    </w:pPr>
    <w:rPr>
      <w:rFonts w:eastAsiaTheme="minorEastAsia"/>
      <w:color w:val="FF0000"/>
      <w:lang w:eastAsia="en-US"/>
    </w:rPr>
  </w:style>
  <w:style w:type="character" w:customStyle="1" w:styleId="B10">
    <w:name w:val="B1 (文字)"/>
    <w:qFormat/>
    <w:rsid w:val="00C45AAF"/>
    <w:rPr>
      <w:lang w:eastAsia="en-US"/>
    </w:rPr>
  </w:style>
  <w:style w:type="table" w:styleId="ListTable3-Accent1">
    <w:name w:val="List Table 3 Accent 1"/>
    <w:basedOn w:val="TableNormal"/>
    <w:uiPriority w:val="48"/>
    <w:rsid w:val="00204286"/>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4-Accent1">
    <w:name w:val="List Table 4 Accent 1"/>
    <w:basedOn w:val="TableNormal"/>
    <w:uiPriority w:val="49"/>
    <w:rsid w:val="008F4FE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i-provider">
    <w:name w:val="ui-provider"/>
    <w:basedOn w:val="DefaultParagraphFont"/>
    <w:rsid w:val="00AC6E2F"/>
  </w:style>
  <w:style w:type="character" w:customStyle="1" w:styleId="normaltextrun">
    <w:name w:val="normaltextrun"/>
    <w:basedOn w:val="DefaultParagraphFont"/>
    <w:rsid w:val="007B3DB9"/>
  </w:style>
  <w:style w:type="paragraph" w:styleId="BodyText">
    <w:name w:val="Body Text"/>
    <w:basedOn w:val="Normal"/>
    <w:link w:val="BodyTextChar"/>
    <w:semiHidden/>
    <w:unhideWhenUsed/>
    <w:rsid w:val="00F073F3"/>
    <w:pPr>
      <w:spacing w:before="0" w:line="256" w:lineRule="auto"/>
    </w:pPr>
    <w:rPr>
      <w:rFonts w:ascii="Arial" w:eastAsiaTheme="minorEastAsia" w:hAnsi="Arial" w:cstheme="minorBidi"/>
      <w:sz w:val="22"/>
      <w:szCs w:val="22"/>
      <w:lang w:val="en-US" w:eastAsia="zh-CN"/>
    </w:rPr>
  </w:style>
  <w:style w:type="character" w:customStyle="1" w:styleId="BodyTextChar">
    <w:name w:val="Body Text Char"/>
    <w:basedOn w:val="DefaultParagraphFont"/>
    <w:link w:val="BodyText"/>
    <w:semiHidden/>
    <w:rsid w:val="00F073F3"/>
    <w:rPr>
      <w:rFonts w:ascii="Arial" w:eastAsiaTheme="minorEastAsia" w:hAnsi="Arial" w:cstheme="minorBidi"/>
      <w:sz w:val="22"/>
      <w:szCs w:val="22"/>
    </w:rPr>
  </w:style>
  <w:style w:type="character" w:customStyle="1" w:styleId="EmailDiscussionChar">
    <w:name w:val="EmailDiscussion Char"/>
    <w:link w:val="EmailDiscussion"/>
    <w:qFormat/>
    <w:locked/>
    <w:rsid w:val="00F073F3"/>
    <w:rPr>
      <w:rFonts w:ascii="Arial" w:eastAsia="MS Mincho" w:hAnsi="Arial" w:cs="Arial"/>
      <w:b/>
      <w:szCs w:val="24"/>
    </w:rPr>
  </w:style>
  <w:style w:type="paragraph" w:customStyle="1" w:styleId="EmailDiscussion2">
    <w:name w:val="EmailDiscussion2"/>
    <w:basedOn w:val="Normal"/>
    <w:uiPriority w:val="99"/>
    <w:qFormat/>
    <w:rsid w:val="00F073F3"/>
    <w:pPr>
      <w:tabs>
        <w:tab w:val="left" w:pos="1622"/>
      </w:tabs>
      <w:spacing w:before="0" w:after="0"/>
      <w:ind w:left="1622" w:hanging="363"/>
    </w:pPr>
    <w:rPr>
      <w:rFonts w:ascii="Arial" w:eastAsia="MS Mincho" w:hAnsi="Arial"/>
      <w:lang w:eastAsia="en-GB"/>
    </w:rPr>
  </w:style>
  <w:style w:type="paragraph" w:customStyle="1" w:styleId="EmailDiscussion">
    <w:name w:val="EmailDiscussion"/>
    <w:basedOn w:val="Normal"/>
    <w:next w:val="EmailDiscussion2"/>
    <w:link w:val="EmailDiscussionChar"/>
    <w:qFormat/>
    <w:rsid w:val="00F073F3"/>
    <w:pPr>
      <w:numPr>
        <w:numId w:val="5"/>
      </w:numPr>
      <w:spacing w:before="40" w:after="0"/>
    </w:pPr>
    <w:rPr>
      <w:rFonts w:ascii="Arial" w:eastAsia="MS Mincho" w:hAnsi="Arial" w:cs="Arial"/>
      <w:b/>
      <w:lang w:val="en-US" w:eastAsia="zh-CN"/>
    </w:rPr>
  </w:style>
  <w:style w:type="paragraph" w:customStyle="1" w:styleId="Doc-comment">
    <w:name w:val="Doc-comment"/>
    <w:basedOn w:val="Normal"/>
    <w:next w:val="Doc-text2"/>
    <w:uiPriority w:val="99"/>
    <w:qFormat/>
    <w:rsid w:val="00735B7C"/>
    <w:pPr>
      <w:tabs>
        <w:tab w:val="left" w:pos="1622"/>
      </w:tabs>
      <w:spacing w:before="0" w:after="0"/>
      <w:ind w:left="1622" w:hanging="363"/>
    </w:pPr>
    <w:rPr>
      <w:rFonts w:ascii="Calibri" w:eastAsiaTheme="minorHAnsi" w:hAnsi="Calibri" w:cs="Calibri"/>
      <w:i/>
      <w:sz w:val="22"/>
      <w:szCs w:val="22"/>
      <w:lang w:val="en-US"/>
    </w:rPr>
  </w:style>
  <w:style w:type="paragraph" w:customStyle="1" w:styleId="TF">
    <w:name w:val="TF"/>
    <w:basedOn w:val="Normal"/>
    <w:link w:val="TFChar"/>
    <w:qFormat/>
    <w:rsid w:val="00B5593B"/>
    <w:pPr>
      <w:keepLines/>
      <w:spacing w:before="0" w:after="240" w:line="259" w:lineRule="auto"/>
      <w:jc w:val="center"/>
    </w:pPr>
    <w:rPr>
      <w:rFonts w:ascii="Arial" w:eastAsia="Malgun Gothic" w:hAnsi="Arial"/>
      <w:b/>
      <w:szCs w:val="20"/>
      <w:lang w:val="zh-CN"/>
    </w:rPr>
  </w:style>
  <w:style w:type="character" w:customStyle="1" w:styleId="TFChar">
    <w:name w:val="TF Char"/>
    <w:link w:val="TF"/>
    <w:qFormat/>
    <w:rsid w:val="00B5593B"/>
    <w:rPr>
      <w:rFonts w:ascii="Arial" w:eastAsia="Malgun Gothic" w:hAnsi="Arial"/>
      <w:b/>
      <w:lang w:val="zh-CN" w:eastAsia="en-US"/>
    </w:rPr>
  </w:style>
  <w:style w:type="paragraph" w:customStyle="1" w:styleId="TH">
    <w:name w:val="TH"/>
    <w:basedOn w:val="Normal"/>
    <w:link w:val="THChar"/>
    <w:qFormat/>
    <w:rsid w:val="00B5593B"/>
    <w:pPr>
      <w:keepNext/>
      <w:keepLines/>
      <w:overflowPunct w:val="0"/>
      <w:autoSpaceDE w:val="0"/>
      <w:autoSpaceDN w:val="0"/>
      <w:adjustRightInd w:val="0"/>
      <w:spacing w:before="60" w:after="180"/>
      <w:jc w:val="center"/>
      <w:textAlignment w:val="baseline"/>
    </w:pPr>
    <w:rPr>
      <w:rFonts w:ascii="Arial" w:eastAsia="SimSun" w:hAnsi="Arial"/>
      <w:b/>
      <w:szCs w:val="20"/>
      <w:lang w:eastAsia="ja-JP"/>
    </w:rPr>
  </w:style>
  <w:style w:type="character" w:customStyle="1" w:styleId="THChar">
    <w:name w:val="TH Char"/>
    <w:link w:val="TH"/>
    <w:qFormat/>
    <w:rsid w:val="00B5593B"/>
    <w:rPr>
      <w:rFonts w:ascii="Arial" w:hAnsi="Arial"/>
      <w:b/>
      <w:lang w:val="en-GB" w:eastAsia="ja-JP"/>
    </w:rPr>
  </w:style>
  <w:style w:type="paragraph" w:styleId="NormalWeb">
    <w:name w:val="Normal (Web)"/>
    <w:basedOn w:val="Normal"/>
    <w:uiPriority w:val="99"/>
    <w:semiHidden/>
    <w:unhideWhenUsed/>
    <w:rsid w:val="00063074"/>
    <w:pPr>
      <w:spacing w:before="100" w:beforeAutospacing="1" w:after="100" w:afterAutospacing="1"/>
    </w:pPr>
    <w:rPr>
      <w:rFonts w:ascii="SimSun" w:eastAsia="SimSun" w:hAnsi="SimSun" w:cs="SimSun"/>
      <w:sz w:val="24"/>
      <w:lang w:val="en-US" w:eastAsia="zh-CN"/>
    </w:rPr>
  </w:style>
  <w:style w:type="character" w:styleId="Hyperlink">
    <w:name w:val="Hyperlink"/>
    <w:basedOn w:val="DefaultParagraphFont"/>
    <w:uiPriority w:val="99"/>
    <w:unhideWhenUsed/>
    <w:rsid w:val="005618E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483602">
      <w:bodyDiv w:val="1"/>
      <w:marLeft w:val="0"/>
      <w:marRight w:val="0"/>
      <w:marTop w:val="0"/>
      <w:marBottom w:val="0"/>
      <w:divBdr>
        <w:top w:val="none" w:sz="0" w:space="0" w:color="auto"/>
        <w:left w:val="none" w:sz="0" w:space="0" w:color="auto"/>
        <w:bottom w:val="none" w:sz="0" w:space="0" w:color="auto"/>
        <w:right w:val="none" w:sz="0" w:space="0" w:color="auto"/>
      </w:divBdr>
    </w:div>
    <w:div w:id="208151291">
      <w:bodyDiv w:val="1"/>
      <w:marLeft w:val="0"/>
      <w:marRight w:val="0"/>
      <w:marTop w:val="0"/>
      <w:marBottom w:val="0"/>
      <w:divBdr>
        <w:top w:val="none" w:sz="0" w:space="0" w:color="auto"/>
        <w:left w:val="none" w:sz="0" w:space="0" w:color="auto"/>
        <w:bottom w:val="none" w:sz="0" w:space="0" w:color="auto"/>
        <w:right w:val="none" w:sz="0" w:space="0" w:color="auto"/>
      </w:divBdr>
    </w:div>
    <w:div w:id="235480388">
      <w:bodyDiv w:val="1"/>
      <w:marLeft w:val="0"/>
      <w:marRight w:val="0"/>
      <w:marTop w:val="0"/>
      <w:marBottom w:val="0"/>
      <w:divBdr>
        <w:top w:val="none" w:sz="0" w:space="0" w:color="auto"/>
        <w:left w:val="none" w:sz="0" w:space="0" w:color="auto"/>
        <w:bottom w:val="none" w:sz="0" w:space="0" w:color="auto"/>
        <w:right w:val="none" w:sz="0" w:space="0" w:color="auto"/>
      </w:divBdr>
    </w:div>
    <w:div w:id="238059404">
      <w:bodyDiv w:val="1"/>
      <w:marLeft w:val="0"/>
      <w:marRight w:val="0"/>
      <w:marTop w:val="0"/>
      <w:marBottom w:val="0"/>
      <w:divBdr>
        <w:top w:val="none" w:sz="0" w:space="0" w:color="auto"/>
        <w:left w:val="none" w:sz="0" w:space="0" w:color="auto"/>
        <w:bottom w:val="none" w:sz="0" w:space="0" w:color="auto"/>
        <w:right w:val="none" w:sz="0" w:space="0" w:color="auto"/>
      </w:divBdr>
    </w:div>
    <w:div w:id="245962600">
      <w:bodyDiv w:val="1"/>
      <w:marLeft w:val="0"/>
      <w:marRight w:val="0"/>
      <w:marTop w:val="0"/>
      <w:marBottom w:val="0"/>
      <w:divBdr>
        <w:top w:val="none" w:sz="0" w:space="0" w:color="auto"/>
        <w:left w:val="none" w:sz="0" w:space="0" w:color="auto"/>
        <w:bottom w:val="none" w:sz="0" w:space="0" w:color="auto"/>
        <w:right w:val="none" w:sz="0" w:space="0" w:color="auto"/>
      </w:divBdr>
    </w:div>
    <w:div w:id="259409052">
      <w:bodyDiv w:val="1"/>
      <w:marLeft w:val="0"/>
      <w:marRight w:val="0"/>
      <w:marTop w:val="0"/>
      <w:marBottom w:val="0"/>
      <w:divBdr>
        <w:top w:val="none" w:sz="0" w:space="0" w:color="auto"/>
        <w:left w:val="none" w:sz="0" w:space="0" w:color="auto"/>
        <w:bottom w:val="none" w:sz="0" w:space="0" w:color="auto"/>
        <w:right w:val="none" w:sz="0" w:space="0" w:color="auto"/>
      </w:divBdr>
    </w:div>
    <w:div w:id="456069522">
      <w:bodyDiv w:val="1"/>
      <w:marLeft w:val="0"/>
      <w:marRight w:val="0"/>
      <w:marTop w:val="0"/>
      <w:marBottom w:val="0"/>
      <w:divBdr>
        <w:top w:val="none" w:sz="0" w:space="0" w:color="auto"/>
        <w:left w:val="none" w:sz="0" w:space="0" w:color="auto"/>
        <w:bottom w:val="none" w:sz="0" w:space="0" w:color="auto"/>
        <w:right w:val="none" w:sz="0" w:space="0" w:color="auto"/>
      </w:divBdr>
    </w:div>
    <w:div w:id="477068678">
      <w:bodyDiv w:val="1"/>
      <w:marLeft w:val="0"/>
      <w:marRight w:val="0"/>
      <w:marTop w:val="0"/>
      <w:marBottom w:val="0"/>
      <w:divBdr>
        <w:top w:val="none" w:sz="0" w:space="0" w:color="auto"/>
        <w:left w:val="none" w:sz="0" w:space="0" w:color="auto"/>
        <w:bottom w:val="none" w:sz="0" w:space="0" w:color="auto"/>
        <w:right w:val="none" w:sz="0" w:space="0" w:color="auto"/>
      </w:divBdr>
    </w:div>
    <w:div w:id="527916110">
      <w:bodyDiv w:val="1"/>
      <w:marLeft w:val="0"/>
      <w:marRight w:val="0"/>
      <w:marTop w:val="0"/>
      <w:marBottom w:val="0"/>
      <w:divBdr>
        <w:top w:val="none" w:sz="0" w:space="0" w:color="auto"/>
        <w:left w:val="none" w:sz="0" w:space="0" w:color="auto"/>
        <w:bottom w:val="none" w:sz="0" w:space="0" w:color="auto"/>
        <w:right w:val="none" w:sz="0" w:space="0" w:color="auto"/>
      </w:divBdr>
    </w:div>
    <w:div w:id="601374350">
      <w:bodyDiv w:val="1"/>
      <w:marLeft w:val="0"/>
      <w:marRight w:val="0"/>
      <w:marTop w:val="0"/>
      <w:marBottom w:val="0"/>
      <w:divBdr>
        <w:top w:val="none" w:sz="0" w:space="0" w:color="auto"/>
        <w:left w:val="none" w:sz="0" w:space="0" w:color="auto"/>
        <w:bottom w:val="none" w:sz="0" w:space="0" w:color="auto"/>
        <w:right w:val="none" w:sz="0" w:space="0" w:color="auto"/>
      </w:divBdr>
    </w:div>
    <w:div w:id="624774872">
      <w:bodyDiv w:val="1"/>
      <w:marLeft w:val="0"/>
      <w:marRight w:val="0"/>
      <w:marTop w:val="0"/>
      <w:marBottom w:val="0"/>
      <w:divBdr>
        <w:top w:val="none" w:sz="0" w:space="0" w:color="auto"/>
        <w:left w:val="none" w:sz="0" w:space="0" w:color="auto"/>
        <w:bottom w:val="none" w:sz="0" w:space="0" w:color="auto"/>
        <w:right w:val="none" w:sz="0" w:space="0" w:color="auto"/>
      </w:divBdr>
    </w:div>
    <w:div w:id="633948164">
      <w:bodyDiv w:val="1"/>
      <w:marLeft w:val="0"/>
      <w:marRight w:val="0"/>
      <w:marTop w:val="0"/>
      <w:marBottom w:val="0"/>
      <w:divBdr>
        <w:top w:val="none" w:sz="0" w:space="0" w:color="auto"/>
        <w:left w:val="none" w:sz="0" w:space="0" w:color="auto"/>
        <w:bottom w:val="none" w:sz="0" w:space="0" w:color="auto"/>
        <w:right w:val="none" w:sz="0" w:space="0" w:color="auto"/>
      </w:divBdr>
    </w:div>
    <w:div w:id="669525220">
      <w:bodyDiv w:val="1"/>
      <w:marLeft w:val="0"/>
      <w:marRight w:val="0"/>
      <w:marTop w:val="0"/>
      <w:marBottom w:val="0"/>
      <w:divBdr>
        <w:top w:val="none" w:sz="0" w:space="0" w:color="auto"/>
        <w:left w:val="none" w:sz="0" w:space="0" w:color="auto"/>
        <w:bottom w:val="none" w:sz="0" w:space="0" w:color="auto"/>
        <w:right w:val="none" w:sz="0" w:space="0" w:color="auto"/>
      </w:divBdr>
    </w:div>
    <w:div w:id="735057366">
      <w:bodyDiv w:val="1"/>
      <w:marLeft w:val="0"/>
      <w:marRight w:val="0"/>
      <w:marTop w:val="0"/>
      <w:marBottom w:val="0"/>
      <w:divBdr>
        <w:top w:val="none" w:sz="0" w:space="0" w:color="auto"/>
        <w:left w:val="none" w:sz="0" w:space="0" w:color="auto"/>
        <w:bottom w:val="none" w:sz="0" w:space="0" w:color="auto"/>
        <w:right w:val="none" w:sz="0" w:space="0" w:color="auto"/>
      </w:divBdr>
    </w:div>
    <w:div w:id="853615952">
      <w:bodyDiv w:val="1"/>
      <w:marLeft w:val="0"/>
      <w:marRight w:val="0"/>
      <w:marTop w:val="0"/>
      <w:marBottom w:val="0"/>
      <w:divBdr>
        <w:top w:val="none" w:sz="0" w:space="0" w:color="auto"/>
        <w:left w:val="none" w:sz="0" w:space="0" w:color="auto"/>
        <w:bottom w:val="none" w:sz="0" w:space="0" w:color="auto"/>
        <w:right w:val="none" w:sz="0" w:space="0" w:color="auto"/>
      </w:divBdr>
    </w:div>
    <w:div w:id="951976783">
      <w:bodyDiv w:val="1"/>
      <w:marLeft w:val="0"/>
      <w:marRight w:val="0"/>
      <w:marTop w:val="0"/>
      <w:marBottom w:val="0"/>
      <w:divBdr>
        <w:top w:val="none" w:sz="0" w:space="0" w:color="auto"/>
        <w:left w:val="none" w:sz="0" w:space="0" w:color="auto"/>
        <w:bottom w:val="none" w:sz="0" w:space="0" w:color="auto"/>
        <w:right w:val="none" w:sz="0" w:space="0" w:color="auto"/>
      </w:divBdr>
    </w:div>
    <w:div w:id="1071806447">
      <w:bodyDiv w:val="1"/>
      <w:marLeft w:val="0"/>
      <w:marRight w:val="0"/>
      <w:marTop w:val="0"/>
      <w:marBottom w:val="0"/>
      <w:divBdr>
        <w:top w:val="none" w:sz="0" w:space="0" w:color="auto"/>
        <w:left w:val="none" w:sz="0" w:space="0" w:color="auto"/>
        <w:bottom w:val="none" w:sz="0" w:space="0" w:color="auto"/>
        <w:right w:val="none" w:sz="0" w:space="0" w:color="auto"/>
      </w:divBdr>
    </w:div>
    <w:div w:id="1258250822">
      <w:bodyDiv w:val="1"/>
      <w:marLeft w:val="0"/>
      <w:marRight w:val="0"/>
      <w:marTop w:val="0"/>
      <w:marBottom w:val="0"/>
      <w:divBdr>
        <w:top w:val="none" w:sz="0" w:space="0" w:color="auto"/>
        <w:left w:val="none" w:sz="0" w:space="0" w:color="auto"/>
        <w:bottom w:val="none" w:sz="0" w:space="0" w:color="auto"/>
        <w:right w:val="none" w:sz="0" w:space="0" w:color="auto"/>
      </w:divBdr>
    </w:div>
    <w:div w:id="1288511853">
      <w:bodyDiv w:val="1"/>
      <w:marLeft w:val="0"/>
      <w:marRight w:val="0"/>
      <w:marTop w:val="0"/>
      <w:marBottom w:val="0"/>
      <w:divBdr>
        <w:top w:val="none" w:sz="0" w:space="0" w:color="auto"/>
        <w:left w:val="none" w:sz="0" w:space="0" w:color="auto"/>
        <w:bottom w:val="none" w:sz="0" w:space="0" w:color="auto"/>
        <w:right w:val="none" w:sz="0" w:space="0" w:color="auto"/>
      </w:divBdr>
    </w:div>
    <w:div w:id="1356613676">
      <w:bodyDiv w:val="1"/>
      <w:marLeft w:val="0"/>
      <w:marRight w:val="0"/>
      <w:marTop w:val="0"/>
      <w:marBottom w:val="0"/>
      <w:divBdr>
        <w:top w:val="none" w:sz="0" w:space="0" w:color="auto"/>
        <w:left w:val="none" w:sz="0" w:space="0" w:color="auto"/>
        <w:bottom w:val="none" w:sz="0" w:space="0" w:color="auto"/>
        <w:right w:val="none" w:sz="0" w:space="0" w:color="auto"/>
      </w:divBdr>
    </w:div>
    <w:div w:id="1410887445">
      <w:bodyDiv w:val="1"/>
      <w:marLeft w:val="0"/>
      <w:marRight w:val="0"/>
      <w:marTop w:val="0"/>
      <w:marBottom w:val="0"/>
      <w:divBdr>
        <w:top w:val="none" w:sz="0" w:space="0" w:color="auto"/>
        <w:left w:val="none" w:sz="0" w:space="0" w:color="auto"/>
        <w:bottom w:val="none" w:sz="0" w:space="0" w:color="auto"/>
        <w:right w:val="none" w:sz="0" w:space="0" w:color="auto"/>
      </w:divBdr>
    </w:div>
    <w:div w:id="1411806198">
      <w:bodyDiv w:val="1"/>
      <w:marLeft w:val="0"/>
      <w:marRight w:val="0"/>
      <w:marTop w:val="0"/>
      <w:marBottom w:val="0"/>
      <w:divBdr>
        <w:top w:val="none" w:sz="0" w:space="0" w:color="auto"/>
        <w:left w:val="none" w:sz="0" w:space="0" w:color="auto"/>
        <w:bottom w:val="none" w:sz="0" w:space="0" w:color="auto"/>
        <w:right w:val="none" w:sz="0" w:space="0" w:color="auto"/>
      </w:divBdr>
    </w:div>
    <w:div w:id="1502504405">
      <w:bodyDiv w:val="1"/>
      <w:marLeft w:val="0"/>
      <w:marRight w:val="0"/>
      <w:marTop w:val="0"/>
      <w:marBottom w:val="0"/>
      <w:divBdr>
        <w:top w:val="none" w:sz="0" w:space="0" w:color="auto"/>
        <w:left w:val="none" w:sz="0" w:space="0" w:color="auto"/>
        <w:bottom w:val="none" w:sz="0" w:space="0" w:color="auto"/>
        <w:right w:val="none" w:sz="0" w:space="0" w:color="auto"/>
      </w:divBdr>
    </w:div>
    <w:div w:id="1519390994">
      <w:bodyDiv w:val="1"/>
      <w:marLeft w:val="0"/>
      <w:marRight w:val="0"/>
      <w:marTop w:val="0"/>
      <w:marBottom w:val="0"/>
      <w:divBdr>
        <w:top w:val="none" w:sz="0" w:space="0" w:color="auto"/>
        <w:left w:val="none" w:sz="0" w:space="0" w:color="auto"/>
        <w:bottom w:val="none" w:sz="0" w:space="0" w:color="auto"/>
        <w:right w:val="none" w:sz="0" w:space="0" w:color="auto"/>
      </w:divBdr>
    </w:div>
    <w:div w:id="1593120719">
      <w:bodyDiv w:val="1"/>
      <w:marLeft w:val="0"/>
      <w:marRight w:val="0"/>
      <w:marTop w:val="0"/>
      <w:marBottom w:val="0"/>
      <w:divBdr>
        <w:top w:val="none" w:sz="0" w:space="0" w:color="auto"/>
        <w:left w:val="none" w:sz="0" w:space="0" w:color="auto"/>
        <w:bottom w:val="none" w:sz="0" w:space="0" w:color="auto"/>
        <w:right w:val="none" w:sz="0" w:space="0" w:color="auto"/>
      </w:divBdr>
    </w:div>
    <w:div w:id="1696883668">
      <w:bodyDiv w:val="1"/>
      <w:marLeft w:val="0"/>
      <w:marRight w:val="0"/>
      <w:marTop w:val="0"/>
      <w:marBottom w:val="0"/>
      <w:divBdr>
        <w:top w:val="none" w:sz="0" w:space="0" w:color="auto"/>
        <w:left w:val="none" w:sz="0" w:space="0" w:color="auto"/>
        <w:bottom w:val="none" w:sz="0" w:space="0" w:color="auto"/>
        <w:right w:val="none" w:sz="0" w:space="0" w:color="auto"/>
      </w:divBdr>
    </w:div>
    <w:div w:id="1850873727">
      <w:bodyDiv w:val="1"/>
      <w:marLeft w:val="0"/>
      <w:marRight w:val="0"/>
      <w:marTop w:val="0"/>
      <w:marBottom w:val="0"/>
      <w:divBdr>
        <w:top w:val="none" w:sz="0" w:space="0" w:color="auto"/>
        <w:left w:val="none" w:sz="0" w:space="0" w:color="auto"/>
        <w:bottom w:val="none" w:sz="0" w:space="0" w:color="auto"/>
        <w:right w:val="none" w:sz="0" w:space="0" w:color="auto"/>
      </w:divBdr>
    </w:div>
    <w:div w:id="1852794171">
      <w:bodyDiv w:val="1"/>
      <w:marLeft w:val="0"/>
      <w:marRight w:val="0"/>
      <w:marTop w:val="0"/>
      <w:marBottom w:val="0"/>
      <w:divBdr>
        <w:top w:val="none" w:sz="0" w:space="0" w:color="auto"/>
        <w:left w:val="none" w:sz="0" w:space="0" w:color="auto"/>
        <w:bottom w:val="none" w:sz="0" w:space="0" w:color="auto"/>
        <w:right w:val="none" w:sz="0" w:space="0" w:color="auto"/>
      </w:divBdr>
    </w:div>
    <w:div w:id="1857695603">
      <w:bodyDiv w:val="1"/>
      <w:marLeft w:val="0"/>
      <w:marRight w:val="0"/>
      <w:marTop w:val="0"/>
      <w:marBottom w:val="0"/>
      <w:divBdr>
        <w:top w:val="none" w:sz="0" w:space="0" w:color="auto"/>
        <w:left w:val="none" w:sz="0" w:space="0" w:color="auto"/>
        <w:bottom w:val="none" w:sz="0" w:space="0" w:color="auto"/>
        <w:right w:val="none" w:sz="0" w:space="0" w:color="auto"/>
      </w:divBdr>
    </w:div>
    <w:div w:id="1945265885">
      <w:bodyDiv w:val="1"/>
      <w:marLeft w:val="0"/>
      <w:marRight w:val="0"/>
      <w:marTop w:val="0"/>
      <w:marBottom w:val="0"/>
      <w:divBdr>
        <w:top w:val="none" w:sz="0" w:space="0" w:color="auto"/>
        <w:left w:val="none" w:sz="0" w:space="0" w:color="auto"/>
        <w:bottom w:val="none" w:sz="0" w:space="0" w:color="auto"/>
        <w:right w:val="none" w:sz="0" w:space="0" w:color="auto"/>
      </w:divBdr>
    </w:div>
    <w:div w:id="1956788176">
      <w:bodyDiv w:val="1"/>
      <w:marLeft w:val="0"/>
      <w:marRight w:val="0"/>
      <w:marTop w:val="0"/>
      <w:marBottom w:val="0"/>
      <w:divBdr>
        <w:top w:val="none" w:sz="0" w:space="0" w:color="auto"/>
        <w:left w:val="none" w:sz="0" w:space="0" w:color="auto"/>
        <w:bottom w:val="none" w:sz="0" w:space="0" w:color="auto"/>
        <w:right w:val="none" w:sz="0" w:space="0" w:color="auto"/>
      </w:divBdr>
    </w:div>
    <w:div w:id="1964069030">
      <w:bodyDiv w:val="1"/>
      <w:marLeft w:val="0"/>
      <w:marRight w:val="0"/>
      <w:marTop w:val="0"/>
      <w:marBottom w:val="0"/>
      <w:divBdr>
        <w:top w:val="none" w:sz="0" w:space="0" w:color="auto"/>
        <w:left w:val="none" w:sz="0" w:space="0" w:color="auto"/>
        <w:bottom w:val="none" w:sz="0" w:space="0" w:color="auto"/>
        <w:right w:val="none" w:sz="0" w:space="0" w:color="auto"/>
      </w:divBdr>
    </w:div>
    <w:div w:id="2050258123">
      <w:bodyDiv w:val="1"/>
      <w:marLeft w:val="0"/>
      <w:marRight w:val="0"/>
      <w:marTop w:val="0"/>
      <w:marBottom w:val="0"/>
      <w:divBdr>
        <w:top w:val="none" w:sz="0" w:space="0" w:color="auto"/>
        <w:left w:val="none" w:sz="0" w:space="0" w:color="auto"/>
        <w:bottom w:val="none" w:sz="0" w:space="0" w:color="auto"/>
        <w:right w:val="none" w:sz="0" w:space="0" w:color="auto"/>
      </w:divBdr>
    </w:div>
    <w:div w:id="2061174769">
      <w:bodyDiv w:val="1"/>
      <w:marLeft w:val="0"/>
      <w:marRight w:val="0"/>
      <w:marTop w:val="0"/>
      <w:marBottom w:val="0"/>
      <w:divBdr>
        <w:top w:val="none" w:sz="0" w:space="0" w:color="auto"/>
        <w:left w:val="none" w:sz="0" w:space="0" w:color="auto"/>
        <w:bottom w:val="none" w:sz="0" w:space="0" w:color="auto"/>
        <w:right w:val="none" w:sz="0" w:space="0" w:color="auto"/>
      </w:divBdr>
    </w:div>
    <w:div w:id="207003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rkum@qti.qualcomm.com" TargetMode="External"/><Relationship Id="rId18" Type="http://schemas.microsoft.com/office/2018/08/relationships/commentsExtensible" Target="commentsExtensible.xml"/><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3.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6/09/relationships/commentsIds" Target="commentsIds.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package" Target="embeddings/Microsoft_Visio_Drawing.vsdx"/><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2.vsdx"/><Relationship Id="rId32"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package" Target="embeddings/Microsoft_Visio_Drawing4.vsdx"/><Relationship Id="rId10" Type="http://schemas.openxmlformats.org/officeDocument/2006/relationships/webSettings" Target="webSettings.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theme" Target="theme/theme1.xml"/><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20" ma:contentTypeDescription="Create a new document." ma:contentTypeScope="" ma:versionID="8f715a2171e141a23b63f115a0520fef">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f1ae94a037da8bba1215a02937bfcf69"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SharedWithUsers xmlns="80530660-24fd-4391-a7a1-d653900fee43">
      <UserInfo>
        <DisplayName>Li, Ziyi</DisplayName>
        <AccountId>59</AccountId>
        <AccountType/>
      </UserInfo>
      <UserInfo>
        <DisplayName>Palat, Sudeep K</DisplayName>
        <AccountId>6</AccountId>
        <AccountType/>
      </UserInfo>
      <UserInfo>
        <DisplayName>Guo, Yi</DisplayName>
        <AccountId>15</AccountId>
        <AccountType/>
      </UserInfo>
      <UserInfo>
        <DisplayName>Chatterjee, Debdeep</DisplayName>
        <AccountId>35</AccountId>
        <AccountType/>
      </UserInfo>
    </SharedWithUsers>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B42F733B-18AB-4640-9718-B58AA2E9122F}">
  <ds:schemaRefs>
    <ds:schemaRef ds:uri="http://schemas.openxmlformats.org/officeDocument/2006/bibliography"/>
  </ds:schemaRefs>
</ds:datastoreItem>
</file>

<file path=customXml/itemProps2.xml><?xml version="1.0" encoding="utf-8"?>
<ds:datastoreItem xmlns:ds="http://schemas.openxmlformats.org/officeDocument/2006/customXml" ds:itemID="{08422AA8-7809-4BB9-8B36-A566D2C3A204}">
  <ds:schemaRefs>
    <ds:schemaRef ds:uri="http://schemas.openxmlformats.org/officeDocument/2006/bibliography"/>
  </ds:schemaRefs>
</ds:datastoreItem>
</file>

<file path=customXml/itemProps3.xml><?xml version="1.0" encoding="utf-8"?>
<ds:datastoreItem xmlns:ds="http://schemas.openxmlformats.org/officeDocument/2006/customXml" ds:itemID="{C36C2239-E961-4FBC-9F58-F8EC6C86AD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A726E79-063A-4556-821A-72B77FF585DB}">
  <ds:schemaRefs>
    <ds:schemaRef ds:uri="http://schemas.openxmlformats.org/officeDocument/2006/bibliography"/>
  </ds:schemaRefs>
</ds:datastoreItem>
</file>

<file path=customXml/itemProps5.xml><?xml version="1.0" encoding="utf-8"?>
<ds:datastoreItem xmlns:ds="http://schemas.openxmlformats.org/officeDocument/2006/customXml" ds:itemID="{DF0E6DFC-51DC-4E56-9D78-AAAE11FD2C7D}">
  <ds:schemaRefs>
    <ds:schemaRef ds:uri="http://schemas.microsoft.com/sharepoint/v3/contenttype/forms"/>
  </ds:schemaRefs>
</ds:datastoreItem>
</file>

<file path=customXml/itemProps6.xml><?xml version="1.0" encoding="utf-8"?>
<ds:datastoreItem xmlns:ds="http://schemas.openxmlformats.org/officeDocument/2006/customXml" ds:itemID="{77179B59-7D56-4BA6-AE9C-C992D2F5E770}">
  <ds:schemaRefs>
    <ds:schemaRef ds:uri="http://schemas.microsoft.com/office/2006/metadata/properties"/>
    <ds:schemaRef ds:uri="http://schemas.microsoft.com/office/infopath/2007/PartnerControls"/>
    <ds:schemaRef ds:uri="042397af-7977-45ef-9118-11c18c8623b6"/>
    <ds:schemaRef ds:uri="80530660-24fd-4391-a7a1-d653900fee43"/>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2</TotalTime>
  <Pages>52</Pages>
  <Words>19958</Words>
  <Characters>113764</Characters>
  <Application>Microsoft Office Word</Application>
  <DocSecurity>0</DocSecurity>
  <Lines>948</Lines>
  <Paragraphs>26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133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 - Li, Ziyi</dc:creator>
  <cp:keywords/>
  <dc:description/>
  <cp:lastModifiedBy>Rajeev-QC</cp:lastModifiedBy>
  <cp:revision>4</cp:revision>
  <dcterms:created xsi:type="dcterms:W3CDTF">2024-07-11T01:46:00Z</dcterms:created>
  <dcterms:modified xsi:type="dcterms:W3CDTF">2024-07-11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SIP_Label_9aa06179-68b3-4e2b-b09b-a2424735516b_Enabled">
    <vt:lpwstr>False</vt:lpwstr>
  </property>
  <property fmtid="{D5CDD505-2E9C-101B-9397-08002B2CF9AE}" pid="4" name="MSIP_Label_9aa06179-68b3-4e2b-b09b-a2424735516b_SiteId">
    <vt:lpwstr>46c98d88-e344-4ed4-8496-4ed7712e255d</vt:lpwstr>
  </property>
  <property fmtid="{D5CDD505-2E9C-101B-9397-08002B2CF9AE}" pid="5" name="MSIP_Label_9aa06179-68b3-4e2b-b09b-a2424735516b_Owner">
    <vt:lpwstr>ziyi.li@intel.com</vt:lpwstr>
  </property>
  <property fmtid="{D5CDD505-2E9C-101B-9397-08002B2CF9AE}" pid="6" name="MSIP_Label_9aa06179-68b3-4e2b-b09b-a2424735516b_SetDate">
    <vt:lpwstr>2021-10-20T10:03:08.0026720Z</vt:lpwstr>
  </property>
  <property fmtid="{D5CDD505-2E9C-101B-9397-08002B2CF9AE}" pid="7" name="MSIP_Label_9aa06179-68b3-4e2b-b09b-a2424735516b_Name">
    <vt:lpwstr>Intel Confidential</vt:lpwstr>
  </property>
  <property fmtid="{D5CDD505-2E9C-101B-9397-08002B2CF9AE}" pid="8" name="MSIP_Label_9aa06179-68b3-4e2b-b09b-a2424735516b_Application">
    <vt:lpwstr>Microsoft Azure Information Protection</vt:lpwstr>
  </property>
  <property fmtid="{D5CDD505-2E9C-101B-9397-08002B2CF9AE}" pid="9" name="MSIP_Label_9aa06179-68b3-4e2b-b09b-a2424735516b_ActionId">
    <vt:lpwstr>7792634d-56fc-4c44-be13-b0e52c35a768</vt:lpwstr>
  </property>
  <property fmtid="{D5CDD505-2E9C-101B-9397-08002B2CF9AE}" pid="10" name="MSIP_Label_9aa06179-68b3-4e2b-b09b-a2424735516b_Extended_MSFT_Method">
    <vt:lpwstr>Manual</vt:lpwstr>
  </property>
  <property fmtid="{D5CDD505-2E9C-101B-9397-08002B2CF9AE}" pid="11" name="MediaServiceImageTags">
    <vt:lpwstr/>
  </property>
  <property fmtid="{D5CDD505-2E9C-101B-9397-08002B2CF9AE}" pid="12" name="CWM914dd78031c911ef80001d3e00001c3e">
    <vt:lpwstr>CWMWx9X0nbijh1BKaGPJ40diKxQSAaTV7Iv2szWVUXJ17Uf5XLuu5NdjMiWlHqirgixsV+rN60gUNxMUaEfSjxM1A==</vt:lpwstr>
  </property>
  <property fmtid="{D5CDD505-2E9C-101B-9397-08002B2CF9AE}" pid="13" name="CWMf01a73c0320711ef800037d1000037d1">
    <vt:lpwstr>CWMz1tx6oS1n7jJD7Q3+xonc4JAhn3+qUly2dSVJ1bg0GlQ1rWgSjGeb5xjBvrEK0n/hVBc56yS77S1m4aXlMofBQ==</vt:lpwstr>
  </property>
  <property fmtid="{D5CDD505-2E9C-101B-9397-08002B2CF9AE}" pid="14" name="CWMf5c09ac0328e11ef800051ff000050ff">
    <vt:lpwstr>CWMEgLDKxVGRAPmLUGJTy2lkuRr/0hDxnWVn1LpD95UIUryaGEQlrnkbqhqW1zvLBnCw+TtSn/HkwMv7yPPsjmSBQ==</vt:lpwstr>
  </property>
  <property fmtid="{D5CDD505-2E9C-101B-9397-08002B2CF9AE}" pid="15"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16"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17" name="MSIP_Label_83bcef13-7cac-433f-ba1d-47a323951816_Enabled">
    <vt:lpwstr>true</vt:lpwstr>
  </property>
  <property fmtid="{D5CDD505-2E9C-101B-9397-08002B2CF9AE}" pid="18" name="MSIP_Label_83bcef13-7cac-433f-ba1d-47a323951816_SetDate">
    <vt:lpwstr>2024-07-05T08:43:53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4450aca6-3480-4bf4-8f3b-cf8c48b630f1</vt:lpwstr>
  </property>
  <property fmtid="{D5CDD505-2E9C-101B-9397-08002B2CF9AE}" pid="23" name="MSIP_Label_83bcef13-7cac-433f-ba1d-47a323951816_ContentBits">
    <vt:lpwstr>0</vt:lpwstr>
  </property>
  <property fmtid="{D5CDD505-2E9C-101B-9397-08002B2CF9AE}" pid="24" name="MSIP_Label_a7295cc1-d279-42ac-ab4d-3b0f4fece050_Enabled">
    <vt:lpwstr>true</vt:lpwstr>
  </property>
  <property fmtid="{D5CDD505-2E9C-101B-9397-08002B2CF9AE}" pid="25" name="MSIP_Label_a7295cc1-d279-42ac-ab4d-3b0f4fece050_SetDate">
    <vt:lpwstr>2024-07-09T00:54:42Z</vt:lpwstr>
  </property>
  <property fmtid="{D5CDD505-2E9C-101B-9397-08002B2CF9AE}" pid="26" name="MSIP_Label_a7295cc1-d279-42ac-ab4d-3b0f4fece050_Method">
    <vt:lpwstr>Standard</vt:lpwstr>
  </property>
  <property fmtid="{D5CDD505-2E9C-101B-9397-08002B2CF9AE}" pid="27" name="MSIP_Label_a7295cc1-d279-42ac-ab4d-3b0f4fece050_Name">
    <vt:lpwstr>FUJITSU-RESTRICTED​</vt:lpwstr>
  </property>
  <property fmtid="{D5CDD505-2E9C-101B-9397-08002B2CF9AE}" pid="28" name="MSIP_Label_a7295cc1-d279-42ac-ab4d-3b0f4fece050_SiteId">
    <vt:lpwstr>a19f121d-81e1-4858-a9d8-736e267fd4c7</vt:lpwstr>
  </property>
  <property fmtid="{D5CDD505-2E9C-101B-9397-08002B2CF9AE}" pid="29" name="MSIP_Label_a7295cc1-d279-42ac-ab4d-3b0f4fece050_ActionId">
    <vt:lpwstr>af917383-2686-45b8-8acb-aacafe270b53</vt:lpwstr>
  </property>
  <property fmtid="{D5CDD505-2E9C-101B-9397-08002B2CF9AE}" pid="30" name="MSIP_Label_a7295cc1-d279-42ac-ab4d-3b0f4fece050_ContentBits">
    <vt:lpwstr>0</vt:lpwstr>
  </property>
</Properties>
</file>